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18FC" w:rsidRDefault="00C918FC" w:rsidP="005223D2">
      <w:pPr>
        <w:pStyle w:val="1"/>
        <w:numPr>
          <w:ilvl w:val="0"/>
          <w:numId w:val="0"/>
        </w:numPr>
      </w:pPr>
      <w:r>
        <w:rPr>
          <w:rFonts w:hint="eastAsia"/>
        </w:rPr>
        <w:t>前言</w:t>
      </w:r>
    </w:p>
    <w:p w:rsidR="00676487" w:rsidRDefault="00C918FC" w:rsidP="00C918FC">
      <w:pPr>
        <w:pStyle w:val="ad"/>
        <w:spacing w:before="156" w:after="156"/>
        <w:ind w:firstLine="420"/>
      </w:pPr>
      <w:r>
        <w:rPr>
          <w:rFonts w:hint="eastAsia"/>
        </w:rPr>
        <w:t>20世纪90年代初CERN正式发布Web标准和第一个Web服务的出现当做互联网站的开始，互联网网站只经历了短短20多年的时间。在20多年的时间里，互联网世界发生了翻天覆地的变化，影响了整个人类发展的进程。今天，全球有近一半的人口使用互联网，人们吃穿住行都发生改变。</w:t>
      </w:r>
    </w:p>
    <w:p w:rsidR="00C918FC" w:rsidRDefault="00676487" w:rsidP="00C918FC">
      <w:pPr>
        <w:pStyle w:val="ad"/>
        <w:spacing w:before="156" w:after="156"/>
        <w:ind w:firstLine="420"/>
      </w:pPr>
      <w:r>
        <w:rPr>
          <w:rFonts w:hint="eastAsia"/>
        </w:rPr>
        <w:t>以前遍地的新华书店却输给了当当；</w:t>
      </w:r>
      <w:r w:rsidR="00C918FC">
        <w:rPr>
          <w:rFonts w:hint="eastAsia"/>
        </w:rPr>
        <w:t>以前</w:t>
      </w:r>
      <w:r>
        <w:rPr>
          <w:rFonts w:hint="eastAsia"/>
        </w:rPr>
        <w:t>各地核心最火的地段树立的服装百货大楼却输给了淘宝、京东、唯品会；</w:t>
      </w:r>
      <w:r w:rsidR="00C918FC">
        <w:rPr>
          <w:rFonts w:hint="eastAsia"/>
        </w:rPr>
        <w:t>以前牛哄哄的垄断银行，却输给了一个手机APP的P2P。</w:t>
      </w:r>
    </w:p>
    <w:p w:rsidR="00C918FC" w:rsidRDefault="00C918FC" w:rsidP="00C918FC">
      <w:pPr>
        <w:pStyle w:val="ad"/>
        <w:spacing w:before="156" w:after="156"/>
        <w:ind w:firstLine="420"/>
      </w:pPr>
      <w:r>
        <w:rPr>
          <w:rFonts w:hint="eastAsia"/>
        </w:rPr>
        <w:t>同时我们也看到了，在互联网跨越式发展的进程中，在电子商务火热的市场背后却是不堪重负的网站架构，B2C网站逢促销就是程序员的噩梦，宕机已经成为家常菜，而12306网站的频繁故障和操作延迟更将这一现象演绎的淋漓尽致。</w:t>
      </w:r>
    </w:p>
    <w:p w:rsidR="00C918FC" w:rsidRDefault="00C918FC" w:rsidP="00C918FC">
      <w:pPr>
        <w:pStyle w:val="ad"/>
        <w:spacing w:before="156" w:after="156"/>
        <w:ind w:firstLine="420"/>
      </w:pPr>
      <w:r>
        <w:rPr>
          <w:rFonts w:hint="eastAsia"/>
        </w:rPr>
        <w:t>一边是企业在网站技术上的大量投入，一边却是网站在关键时刻的频繁宕机；一边是工程师没日没夜的加班工作，一边却是网站故障频发，新功能上线缓慢，一边是业务快速发展多领域挑战传统行业，一边却是网站安全漏洞满天飞，让网民胆战心惊怨声载道。</w:t>
      </w:r>
    </w:p>
    <w:p w:rsidR="00C918FC" w:rsidRDefault="00C918FC" w:rsidP="00C918FC">
      <w:pPr>
        <w:pStyle w:val="ad"/>
        <w:spacing w:before="156" w:after="156"/>
        <w:ind w:firstLine="420"/>
      </w:pPr>
      <w:r>
        <w:rPr>
          <w:rFonts w:hint="eastAsia"/>
        </w:rPr>
        <w:t>如何打造一个</w:t>
      </w:r>
      <w:r w:rsidR="00DC6C9B" w:rsidRPr="00676487">
        <w:rPr>
          <w:rFonts w:hint="eastAsia"/>
          <w:highlight w:val="yellow"/>
        </w:rPr>
        <w:t>高并发</w:t>
      </w:r>
      <w:r w:rsidRPr="00676487">
        <w:rPr>
          <w:rFonts w:hint="eastAsia"/>
          <w:highlight w:val="yellow"/>
        </w:rPr>
        <w:t>、</w:t>
      </w:r>
      <w:r w:rsidR="008B72A9" w:rsidRPr="00676487">
        <w:rPr>
          <w:rFonts w:hint="eastAsia"/>
          <w:highlight w:val="yellow"/>
        </w:rPr>
        <w:t>海量数据处理、</w:t>
      </w:r>
      <w:r w:rsidRPr="00676487">
        <w:rPr>
          <w:rFonts w:hint="eastAsia"/>
          <w:highlight w:val="yellow"/>
        </w:rPr>
        <w:t>高性能、易扩展、可伸缩</w:t>
      </w:r>
      <w:r w:rsidR="00DC6C9B" w:rsidRPr="00676487">
        <w:rPr>
          <w:rFonts w:hint="eastAsia"/>
          <w:highlight w:val="yellow"/>
        </w:rPr>
        <w:t>、高可用</w:t>
      </w:r>
      <w:r w:rsidRPr="00676487">
        <w:rPr>
          <w:rFonts w:hint="eastAsia"/>
          <w:highlight w:val="yellow"/>
        </w:rPr>
        <w:t>且安全</w:t>
      </w:r>
      <w:r>
        <w:rPr>
          <w:rFonts w:hint="eastAsia"/>
        </w:rPr>
        <w:t>的网站呢？这就是我们这个项目探讨的内容。</w:t>
      </w:r>
    </w:p>
    <w:p w:rsidR="0056406B" w:rsidRDefault="0056406B" w:rsidP="00C918FC">
      <w:pPr>
        <w:pStyle w:val="ad"/>
        <w:spacing w:before="156" w:after="156"/>
        <w:ind w:firstLine="420"/>
      </w:pPr>
      <w:r>
        <w:rPr>
          <w:rFonts w:hint="eastAsia"/>
        </w:rPr>
        <w:t>分布式应用和服务、分布式静态资源、分布式数据和存储、分布式计算、分布式配置、分布式锁。</w:t>
      </w:r>
    </w:p>
    <w:p w:rsidR="00292244" w:rsidRDefault="00292244" w:rsidP="00C918FC">
      <w:pPr>
        <w:pStyle w:val="ad"/>
        <w:spacing w:before="156" w:after="156"/>
        <w:ind w:firstLine="420"/>
      </w:pPr>
      <w:r>
        <w:rPr>
          <w:rFonts w:hint="eastAsia"/>
        </w:rPr>
        <w:t>负载均衡、故障转移，实现高并发</w:t>
      </w:r>
    </w:p>
    <w:p w:rsidR="00292244" w:rsidRPr="004D5CA3" w:rsidRDefault="00292244" w:rsidP="00C918FC">
      <w:pPr>
        <w:pStyle w:val="ad"/>
        <w:spacing w:before="156" w:after="156"/>
        <w:ind w:firstLine="420"/>
      </w:pPr>
    </w:p>
    <w:p w:rsidR="00292244" w:rsidRDefault="00292244" w:rsidP="00C918FC">
      <w:pPr>
        <w:pStyle w:val="ad"/>
        <w:spacing w:before="156" w:after="156"/>
        <w:ind w:firstLine="420"/>
      </w:pPr>
      <w:r>
        <w:rPr>
          <w:rFonts w:hint="eastAsia"/>
        </w:rPr>
        <w:t>高可用：</w:t>
      </w:r>
    </w:p>
    <w:p w:rsidR="003302D6" w:rsidRDefault="00292244" w:rsidP="00C918FC">
      <w:pPr>
        <w:pStyle w:val="ad"/>
        <w:spacing w:before="156" w:after="156"/>
        <w:ind w:firstLine="420"/>
      </w:pPr>
      <w:r>
        <w:rPr>
          <w:rFonts w:hint="eastAsia"/>
        </w:rPr>
        <w:t>网站高可用主要手段是冗余，应用部署在多台服务器上同时提供访问，数据存储在多台服务器上互相备份，任何一台服务器宕机都不会影响应用的整体可用，也不会导致数据丢失。</w:t>
      </w:r>
    </w:p>
    <w:p w:rsidR="0011672E" w:rsidRDefault="00292244" w:rsidP="00C918FC">
      <w:pPr>
        <w:pStyle w:val="ad"/>
        <w:spacing w:before="156" w:after="156"/>
        <w:ind w:firstLine="420"/>
      </w:pPr>
      <w:r>
        <w:rPr>
          <w:rFonts w:hint="eastAsia"/>
        </w:rPr>
        <w:t>对于应用服务器而言，多台应用服务器通过负载均衡设备组成一个集群共同对外提供服务，任何一台服务器宕机，只需把请求切换到其他服务器就可实现应用的高可用，但是一个前提条件是应用服务器上不能保存请求的会话信息。否则服务器宕机，会话丢失，即使将用户请求转发到其他服务器上也无法完成业务处理。</w:t>
      </w:r>
    </w:p>
    <w:p w:rsidR="00762FE5" w:rsidRDefault="00762FE5" w:rsidP="00C918FC">
      <w:pPr>
        <w:pStyle w:val="ad"/>
        <w:spacing w:before="156" w:after="156"/>
        <w:ind w:firstLine="420"/>
      </w:pPr>
      <w:r>
        <w:rPr>
          <w:rFonts w:hint="eastAsia"/>
        </w:rPr>
        <w:t>对于存储服务器，由于其上存储着数据，需要对数据进行实时备份，当服务器宕机时需要将数据访问转移到可用的服务器上，并进行数据恢复以保证继续有服务器宕机的时候数据依然可用。</w:t>
      </w:r>
    </w:p>
    <w:p w:rsidR="004D5CA3" w:rsidRDefault="004D5CA3" w:rsidP="004D5CA3">
      <w:pPr>
        <w:pStyle w:val="ad"/>
        <w:spacing w:before="156" w:after="156"/>
        <w:ind w:firstLine="420"/>
      </w:pPr>
    </w:p>
    <w:p w:rsidR="004D5CA3" w:rsidRDefault="004D5CA3" w:rsidP="004D5CA3">
      <w:pPr>
        <w:pStyle w:val="ad"/>
        <w:spacing w:before="156" w:after="156"/>
        <w:ind w:firstLine="420"/>
      </w:pPr>
      <w:r>
        <w:rPr>
          <w:rFonts w:hint="eastAsia"/>
        </w:rPr>
        <w:t>集群，实现伸缩性：</w:t>
      </w:r>
    </w:p>
    <w:p w:rsidR="004D5CA3" w:rsidRDefault="004D5CA3" w:rsidP="004D5CA3">
      <w:pPr>
        <w:pStyle w:val="ad"/>
        <w:spacing w:before="156" w:after="156"/>
        <w:ind w:firstLine="420"/>
      </w:pPr>
      <w:r>
        <w:rPr>
          <w:rFonts w:hint="eastAsia"/>
        </w:rPr>
        <w:t>大型网站需要面对大量用户访问和海量数据</w:t>
      </w:r>
      <w:r w:rsidR="00B85146">
        <w:rPr>
          <w:rFonts w:hint="eastAsia"/>
        </w:rPr>
        <w:t>，不可能就用一台服务器处理全部的用户请求，存储全部数据。网站通过集群的方式将多台服务器组成一个整体共同提供服务。所谓伸</w:t>
      </w:r>
      <w:r w:rsidR="00B85146">
        <w:rPr>
          <w:rFonts w:hint="eastAsia"/>
        </w:rPr>
        <w:lastRenderedPageBreak/>
        <w:t>缩性就是通过不断向集群中加入服务器的手段来缓解不断上升的用户并发访问压力和不断增长的数据存储需求。</w:t>
      </w:r>
    </w:p>
    <w:p w:rsidR="004D5CA3" w:rsidRDefault="00653D8D" w:rsidP="00C918FC">
      <w:pPr>
        <w:pStyle w:val="ad"/>
        <w:spacing w:before="156" w:after="156"/>
        <w:ind w:firstLine="420"/>
      </w:pPr>
      <w:r>
        <w:rPr>
          <w:rFonts w:hint="eastAsia"/>
        </w:rPr>
        <w:t>当然集群可以动态增加节点也可以动态减少节点。例如：在11.11举办活动时，增加节点以应付超高的并发请求，而普通日子了无需这么多服务器，可以进行减少。</w:t>
      </w:r>
    </w:p>
    <w:p w:rsidR="00653D8D" w:rsidRDefault="008E6D24" w:rsidP="00C918FC">
      <w:pPr>
        <w:pStyle w:val="ad"/>
        <w:spacing w:before="156" w:after="156"/>
        <w:ind w:firstLine="420"/>
      </w:pPr>
      <w:r>
        <w:rPr>
          <w:rFonts w:hint="eastAsia"/>
        </w:rPr>
        <w:t>对于缓存服务器集群，加入新的服务器可能会导致缓存路由失效，进而导致集群中大部分缓存数据都无法访问。虽然缓存的数据可以通过数据库重新加载，但是如果应用已经严重依赖缓存，可能会导致整个网站崩溃。需要改进缓存路由算法保证缓存数据的可访问性。</w:t>
      </w:r>
    </w:p>
    <w:p w:rsidR="00653D8D" w:rsidRPr="00653D8D" w:rsidRDefault="00653D8D" w:rsidP="00C918FC">
      <w:pPr>
        <w:pStyle w:val="ad"/>
        <w:spacing w:before="156" w:after="156"/>
        <w:ind w:firstLine="420"/>
      </w:pPr>
    </w:p>
    <w:p w:rsidR="00850354" w:rsidRDefault="00850354" w:rsidP="00C918FC">
      <w:pPr>
        <w:pStyle w:val="ad"/>
        <w:spacing w:before="156" w:after="156"/>
        <w:ind w:firstLine="420"/>
      </w:pPr>
      <w:r>
        <w:rPr>
          <w:rFonts w:hint="eastAsia"/>
        </w:rPr>
        <w:t>异步</w:t>
      </w:r>
      <w:r w:rsidR="00A52045">
        <w:rPr>
          <w:rFonts w:hint="eastAsia"/>
        </w:rPr>
        <w:t>：事务之间关系越少，就越少被彼此影响，越可以</w:t>
      </w:r>
      <w:r w:rsidR="007D360D">
        <w:rPr>
          <w:rFonts w:hint="eastAsia"/>
        </w:rPr>
        <w:t>独立发展。</w:t>
      </w:r>
    </w:p>
    <w:p w:rsidR="0011672E" w:rsidRDefault="0011672E" w:rsidP="0011672E">
      <w:pPr>
        <w:pStyle w:val="ad"/>
        <w:spacing w:before="156" w:after="156"/>
        <w:ind w:firstLine="420"/>
      </w:pPr>
      <w:r>
        <w:rPr>
          <w:rFonts w:hint="eastAsia"/>
        </w:rPr>
        <w:t>在单一服务器内部可通过多线程共享内存队列的方式实现异步，处在业务操作前面的线程将输出写入队列，后面的线程从队列中读取数据进行处理。在分布式系统中，多个服务器集群通过分布式消息队列实现异步，分布式消息队列可以看作内存队列的分布式部署。</w:t>
      </w:r>
    </w:p>
    <w:p w:rsidR="0011672E" w:rsidRDefault="0011672E" w:rsidP="0011672E">
      <w:pPr>
        <w:pStyle w:val="ad"/>
        <w:spacing w:before="156" w:after="156"/>
        <w:ind w:firstLine="420"/>
      </w:pPr>
      <w:r w:rsidRPr="0011672E">
        <w:rPr>
          <w:rFonts w:hint="eastAsia"/>
        </w:rPr>
        <w:t>1、送耦合：异步架构是典型的生产者消费者模式，两者不存在直接调用，只要保持数据结构不变，彼此功能实现可以随意变化而不互相影响，这对网站的扩展新功能非常便利。</w:t>
      </w:r>
    </w:p>
    <w:p w:rsidR="0011672E" w:rsidRDefault="0011672E" w:rsidP="0011672E">
      <w:pPr>
        <w:pStyle w:val="ad"/>
        <w:spacing w:before="156" w:after="156"/>
        <w:ind w:firstLine="420"/>
      </w:pPr>
      <w:r w:rsidRPr="0011672E">
        <w:rPr>
          <w:rFonts w:hint="eastAsia"/>
        </w:rPr>
        <w:t>2、提高可靠性：消费者服务器发生故障，数据会在消费队列服务器中存储堆积，生产者服务器可以继续处理业务请求，系统整体表现无故障。消费者服务器恢复正常后，继续处理消费队列中的数据。</w:t>
      </w:r>
    </w:p>
    <w:p w:rsidR="0011672E" w:rsidRDefault="0011672E" w:rsidP="0011672E">
      <w:pPr>
        <w:pStyle w:val="ad"/>
        <w:spacing w:before="156" w:after="156"/>
        <w:ind w:firstLine="420"/>
      </w:pPr>
      <w:r w:rsidRPr="0011672E">
        <w:rPr>
          <w:rFonts w:hint="eastAsia"/>
        </w:rPr>
        <w:t>3、加快网站响应速度。处在业务处理前端的生产者服务器在处理完业务请求后，将数据写入消息队列，不需要等待消费者服务器处理就可以返回，响应延迟减少。</w:t>
      </w:r>
    </w:p>
    <w:p w:rsidR="0011672E" w:rsidRDefault="0011672E" w:rsidP="0011672E">
      <w:pPr>
        <w:pStyle w:val="ad"/>
        <w:spacing w:before="156" w:after="156"/>
        <w:ind w:firstLine="420"/>
      </w:pPr>
      <w:r w:rsidRPr="0011672E">
        <w:rPr>
          <w:rFonts w:hint="eastAsia"/>
        </w:rPr>
        <w:t>4、消除并发访问高峰：用户访问网站是随机的，存在访问高峰和低谷，即使网站按照一般访问高峰进行规划和部署，也依然会出现突发事件，比如购物网站的促销活动，微博上的热点事件，都会造成网站并发访问突然增大，这可能会造成整个网站负载过重，响应延迟，严重时甚至会出现服务宕机的情况。使用消息队列将突然增加的访问请求数据放入消息队列中，等等消息服务器依次处理，就不会对整个网站负载造成太大压力。</w:t>
      </w:r>
    </w:p>
    <w:p w:rsidR="0011672E" w:rsidRDefault="0011672E" w:rsidP="0011672E">
      <w:pPr>
        <w:pStyle w:val="ad"/>
        <w:spacing w:before="156" w:after="156"/>
        <w:ind w:firstLine="420"/>
      </w:pPr>
      <w:r w:rsidRPr="0011672E">
        <w:rPr>
          <w:rFonts w:hint="eastAsia"/>
        </w:rPr>
        <w:t>但需要注意的是，使用异步方式处理业务可能会对用户体验、业务流程造成影响，需要网站产品设计方面的支持。</w:t>
      </w:r>
    </w:p>
    <w:p w:rsidR="0011672E" w:rsidRPr="0011672E" w:rsidRDefault="0011672E" w:rsidP="0011672E">
      <w:pPr>
        <w:pStyle w:val="ad"/>
        <w:spacing w:before="156" w:after="156"/>
        <w:ind w:firstLine="420"/>
      </w:pPr>
    </w:p>
    <w:p w:rsidR="00850354" w:rsidRDefault="00850354" w:rsidP="00C918FC">
      <w:pPr>
        <w:pStyle w:val="ad"/>
        <w:spacing w:before="156" w:after="156"/>
        <w:ind w:firstLine="420"/>
      </w:pPr>
      <w:r>
        <w:rPr>
          <w:rFonts w:hint="eastAsia"/>
        </w:rPr>
        <w:t>冗余</w:t>
      </w:r>
      <w:r w:rsidR="0011672E">
        <w:rPr>
          <w:rFonts w:hint="eastAsia"/>
        </w:rPr>
        <w:t>：</w:t>
      </w:r>
      <w:r w:rsidR="0011672E" w:rsidRPr="0011672E">
        <w:rPr>
          <w:rFonts w:hint="eastAsia"/>
        </w:rPr>
        <w:t>网站需要7X24小时不间断的提供服务，但是服务器随时可能出现故障，特别是服务器规模比较大时，出现某台服务器宕机是必定会发生的。要想保证服务器宕机情况下仍然能给用户提供服务，不丢失数据，就需要一定程度的服务器冗余运行，数据冗余备份，这样当某台服务器宕机时，可以将其上的服务和数据访问转移到其他机器上。</w:t>
      </w:r>
    </w:p>
    <w:p w:rsidR="0011672E" w:rsidRDefault="0011672E" w:rsidP="00C918FC">
      <w:pPr>
        <w:pStyle w:val="ad"/>
        <w:spacing w:before="156" w:after="156"/>
        <w:ind w:firstLine="420"/>
      </w:pPr>
      <w:r w:rsidRPr="0011672E">
        <w:rPr>
          <w:rFonts w:hint="eastAsia"/>
        </w:rPr>
        <w:t>访问和负载很小的服务也必须部署至少两台服务器构成的一个集群，其目的就是通过冗余实现高可用。数据库除了定期备份，实现冷备份外，为了保证在线业务高可用，还需要对数据库进行主从分离，实时同步实现热备份。</w:t>
      </w:r>
    </w:p>
    <w:p w:rsidR="0011672E" w:rsidRPr="0011672E" w:rsidRDefault="0011672E" w:rsidP="00C918FC">
      <w:pPr>
        <w:pStyle w:val="ad"/>
        <w:spacing w:before="156" w:after="156"/>
        <w:ind w:firstLine="420"/>
      </w:pPr>
      <w:r w:rsidRPr="0011672E">
        <w:rPr>
          <w:rFonts w:hint="eastAsia"/>
        </w:rPr>
        <w:t>为了抵御地震、海啸等不可抗力导致的网站瘫痪，某些大型网站会对整个数据中心进行备份，全球范围内部署灾难数据中心。网站程序和数据实时同步到多个灾备数据中心。</w:t>
      </w:r>
    </w:p>
    <w:p w:rsidR="0011672E" w:rsidRDefault="0011672E" w:rsidP="00C918FC">
      <w:pPr>
        <w:pStyle w:val="ad"/>
        <w:spacing w:before="156" w:after="156"/>
        <w:ind w:firstLine="420"/>
      </w:pPr>
    </w:p>
    <w:p w:rsidR="00F515C5" w:rsidRDefault="00F515C5" w:rsidP="00C918FC">
      <w:pPr>
        <w:pStyle w:val="ad"/>
        <w:spacing w:before="156" w:after="156"/>
        <w:ind w:firstLine="420"/>
      </w:pPr>
      <w:r>
        <w:rPr>
          <w:rFonts w:hint="eastAsia"/>
        </w:rPr>
        <w:t>自动化</w:t>
      </w:r>
      <w:r w:rsidR="0011672E">
        <w:rPr>
          <w:rFonts w:hint="eastAsia"/>
        </w:rPr>
        <w:t>：部署、测试、监控、报警、故障转移、降级、分配资源</w:t>
      </w:r>
    </w:p>
    <w:p w:rsidR="00F515C5" w:rsidRPr="00C918FC" w:rsidRDefault="00F515C5" w:rsidP="00C918FC">
      <w:pPr>
        <w:pStyle w:val="ad"/>
        <w:spacing w:before="156" w:after="156"/>
        <w:ind w:firstLine="420"/>
      </w:pPr>
      <w:r>
        <w:rPr>
          <w:rFonts w:hint="eastAsia"/>
        </w:rPr>
        <w:lastRenderedPageBreak/>
        <w:t>安全</w:t>
      </w:r>
      <w:r w:rsidR="0011672E">
        <w:rPr>
          <w:rFonts w:hint="eastAsia"/>
        </w:rPr>
        <w:t>：</w:t>
      </w:r>
      <w:r w:rsidR="00FC3753">
        <w:rPr>
          <w:rFonts w:hint="eastAsia"/>
        </w:rPr>
        <w:t>密码、手机校验码、通讯加密、XSS攻击、SQL注入、垃圾敏感信息过滤、对交易转账信息进行风险控制</w:t>
      </w:r>
    </w:p>
    <w:p w:rsidR="00196B2C" w:rsidRDefault="00196B2C" w:rsidP="005223D2">
      <w:pPr>
        <w:pStyle w:val="1"/>
        <w:numPr>
          <w:ilvl w:val="0"/>
          <w:numId w:val="0"/>
        </w:numPr>
      </w:pPr>
      <w:r>
        <w:rPr>
          <w:rFonts w:hint="eastAsia"/>
        </w:rPr>
        <w:t>大型网站发展历程</w:t>
      </w:r>
    </w:p>
    <w:tbl>
      <w:tblPr>
        <w:tblStyle w:val="af5"/>
        <w:tblW w:w="0" w:type="auto"/>
        <w:tblLayout w:type="fixed"/>
        <w:tblLook w:val="04A0" w:firstRow="1" w:lastRow="0" w:firstColumn="1" w:lastColumn="0" w:noHBand="0" w:noVBand="1"/>
      </w:tblPr>
      <w:tblGrid>
        <w:gridCol w:w="534"/>
        <w:gridCol w:w="2551"/>
        <w:gridCol w:w="5437"/>
      </w:tblGrid>
      <w:tr w:rsidR="00D86F50" w:rsidRPr="00132A9D" w:rsidTr="006A28F8">
        <w:tc>
          <w:tcPr>
            <w:tcW w:w="534" w:type="dxa"/>
            <w:vAlign w:val="center"/>
          </w:tcPr>
          <w:p w:rsidR="00D86F50" w:rsidRPr="00132A9D" w:rsidRDefault="00D86F50" w:rsidP="00287BCD">
            <w:pPr>
              <w:pStyle w:val="ad"/>
              <w:spacing w:before="156" w:after="156"/>
              <w:jc w:val="center"/>
              <w:rPr>
                <w:b/>
              </w:rPr>
            </w:pPr>
          </w:p>
        </w:tc>
        <w:tc>
          <w:tcPr>
            <w:tcW w:w="2551" w:type="dxa"/>
            <w:vAlign w:val="center"/>
          </w:tcPr>
          <w:p w:rsidR="00D86F50" w:rsidRPr="00132A9D" w:rsidRDefault="00287BCD" w:rsidP="00287BCD">
            <w:pPr>
              <w:pStyle w:val="ad"/>
              <w:spacing w:before="156" w:after="156"/>
              <w:jc w:val="center"/>
              <w:rPr>
                <w:b/>
              </w:rPr>
            </w:pPr>
            <w:r w:rsidRPr="00132A9D">
              <w:rPr>
                <w:rFonts w:hint="eastAsia"/>
                <w:b/>
              </w:rPr>
              <w:t>过程</w:t>
            </w:r>
          </w:p>
        </w:tc>
        <w:tc>
          <w:tcPr>
            <w:tcW w:w="5437" w:type="dxa"/>
            <w:vAlign w:val="center"/>
          </w:tcPr>
          <w:p w:rsidR="00D86F50" w:rsidRPr="00132A9D" w:rsidRDefault="00287BCD" w:rsidP="00287BCD">
            <w:pPr>
              <w:pStyle w:val="ad"/>
              <w:spacing w:before="156" w:after="156"/>
              <w:jc w:val="center"/>
              <w:rPr>
                <w:b/>
              </w:rPr>
            </w:pPr>
            <w:r w:rsidRPr="00132A9D">
              <w:rPr>
                <w:rFonts w:hint="eastAsia"/>
                <w:b/>
              </w:rPr>
              <w:t>部署图</w:t>
            </w:r>
          </w:p>
        </w:tc>
      </w:tr>
      <w:tr w:rsidR="00D86F50" w:rsidTr="006A28F8">
        <w:tc>
          <w:tcPr>
            <w:tcW w:w="534" w:type="dxa"/>
          </w:tcPr>
          <w:p w:rsidR="00D86F50" w:rsidRDefault="00287BCD" w:rsidP="00D86F50">
            <w:pPr>
              <w:pStyle w:val="ad"/>
              <w:spacing w:before="156" w:after="156"/>
            </w:pPr>
            <w:r>
              <w:rPr>
                <w:rFonts w:hint="eastAsia"/>
              </w:rPr>
              <w:t>1</w:t>
            </w:r>
          </w:p>
        </w:tc>
        <w:tc>
          <w:tcPr>
            <w:tcW w:w="2551" w:type="dxa"/>
          </w:tcPr>
          <w:p w:rsidR="00D86F50" w:rsidRDefault="00D86F50" w:rsidP="00D86F50">
            <w:pPr>
              <w:pStyle w:val="ad"/>
              <w:spacing w:before="156" w:after="156"/>
            </w:pPr>
            <w:r>
              <w:rPr>
                <w:rFonts w:hint="eastAsia"/>
              </w:rPr>
              <w:t>单机</w:t>
            </w:r>
          </w:p>
        </w:tc>
        <w:tc>
          <w:tcPr>
            <w:tcW w:w="5437" w:type="dxa"/>
          </w:tcPr>
          <w:p w:rsidR="00D86F50" w:rsidRDefault="00D86F50" w:rsidP="00D86F50">
            <w:pPr>
              <w:pStyle w:val="ad"/>
              <w:spacing w:before="156" w:after="156"/>
            </w:pPr>
            <w:r>
              <w:rPr>
                <w:noProof/>
              </w:rPr>
              <w:drawing>
                <wp:inline distT="0" distB="0" distL="0" distR="0" wp14:anchorId="5B3A3A42" wp14:editId="63D9D7D5">
                  <wp:extent cx="3238500" cy="1838278"/>
                  <wp:effectExtent l="0" t="0" r="0" b="0"/>
                  <wp:docPr id="1026" name="图片 1026" descr="http://images2015.cnblogs.com/blog/488453/201510/488453-20151021234916067-1971458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2015.cnblogs.com/blog/488453/201510/488453-20151021234916067-1971458518.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46959" cy="1843080"/>
                          </a:xfrm>
                          <a:prstGeom prst="rect">
                            <a:avLst/>
                          </a:prstGeom>
                          <a:noFill/>
                          <a:ln>
                            <a:noFill/>
                          </a:ln>
                        </pic:spPr>
                      </pic:pic>
                    </a:graphicData>
                  </a:graphic>
                </wp:inline>
              </w:drawing>
            </w:r>
          </w:p>
        </w:tc>
      </w:tr>
      <w:tr w:rsidR="00D86F50" w:rsidTr="006A28F8">
        <w:tc>
          <w:tcPr>
            <w:tcW w:w="534" w:type="dxa"/>
          </w:tcPr>
          <w:p w:rsidR="00D86F50" w:rsidRDefault="00EA7A30" w:rsidP="00D86F50">
            <w:pPr>
              <w:pStyle w:val="ad"/>
              <w:spacing w:before="156" w:after="156"/>
            </w:pPr>
            <w:r>
              <w:rPr>
                <w:rFonts w:hint="eastAsia"/>
              </w:rPr>
              <w:t>2</w:t>
            </w:r>
          </w:p>
        </w:tc>
        <w:tc>
          <w:tcPr>
            <w:tcW w:w="2551" w:type="dxa"/>
          </w:tcPr>
          <w:p w:rsidR="00D86F50" w:rsidRDefault="00D86F50" w:rsidP="00D86F50">
            <w:pPr>
              <w:pStyle w:val="ad"/>
              <w:spacing w:before="156" w:after="156"/>
            </w:pPr>
            <w:r>
              <w:rPr>
                <w:rFonts w:hint="eastAsia"/>
              </w:rPr>
              <w:t>应用服务和数据库服务分离</w:t>
            </w:r>
          </w:p>
        </w:tc>
        <w:tc>
          <w:tcPr>
            <w:tcW w:w="5437" w:type="dxa"/>
          </w:tcPr>
          <w:p w:rsidR="00D86F50" w:rsidRDefault="00D86F50" w:rsidP="00D86F50">
            <w:pPr>
              <w:pStyle w:val="ad"/>
              <w:spacing w:before="156" w:after="156"/>
              <w:rPr>
                <w:noProof/>
              </w:rPr>
            </w:pPr>
            <w:r>
              <w:rPr>
                <w:noProof/>
              </w:rPr>
              <w:drawing>
                <wp:inline distT="0" distB="0" distL="0" distR="0" wp14:anchorId="3739E8C3" wp14:editId="43A34746">
                  <wp:extent cx="3305175" cy="2124755"/>
                  <wp:effectExtent l="0" t="0" r="0" b="0"/>
                  <wp:docPr id="1027" name="图片 1027" descr="http://images2015.cnblogs.com/blog/488453/201510/488453-20151021234931099-1811976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488453/201510/488453-20151021234931099-181197686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5175" cy="2124755"/>
                          </a:xfrm>
                          <a:prstGeom prst="rect">
                            <a:avLst/>
                          </a:prstGeom>
                          <a:noFill/>
                          <a:ln>
                            <a:noFill/>
                          </a:ln>
                        </pic:spPr>
                      </pic:pic>
                    </a:graphicData>
                  </a:graphic>
                </wp:inline>
              </w:drawing>
            </w:r>
          </w:p>
        </w:tc>
      </w:tr>
      <w:tr w:rsidR="00D86F50" w:rsidTr="006A28F8">
        <w:tc>
          <w:tcPr>
            <w:tcW w:w="534" w:type="dxa"/>
          </w:tcPr>
          <w:p w:rsidR="00D86F50" w:rsidRDefault="00EA7A30" w:rsidP="00D86F50">
            <w:pPr>
              <w:pStyle w:val="ad"/>
              <w:spacing w:before="156" w:after="156"/>
            </w:pPr>
            <w:r>
              <w:rPr>
                <w:rFonts w:hint="eastAsia"/>
              </w:rPr>
              <w:lastRenderedPageBreak/>
              <w:t>3</w:t>
            </w:r>
          </w:p>
        </w:tc>
        <w:tc>
          <w:tcPr>
            <w:tcW w:w="2551" w:type="dxa"/>
          </w:tcPr>
          <w:p w:rsidR="00D86F50" w:rsidRDefault="00D86F50" w:rsidP="00D86F50">
            <w:pPr>
              <w:pStyle w:val="ad"/>
              <w:spacing w:before="156" w:after="156"/>
            </w:pPr>
            <w:r>
              <w:rPr>
                <w:rFonts w:hint="eastAsia"/>
              </w:rPr>
              <w:t>使用缓存改善网站性能</w:t>
            </w:r>
          </w:p>
        </w:tc>
        <w:tc>
          <w:tcPr>
            <w:tcW w:w="5437" w:type="dxa"/>
          </w:tcPr>
          <w:p w:rsidR="00D86F50" w:rsidRDefault="00D86F50" w:rsidP="00D86F50">
            <w:pPr>
              <w:pStyle w:val="ad"/>
              <w:spacing w:before="156" w:after="156"/>
              <w:rPr>
                <w:noProof/>
              </w:rPr>
            </w:pPr>
            <w:r>
              <w:rPr>
                <w:noProof/>
              </w:rPr>
              <w:drawing>
                <wp:inline distT="0" distB="0" distL="0" distR="0" wp14:anchorId="69F21860" wp14:editId="079E13D0">
                  <wp:extent cx="3291689" cy="3110310"/>
                  <wp:effectExtent l="0" t="0" r="0" b="0"/>
                  <wp:docPr id="1032" name="图片 1032" descr="http://images2015.cnblogs.com/blog/488453/201510/488453-20151021234949020-2931975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488453/201510/488453-20151021234949020-29319758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91751" cy="3110368"/>
                          </a:xfrm>
                          <a:prstGeom prst="rect">
                            <a:avLst/>
                          </a:prstGeom>
                          <a:noFill/>
                          <a:ln>
                            <a:noFill/>
                          </a:ln>
                        </pic:spPr>
                      </pic:pic>
                    </a:graphicData>
                  </a:graphic>
                </wp:inline>
              </w:drawing>
            </w:r>
          </w:p>
        </w:tc>
      </w:tr>
      <w:tr w:rsidR="00D86F50" w:rsidTr="006A28F8">
        <w:tc>
          <w:tcPr>
            <w:tcW w:w="534" w:type="dxa"/>
          </w:tcPr>
          <w:p w:rsidR="00D86F50" w:rsidRDefault="00FE64D1" w:rsidP="00D86F50">
            <w:pPr>
              <w:pStyle w:val="ad"/>
              <w:spacing w:before="156" w:after="156"/>
            </w:pPr>
            <w:r>
              <w:rPr>
                <w:rFonts w:hint="eastAsia"/>
              </w:rPr>
              <w:t>4</w:t>
            </w:r>
          </w:p>
        </w:tc>
        <w:tc>
          <w:tcPr>
            <w:tcW w:w="2551" w:type="dxa"/>
          </w:tcPr>
          <w:p w:rsidR="00D86F50" w:rsidRDefault="00D86F50" w:rsidP="00D86F50">
            <w:pPr>
              <w:pStyle w:val="ad"/>
              <w:spacing w:before="156" w:after="156"/>
            </w:pPr>
            <w:r>
              <w:rPr>
                <w:rFonts w:hint="eastAsia"/>
              </w:rPr>
              <w:t>应用服务器集群改善网站的并发处理能力</w:t>
            </w:r>
          </w:p>
        </w:tc>
        <w:tc>
          <w:tcPr>
            <w:tcW w:w="5437" w:type="dxa"/>
          </w:tcPr>
          <w:p w:rsidR="00D86F50" w:rsidRDefault="00D86F50" w:rsidP="00D86F50">
            <w:pPr>
              <w:pStyle w:val="ad"/>
              <w:spacing w:before="156" w:after="156"/>
              <w:rPr>
                <w:noProof/>
              </w:rPr>
            </w:pPr>
            <w:r>
              <w:rPr>
                <w:noProof/>
              </w:rPr>
              <w:drawing>
                <wp:inline distT="0" distB="0" distL="0" distR="0" wp14:anchorId="566ACC7B" wp14:editId="5A33742E">
                  <wp:extent cx="3321159" cy="2262661"/>
                  <wp:effectExtent l="0" t="0" r="0" b="0"/>
                  <wp:docPr id="1033" name="图片 1033" descr="http://images2015.cnblogs.com/blog/488453/201510/488453-20151021235012536-12786920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2015.cnblogs.com/blog/488453/201510/488453-20151021235012536-127869205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21159" cy="2262661"/>
                          </a:xfrm>
                          <a:prstGeom prst="rect">
                            <a:avLst/>
                          </a:prstGeom>
                          <a:noFill/>
                          <a:ln>
                            <a:noFill/>
                          </a:ln>
                        </pic:spPr>
                      </pic:pic>
                    </a:graphicData>
                  </a:graphic>
                </wp:inline>
              </w:drawing>
            </w:r>
          </w:p>
        </w:tc>
      </w:tr>
      <w:tr w:rsidR="004E2BF2" w:rsidTr="006A28F8">
        <w:tc>
          <w:tcPr>
            <w:tcW w:w="534" w:type="dxa"/>
          </w:tcPr>
          <w:p w:rsidR="004E2BF2" w:rsidRDefault="00FE64D1" w:rsidP="00D86F50">
            <w:pPr>
              <w:pStyle w:val="ad"/>
              <w:spacing w:before="156" w:after="156"/>
            </w:pPr>
            <w:r>
              <w:rPr>
                <w:rFonts w:hint="eastAsia"/>
              </w:rPr>
              <w:t>5</w:t>
            </w:r>
          </w:p>
        </w:tc>
        <w:tc>
          <w:tcPr>
            <w:tcW w:w="2551" w:type="dxa"/>
          </w:tcPr>
          <w:p w:rsidR="004E2BF2" w:rsidRDefault="004E2BF2" w:rsidP="00D86F50">
            <w:pPr>
              <w:pStyle w:val="ad"/>
              <w:spacing w:before="156" w:after="156"/>
            </w:pPr>
            <w:r>
              <w:rPr>
                <w:rFonts w:hint="eastAsia"/>
              </w:rPr>
              <w:t>数据库读写分离</w:t>
            </w:r>
          </w:p>
        </w:tc>
        <w:tc>
          <w:tcPr>
            <w:tcW w:w="5437" w:type="dxa"/>
          </w:tcPr>
          <w:p w:rsidR="004E2BF2" w:rsidRDefault="004E2BF2" w:rsidP="00D86F50">
            <w:pPr>
              <w:pStyle w:val="ad"/>
              <w:spacing w:before="156" w:after="156"/>
              <w:rPr>
                <w:noProof/>
              </w:rPr>
            </w:pPr>
            <w:r>
              <w:rPr>
                <w:noProof/>
              </w:rPr>
              <w:drawing>
                <wp:inline distT="0" distB="0" distL="0" distR="0" wp14:anchorId="02FCFF54" wp14:editId="3EDBDB3C">
                  <wp:extent cx="3222735" cy="2459455"/>
                  <wp:effectExtent l="0" t="0" r="0" b="0"/>
                  <wp:docPr id="1034" name="图片 1034" descr="http://images2015.cnblogs.com/blog/488453/201510/488453-20151021235051552-330129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488453/201510/488453-20151021235051552-33012924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28594" cy="2463926"/>
                          </a:xfrm>
                          <a:prstGeom prst="rect">
                            <a:avLst/>
                          </a:prstGeom>
                          <a:noFill/>
                          <a:ln>
                            <a:noFill/>
                          </a:ln>
                        </pic:spPr>
                      </pic:pic>
                    </a:graphicData>
                  </a:graphic>
                </wp:inline>
              </w:drawing>
            </w:r>
          </w:p>
        </w:tc>
      </w:tr>
      <w:tr w:rsidR="004E2BF2" w:rsidTr="006A28F8">
        <w:tc>
          <w:tcPr>
            <w:tcW w:w="534" w:type="dxa"/>
          </w:tcPr>
          <w:p w:rsidR="004E2BF2" w:rsidRDefault="00FE64D1" w:rsidP="00D86F50">
            <w:pPr>
              <w:pStyle w:val="ad"/>
              <w:spacing w:before="156" w:after="156"/>
            </w:pPr>
            <w:r>
              <w:rPr>
                <w:rFonts w:hint="eastAsia"/>
              </w:rPr>
              <w:t>6</w:t>
            </w:r>
          </w:p>
        </w:tc>
        <w:tc>
          <w:tcPr>
            <w:tcW w:w="2551" w:type="dxa"/>
          </w:tcPr>
          <w:p w:rsidR="004E2BF2" w:rsidRDefault="004E2BF2" w:rsidP="00D86F50">
            <w:pPr>
              <w:pStyle w:val="ad"/>
              <w:spacing w:before="156" w:after="156"/>
            </w:pPr>
            <w:r>
              <w:rPr>
                <w:rFonts w:hint="eastAsia"/>
              </w:rPr>
              <w:t>使用反向代理和CDN加速网站响应</w:t>
            </w:r>
          </w:p>
        </w:tc>
        <w:tc>
          <w:tcPr>
            <w:tcW w:w="5437" w:type="dxa"/>
          </w:tcPr>
          <w:p w:rsidR="004E2BF2" w:rsidRDefault="004E2BF2" w:rsidP="00D86F50">
            <w:pPr>
              <w:pStyle w:val="ad"/>
              <w:spacing w:before="156" w:after="156"/>
              <w:rPr>
                <w:noProof/>
              </w:rPr>
            </w:pPr>
          </w:p>
        </w:tc>
      </w:tr>
      <w:tr w:rsidR="004E2BF2" w:rsidTr="006A28F8">
        <w:tc>
          <w:tcPr>
            <w:tcW w:w="534" w:type="dxa"/>
          </w:tcPr>
          <w:p w:rsidR="004E2BF2" w:rsidRDefault="00FE64D1" w:rsidP="00D86F50">
            <w:pPr>
              <w:pStyle w:val="ad"/>
              <w:spacing w:before="156" w:after="156"/>
            </w:pPr>
            <w:r>
              <w:rPr>
                <w:rFonts w:hint="eastAsia"/>
              </w:rPr>
              <w:lastRenderedPageBreak/>
              <w:t>7</w:t>
            </w:r>
          </w:p>
        </w:tc>
        <w:tc>
          <w:tcPr>
            <w:tcW w:w="2551" w:type="dxa"/>
          </w:tcPr>
          <w:p w:rsidR="004E2BF2" w:rsidRDefault="004E2BF2" w:rsidP="00D86F50">
            <w:pPr>
              <w:pStyle w:val="ad"/>
              <w:spacing w:before="156" w:after="156"/>
            </w:pPr>
            <w:r>
              <w:rPr>
                <w:rFonts w:hint="eastAsia"/>
              </w:rPr>
              <w:t>使用分布式文件系统和分布式数据库系统</w:t>
            </w:r>
          </w:p>
        </w:tc>
        <w:tc>
          <w:tcPr>
            <w:tcW w:w="5437" w:type="dxa"/>
          </w:tcPr>
          <w:p w:rsidR="004E2BF2" w:rsidRDefault="004E2BF2" w:rsidP="00D86F50">
            <w:pPr>
              <w:pStyle w:val="ad"/>
              <w:spacing w:before="156" w:after="156"/>
              <w:rPr>
                <w:noProof/>
              </w:rPr>
            </w:pPr>
            <w:r>
              <w:rPr>
                <w:noProof/>
              </w:rPr>
              <w:drawing>
                <wp:inline distT="0" distB="0" distL="0" distR="0" wp14:anchorId="13765C9A" wp14:editId="3ECB3538">
                  <wp:extent cx="3254235" cy="2162423"/>
                  <wp:effectExtent l="0" t="0" r="0" b="0"/>
                  <wp:docPr id="1036" name="图片 1036" descr="http://images2015.cnblogs.com/blog/488453/201510/488453-20151021235248770-329817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2015.cnblogs.com/blog/488453/201510/488453-20151021235248770-32981703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56670" cy="2164041"/>
                          </a:xfrm>
                          <a:prstGeom prst="rect">
                            <a:avLst/>
                          </a:prstGeom>
                          <a:noFill/>
                          <a:ln>
                            <a:noFill/>
                          </a:ln>
                        </pic:spPr>
                      </pic:pic>
                    </a:graphicData>
                  </a:graphic>
                </wp:inline>
              </w:drawing>
            </w:r>
          </w:p>
        </w:tc>
      </w:tr>
      <w:tr w:rsidR="004E2BF2" w:rsidTr="006A28F8">
        <w:tc>
          <w:tcPr>
            <w:tcW w:w="534" w:type="dxa"/>
          </w:tcPr>
          <w:p w:rsidR="004E2BF2" w:rsidRDefault="006A28F8" w:rsidP="00D86F50">
            <w:pPr>
              <w:pStyle w:val="ad"/>
              <w:spacing w:before="156" w:after="156"/>
            </w:pPr>
            <w:r>
              <w:rPr>
                <w:rFonts w:hint="eastAsia"/>
              </w:rPr>
              <w:t>8</w:t>
            </w:r>
          </w:p>
        </w:tc>
        <w:tc>
          <w:tcPr>
            <w:tcW w:w="2551" w:type="dxa"/>
          </w:tcPr>
          <w:p w:rsidR="004E2BF2" w:rsidRDefault="004E2BF2" w:rsidP="00D86F50">
            <w:pPr>
              <w:pStyle w:val="ad"/>
              <w:spacing w:before="156" w:after="156"/>
            </w:pPr>
            <w:r>
              <w:rPr>
                <w:rFonts w:hint="eastAsia"/>
              </w:rPr>
              <w:t>使用nosql和搜索引擎</w:t>
            </w:r>
          </w:p>
        </w:tc>
        <w:tc>
          <w:tcPr>
            <w:tcW w:w="5437" w:type="dxa"/>
          </w:tcPr>
          <w:p w:rsidR="004E2BF2" w:rsidRDefault="004E2BF2" w:rsidP="00D86F50">
            <w:pPr>
              <w:pStyle w:val="ad"/>
              <w:spacing w:before="156" w:after="156"/>
              <w:rPr>
                <w:noProof/>
              </w:rPr>
            </w:pPr>
            <w:r>
              <w:rPr>
                <w:noProof/>
              </w:rPr>
              <w:drawing>
                <wp:inline distT="0" distB="0" distL="0" distR="0" wp14:anchorId="14C584CE" wp14:editId="7884960B">
                  <wp:extent cx="3214384" cy="2127831"/>
                  <wp:effectExtent l="0" t="0" r="0" b="0"/>
                  <wp:docPr id="1037" name="图片 1037" descr="http://images2015.cnblogs.com/blog/488453/201510/488453-20151021235256864-14519684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488453/201510/488453-20151021235256864-145196847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2888" cy="2133460"/>
                          </a:xfrm>
                          <a:prstGeom prst="rect">
                            <a:avLst/>
                          </a:prstGeom>
                          <a:noFill/>
                          <a:ln>
                            <a:noFill/>
                          </a:ln>
                        </pic:spPr>
                      </pic:pic>
                    </a:graphicData>
                  </a:graphic>
                </wp:inline>
              </w:drawing>
            </w:r>
          </w:p>
        </w:tc>
      </w:tr>
      <w:tr w:rsidR="004E2BF2" w:rsidTr="006A28F8">
        <w:tc>
          <w:tcPr>
            <w:tcW w:w="534" w:type="dxa"/>
          </w:tcPr>
          <w:p w:rsidR="004E2BF2" w:rsidRDefault="006A28F8" w:rsidP="00D86F50">
            <w:pPr>
              <w:pStyle w:val="ad"/>
              <w:spacing w:before="156" w:after="156"/>
            </w:pPr>
            <w:r>
              <w:rPr>
                <w:rFonts w:hint="eastAsia"/>
              </w:rPr>
              <w:t>9</w:t>
            </w:r>
          </w:p>
        </w:tc>
        <w:tc>
          <w:tcPr>
            <w:tcW w:w="2551" w:type="dxa"/>
          </w:tcPr>
          <w:p w:rsidR="004E2BF2" w:rsidRDefault="004E2BF2" w:rsidP="00D86F50">
            <w:pPr>
              <w:pStyle w:val="ad"/>
              <w:spacing w:before="156" w:after="156"/>
            </w:pPr>
            <w:r>
              <w:rPr>
                <w:rFonts w:hint="eastAsia"/>
              </w:rPr>
              <w:t>业务拆分</w:t>
            </w:r>
          </w:p>
        </w:tc>
        <w:tc>
          <w:tcPr>
            <w:tcW w:w="5437" w:type="dxa"/>
          </w:tcPr>
          <w:p w:rsidR="004E2BF2" w:rsidRDefault="004E2BF2" w:rsidP="00D86F50">
            <w:pPr>
              <w:pStyle w:val="ad"/>
              <w:spacing w:before="156" w:after="156"/>
              <w:rPr>
                <w:noProof/>
              </w:rPr>
            </w:pPr>
            <w:r>
              <w:rPr>
                <w:noProof/>
              </w:rPr>
              <w:drawing>
                <wp:inline distT="0" distB="0" distL="0" distR="0" wp14:anchorId="117D2194" wp14:editId="087DEEBB">
                  <wp:extent cx="3267583" cy="1826138"/>
                  <wp:effectExtent l="0" t="0" r="0" b="0"/>
                  <wp:docPr id="1038" name="图片 1038" descr="http://images2015.cnblogs.com/blog/488453/201510/488453-20151021235313817-52229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2015.cnblogs.com/blog/488453/201510/488453-20151021235313817-52229251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6812" cy="1825707"/>
                          </a:xfrm>
                          <a:prstGeom prst="rect">
                            <a:avLst/>
                          </a:prstGeom>
                          <a:noFill/>
                          <a:ln>
                            <a:noFill/>
                          </a:ln>
                        </pic:spPr>
                      </pic:pic>
                    </a:graphicData>
                  </a:graphic>
                </wp:inline>
              </w:drawing>
            </w:r>
          </w:p>
        </w:tc>
      </w:tr>
      <w:tr w:rsidR="004E2BF2" w:rsidTr="006A28F8">
        <w:tc>
          <w:tcPr>
            <w:tcW w:w="534" w:type="dxa"/>
          </w:tcPr>
          <w:p w:rsidR="004E2BF2" w:rsidRDefault="006A28F8" w:rsidP="00D86F50">
            <w:pPr>
              <w:pStyle w:val="ad"/>
              <w:spacing w:before="156" w:after="156"/>
            </w:pPr>
            <w:r>
              <w:rPr>
                <w:rFonts w:hint="eastAsia"/>
              </w:rPr>
              <w:t>10</w:t>
            </w:r>
          </w:p>
        </w:tc>
        <w:tc>
          <w:tcPr>
            <w:tcW w:w="2551" w:type="dxa"/>
          </w:tcPr>
          <w:p w:rsidR="004E2BF2" w:rsidRDefault="004E2BF2" w:rsidP="00D86F50">
            <w:pPr>
              <w:pStyle w:val="ad"/>
              <w:spacing w:before="156" w:after="156"/>
            </w:pPr>
            <w:r>
              <w:rPr>
                <w:rFonts w:hint="eastAsia"/>
              </w:rPr>
              <w:t>分布式服务</w:t>
            </w:r>
          </w:p>
        </w:tc>
        <w:tc>
          <w:tcPr>
            <w:tcW w:w="5437" w:type="dxa"/>
          </w:tcPr>
          <w:p w:rsidR="004E2BF2" w:rsidRDefault="004E2BF2" w:rsidP="00D86F50">
            <w:pPr>
              <w:pStyle w:val="ad"/>
              <w:spacing w:before="156" w:after="156"/>
              <w:rPr>
                <w:noProof/>
              </w:rPr>
            </w:pPr>
            <w:r>
              <w:rPr>
                <w:noProof/>
              </w:rPr>
              <w:drawing>
                <wp:inline distT="0" distB="0" distL="0" distR="0" wp14:anchorId="623C25BE" wp14:editId="3880D180">
                  <wp:extent cx="3250667" cy="1828800"/>
                  <wp:effectExtent l="0" t="0" r="0" b="0"/>
                  <wp:docPr id="1039" name="图片 1039" descr="http://images2015.cnblogs.com/blog/488453/201510/488453-20151021235328177-15943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488453/201510/488453-20151021235328177-15943462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0080" cy="1828470"/>
                          </a:xfrm>
                          <a:prstGeom prst="rect">
                            <a:avLst/>
                          </a:prstGeom>
                          <a:noFill/>
                          <a:ln>
                            <a:noFill/>
                          </a:ln>
                        </pic:spPr>
                      </pic:pic>
                    </a:graphicData>
                  </a:graphic>
                </wp:inline>
              </w:drawing>
            </w:r>
          </w:p>
        </w:tc>
      </w:tr>
    </w:tbl>
    <w:p w:rsidR="00D86F50" w:rsidRDefault="00D86F50" w:rsidP="00D86F50">
      <w:pPr>
        <w:pStyle w:val="ad"/>
        <w:spacing w:before="156" w:after="156"/>
      </w:pPr>
    </w:p>
    <w:p w:rsidR="005223D2" w:rsidRDefault="005223D2" w:rsidP="005223D2">
      <w:pPr>
        <w:pStyle w:val="1"/>
        <w:numPr>
          <w:ilvl w:val="0"/>
          <w:numId w:val="0"/>
        </w:numPr>
      </w:pPr>
      <w:r>
        <w:rPr>
          <w:rFonts w:hint="eastAsia"/>
        </w:rPr>
        <w:lastRenderedPageBreak/>
        <w:t>涉及到的技术要点</w:t>
      </w:r>
    </w:p>
    <w:tbl>
      <w:tblPr>
        <w:tblStyle w:val="af5"/>
        <w:tblW w:w="9038" w:type="dxa"/>
        <w:tblLook w:val="04A0" w:firstRow="1" w:lastRow="0" w:firstColumn="1" w:lastColumn="0" w:noHBand="0" w:noVBand="1"/>
      </w:tblPr>
      <w:tblGrid>
        <w:gridCol w:w="675"/>
        <w:gridCol w:w="4820"/>
        <w:gridCol w:w="1134"/>
        <w:gridCol w:w="1134"/>
        <w:gridCol w:w="1275"/>
      </w:tblGrid>
      <w:tr w:rsidR="00C25133" w:rsidRPr="000743EC" w:rsidTr="00464CD6">
        <w:tc>
          <w:tcPr>
            <w:tcW w:w="675" w:type="dxa"/>
            <w:shd w:val="pct5" w:color="auto" w:fill="auto"/>
            <w:vAlign w:val="center"/>
          </w:tcPr>
          <w:p w:rsidR="00C25133" w:rsidRPr="000743EC" w:rsidRDefault="00C25133" w:rsidP="00C25133">
            <w:pPr>
              <w:pStyle w:val="ad"/>
              <w:spacing w:before="156" w:after="156"/>
              <w:jc w:val="center"/>
              <w:rPr>
                <w:b/>
              </w:rPr>
            </w:pPr>
            <w:r w:rsidRPr="000743EC">
              <w:rPr>
                <w:rFonts w:hint="eastAsia"/>
                <w:b/>
              </w:rPr>
              <w:t>序号</w:t>
            </w:r>
          </w:p>
        </w:tc>
        <w:tc>
          <w:tcPr>
            <w:tcW w:w="4820" w:type="dxa"/>
            <w:shd w:val="pct5" w:color="auto" w:fill="auto"/>
            <w:vAlign w:val="center"/>
          </w:tcPr>
          <w:p w:rsidR="00C25133" w:rsidRPr="000743EC" w:rsidRDefault="00C25133" w:rsidP="00C25133">
            <w:pPr>
              <w:pStyle w:val="ad"/>
              <w:spacing w:before="156" w:after="156"/>
              <w:jc w:val="center"/>
              <w:rPr>
                <w:b/>
              </w:rPr>
            </w:pPr>
            <w:r w:rsidRPr="000743EC">
              <w:rPr>
                <w:rFonts w:hint="eastAsia"/>
                <w:b/>
              </w:rPr>
              <w:t>知识点</w:t>
            </w:r>
          </w:p>
        </w:tc>
        <w:tc>
          <w:tcPr>
            <w:tcW w:w="1134" w:type="dxa"/>
            <w:shd w:val="pct5" w:color="auto" w:fill="auto"/>
            <w:vAlign w:val="center"/>
          </w:tcPr>
          <w:p w:rsidR="00C25133" w:rsidRPr="000743EC" w:rsidRDefault="00C25133" w:rsidP="00C25133">
            <w:pPr>
              <w:pStyle w:val="ad"/>
              <w:spacing w:before="156" w:after="156"/>
              <w:jc w:val="center"/>
              <w:rPr>
                <w:b/>
              </w:rPr>
            </w:pPr>
            <w:r>
              <w:rPr>
                <w:rFonts w:hint="eastAsia"/>
                <w:b/>
              </w:rPr>
              <w:t>重要程度</w:t>
            </w:r>
          </w:p>
        </w:tc>
        <w:tc>
          <w:tcPr>
            <w:tcW w:w="1134" w:type="dxa"/>
            <w:shd w:val="pct5" w:color="auto" w:fill="auto"/>
            <w:vAlign w:val="center"/>
          </w:tcPr>
          <w:p w:rsidR="00C25133" w:rsidRPr="000743EC" w:rsidRDefault="00C25133" w:rsidP="00C25133">
            <w:pPr>
              <w:pStyle w:val="ad"/>
              <w:spacing w:before="156" w:after="156"/>
              <w:jc w:val="center"/>
              <w:rPr>
                <w:b/>
              </w:rPr>
            </w:pPr>
            <w:r w:rsidRPr="000743EC">
              <w:rPr>
                <w:rFonts w:hint="eastAsia"/>
                <w:b/>
              </w:rPr>
              <w:t>难度系数</w:t>
            </w:r>
          </w:p>
        </w:tc>
        <w:tc>
          <w:tcPr>
            <w:tcW w:w="1275" w:type="dxa"/>
            <w:shd w:val="pct5" w:color="auto" w:fill="auto"/>
            <w:vAlign w:val="center"/>
          </w:tcPr>
          <w:p w:rsidR="00C25133" w:rsidRPr="000743EC" w:rsidRDefault="00C25133" w:rsidP="00C25133">
            <w:pPr>
              <w:pStyle w:val="ad"/>
              <w:spacing w:before="156" w:after="156"/>
              <w:jc w:val="center"/>
              <w:rPr>
                <w:b/>
              </w:rPr>
            </w:pPr>
            <w:r>
              <w:rPr>
                <w:rFonts w:hint="eastAsia"/>
                <w:b/>
              </w:rPr>
              <w:t>掌握程度</w:t>
            </w:r>
          </w:p>
        </w:tc>
      </w:tr>
      <w:tr w:rsidR="00C25133" w:rsidTr="00464CD6">
        <w:tc>
          <w:tcPr>
            <w:tcW w:w="675" w:type="dxa"/>
          </w:tcPr>
          <w:p w:rsidR="00C25133" w:rsidRDefault="00C25133" w:rsidP="00C25133">
            <w:pPr>
              <w:pStyle w:val="ad"/>
              <w:numPr>
                <w:ilvl w:val="0"/>
                <w:numId w:val="13"/>
              </w:numPr>
              <w:spacing w:before="156" w:after="156"/>
            </w:pPr>
          </w:p>
        </w:tc>
        <w:tc>
          <w:tcPr>
            <w:tcW w:w="4820" w:type="dxa"/>
            <w:vAlign w:val="center"/>
          </w:tcPr>
          <w:p w:rsidR="00C25133" w:rsidRDefault="00C25133" w:rsidP="00C25133">
            <w:pPr>
              <w:pStyle w:val="ad"/>
              <w:spacing w:before="156" w:after="156"/>
            </w:pPr>
            <w:r>
              <w:rPr>
                <w:rFonts w:hint="eastAsia"/>
              </w:rPr>
              <w:t>Spring、SpringMVC、MyBatis主流框架</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866F59" w:rsidP="00C25133">
            <w:pPr>
              <w:pStyle w:val="ad"/>
              <w:spacing w:before="156" w:after="156"/>
              <w:jc w:val="center"/>
            </w:pPr>
            <w:r>
              <w:rPr>
                <w:rFonts w:hint="eastAsia"/>
              </w:rPr>
              <w:t>1</w:t>
            </w:r>
          </w:p>
        </w:tc>
        <w:tc>
          <w:tcPr>
            <w:tcW w:w="1275" w:type="dxa"/>
            <w:vAlign w:val="center"/>
          </w:tcPr>
          <w:p w:rsidR="00C25133" w:rsidRDefault="00C25133" w:rsidP="00C25133">
            <w:pPr>
              <w:pStyle w:val="ad"/>
              <w:spacing w:before="156" w:after="156"/>
              <w:jc w:val="center"/>
            </w:pPr>
            <w:r>
              <w:rPr>
                <w:rFonts w:hint="eastAsia"/>
              </w:rPr>
              <w:t>熟练</w:t>
            </w:r>
          </w:p>
        </w:tc>
      </w:tr>
      <w:tr w:rsidR="00C25133" w:rsidTr="00464CD6">
        <w:tc>
          <w:tcPr>
            <w:tcW w:w="675" w:type="dxa"/>
          </w:tcPr>
          <w:p w:rsidR="00C25133" w:rsidRDefault="00C25133" w:rsidP="00C25133">
            <w:pPr>
              <w:pStyle w:val="ad"/>
              <w:numPr>
                <w:ilvl w:val="0"/>
                <w:numId w:val="13"/>
              </w:numPr>
              <w:spacing w:before="156" w:after="156"/>
            </w:pPr>
          </w:p>
        </w:tc>
        <w:tc>
          <w:tcPr>
            <w:tcW w:w="4820" w:type="dxa"/>
            <w:vAlign w:val="center"/>
          </w:tcPr>
          <w:p w:rsidR="00C25133" w:rsidRDefault="00C25133" w:rsidP="00C25133">
            <w:pPr>
              <w:pStyle w:val="ad"/>
              <w:spacing w:before="156" w:after="156"/>
            </w:pPr>
            <w:r>
              <w:rPr>
                <w:rFonts w:hint="eastAsia"/>
              </w:rPr>
              <w:t>富客户端EasyUI、KindEditor图文控件</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C25133" w:rsidP="00C25133">
            <w:pPr>
              <w:pStyle w:val="ad"/>
              <w:spacing w:before="156" w:after="156"/>
              <w:jc w:val="center"/>
            </w:pPr>
            <w:r>
              <w:rPr>
                <w:rFonts w:hint="eastAsia"/>
              </w:rPr>
              <w:t>1</w:t>
            </w:r>
          </w:p>
        </w:tc>
        <w:tc>
          <w:tcPr>
            <w:tcW w:w="1275" w:type="dxa"/>
            <w:vAlign w:val="center"/>
          </w:tcPr>
          <w:p w:rsidR="00C25133" w:rsidRDefault="00866F59" w:rsidP="00C25133">
            <w:pPr>
              <w:pStyle w:val="ad"/>
              <w:spacing w:before="156" w:after="156"/>
              <w:jc w:val="center"/>
            </w:pPr>
            <w:r>
              <w:rPr>
                <w:rFonts w:hint="eastAsia"/>
              </w:rPr>
              <w:t>会用</w:t>
            </w:r>
          </w:p>
        </w:tc>
      </w:tr>
      <w:tr w:rsidR="00C25133" w:rsidTr="00464CD6">
        <w:tc>
          <w:tcPr>
            <w:tcW w:w="675" w:type="dxa"/>
          </w:tcPr>
          <w:p w:rsidR="00C25133" w:rsidRDefault="00C25133" w:rsidP="00C25133">
            <w:pPr>
              <w:pStyle w:val="ad"/>
              <w:numPr>
                <w:ilvl w:val="0"/>
                <w:numId w:val="13"/>
              </w:numPr>
              <w:spacing w:before="156" w:after="156"/>
            </w:pPr>
          </w:p>
        </w:tc>
        <w:tc>
          <w:tcPr>
            <w:tcW w:w="4820" w:type="dxa"/>
            <w:vAlign w:val="center"/>
          </w:tcPr>
          <w:p w:rsidR="00C25133" w:rsidRDefault="00C25133" w:rsidP="00C25133">
            <w:pPr>
              <w:pStyle w:val="ad"/>
              <w:spacing w:before="156" w:after="156"/>
            </w:pPr>
            <w:r>
              <w:rPr>
                <w:rFonts w:hint="eastAsia"/>
              </w:rPr>
              <w:t>Maven 一键构建集成和聚合</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866F59" w:rsidP="00C25133">
            <w:pPr>
              <w:pStyle w:val="ad"/>
              <w:spacing w:before="156" w:after="156"/>
              <w:jc w:val="center"/>
            </w:pPr>
            <w:r>
              <w:rPr>
                <w:rFonts w:hint="eastAsia"/>
              </w:rPr>
              <w:t>1</w:t>
            </w:r>
          </w:p>
        </w:tc>
        <w:tc>
          <w:tcPr>
            <w:tcW w:w="1275" w:type="dxa"/>
            <w:vAlign w:val="center"/>
          </w:tcPr>
          <w:p w:rsidR="00C25133" w:rsidRDefault="00C25133" w:rsidP="00C25133">
            <w:pPr>
              <w:pStyle w:val="ad"/>
              <w:spacing w:before="156" w:after="156"/>
              <w:jc w:val="center"/>
            </w:pPr>
            <w:r>
              <w:rPr>
                <w:rFonts w:hint="eastAsia"/>
              </w:rPr>
              <w:t>熟练</w:t>
            </w:r>
          </w:p>
        </w:tc>
      </w:tr>
      <w:tr w:rsidR="00C25133" w:rsidTr="00464CD6">
        <w:tc>
          <w:tcPr>
            <w:tcW w:w="675" w:type="dxa"/>
          </w:tcPr>
          <w:p w:rsidR="00C25133" w:rsidRDefault="00C25133" w:rsidP="00C25133">
            <w:pPr>
              <w:pStyle w:val="ad"/>
              <w:numPr>
                <w:ilvl w:val="0"/>
                <w:numId w:val="13"/>
              </w:numPr>
              <w:spacing w:before="156" w:after="156"/>
            </w:pPr>
          </w:p>
        </w:tc>
        <w:tc>
          <w:tcPr>
            <w:tcW w:w="4820" w:type="dxa"/>
            <w:vAlign w:val="center"/>
          </w:tcPr>
          <w:p w:rsidR="00C25133" w:rsidRDefault="00C25133" w:rsidP="00C25133">
            <w:pPr>
              <w:pStyle w:val="ad"/>
              <w:spacing w:before="156" w:after="156"/>
            </w:pPr>
            <w:r>
              <w:rPr>
                <w:rFonts w:hint="eastAsia"/>
              </w:rPr>
              <w:t>PowerDesinger表设计及优化</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C25133" w:rsidP="00C25133">
            <w:pPr>
              <w:pStyle w:val="ad"/>
              <w:spacing w:before="156" w:after="156"/>
              <w:jc w:val="center"/>
            </w:pPr>
            <w:r>
              <w:rPr>
                <w:rFonts w:hint="eastAsia"/>
              </w:rPr>
              <w:t>3</w:t>
            </w:r>
          </w:p>
        </w:tc>
        <w:tc>
          <w:tcPr>
            <w:tcW w:w="1275" w:type="dxa"/>
            <w:vAlign w:val="center"/>
          </w:tcPr>
          <w:p w:rsidR="00C25133" w:rsidRDefault="00866F59" w:rsidP="00C25133">
            <w:pPr>
              <w:pStyle w:val="ad"/>
              <w:spacing w:before="156" w:after="156"/>
              <w:jc w:val="center"/>
            </w:pPr>
            <w:r>
              <w:rPr>
                <w:rFonts w:hint="eastAsia"/>
              </w:rPr>
              <w:t>会用</w:t>
            </w:r>
          </w:p>
        </w:tc>
      </w:tr>
      <w:tr w:rsidR="00C25133" w:rsidTr="00464CD6">
        <w:tc>
          <w:tcPr>
            <w:tcW w:w="675" w:type="dxa"/>
          </w:tcPr>
          <w:p w:rsidR="00C25133" w:rsidRDefault="00C25133" w:rsidP="00C25133">
            <w:pPr>
              <w:pStyle w:val="ad"/>
              <w:numPr>
                <w:ilvl w:val="0"/>
                <w:numId w:val="13"/>
              </w:numPr>
              <w:spacing w:before="156" w:after="156"/>
            </w:pPr>
          </w:p>
        </w:tc>
        <w:tc>
          <w:tcPr>
            <w:tcW w:w="4820" w:type="dxa"/>
            <w:vAlign w:val="center"/>
          </w:tcPr>
          <w:p w:rsidR="00C25133" w:rsidRDefault="00C25133" w:rsidP="00C25133">
            <w:pPr>
              <w:pStyle w:val="ad"/>
              <w:spacing w:before="156" w:after="156"/>
            </w:pPr>
            <w:r>
              <w:rPr>
                <w:rFonts w:hint="eastAsia"/>
              </w:rPr>
              <w:t>通用Mapper插件，自动生成调用代码</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866F59" w:rsidP="00C25133">
            <w:pPr>
              <w:pStyle w:val="ad"/>
              <w:spacing w:before="156" w:after="156"/>
              <w:jc w:val="center"/>
            </w:pPr>
            <w:r>
              <w:rPr>
                <w:rFonts w:hint="eastAsia"/>
              </w:rPr>
              <w:t>1</w:t>
            </w:r>
          </w:p>
        </w:tc>
        <w:tc>
          <w:tcPr>
            <w:tcW w:w="1275" w:type="dxa"/>
            <w:vAlign w:val="center"/>
          </w:tcPr>
          <w:p w:rsidR="00C25133" w:rsidRDefault="00866F59" w:rsidP="00C25133">
            <w:pPr>
              <w:pStyle w:val="ad"/>
              <w:spacing w:before="156" w:after="156"/>
              <w:jc w:val="center"/>
            </w:pPr>
            <w:r>
              <w:rPr>
                <w:rFonts w:hint="eastAsia"/>
              </w:rPr>
              <w:t>会用</w:t>
            </w:r>
          </w:p>
        </w:tc>
      </w:tr>
      <w:tr w:rsidR="00C25133" w:rsidTr="00464CD6">
        <w:tc>
          <w:tcPr>
            <w:tcW w:w="675" w:type="dxa"/>
          </w:tcPr>
          <w:p w:rsidR="00C25133" w:rsidRDefault="00C25133" w:rsidP="00C25133">
            <w:pPr>
              <w:pStyle w:val="ad"/>
              <w:numPr>
                <w:ilvl w:val="0"/>
                <w:numId w:val="13"/>
              </w:numPr>
              <w:spacing w:before="156" w:after="156"/>
            </w:pPr>
          </w:p>
        </w:tc>
        <w:tc>
          <w:tcPr>
            <w:tcW w:w="4820" w:type="dxa"/>
            <w:vAlign w:val="center"/>
          </w:tcPr>
          <w:p w:rsidR="00C25133" w:rsidRDefault="00C25133" w:rsidP="00C25133">
            <w:pPr>
              <w:pStyle w:val="ad"/>
              <w:spacing w:before="156" w:after="156"/>
            </w:pPr>
            <w:r>
              <w:rPr>
                <w:rFonts w:hint="eastAsia"/>
              </w:rPr>
              <w:t>Nginx 负载均衡</w:t>
            </w:r>
          </w:p>
        </w:tc>
        <w:tc>
          <w:tcPr>
            <w:tcW w:w="1134" w:type="dxa"/>
            <w:vAlign w:val="center"/>
          </w:tcPr>
          <w:p w:rsidR="00C25133" w:rsidRDefault="00C25133" w:rsidP="00C25133">
            <w:pPr>
              <w:pStyle w:val="ad"/>
              <w:spacing w:before="156" w:after="156"/>
              <w:jc w:val="center"/>
            </w:pPr>
            <w:r>
              <w:rPr>
                <w:rFonts w:hint="eastAsia"/>
              </w:rPr>
              <w:t>★★★★★</w:t>
            </w:r>
          </w:p>
        </w:tc>
        <w:tc>
          <w:tcPr>
            <w:tcW w:w="1134" w:type="dxa"/>
            <w:vAlign w:val="center"/>
          </w:tcPr>
          <w:p w:rsidR="00C25133" w:rsidRDefault="00866F59" w:rsidP="00C25133">
            <w:pPr>
              <w:pStyle w:val="ad"/>
              <w:spacing w:before="156" w:after="156"/>
              <w:jc w:val="center"/>
            </w:pPr>
            <w:r>
              <w:rPr>
                <w:rFonts w:hint="eastAsia"/>
              </w:rPr>
              <w:t>1</w:t>
            </w:r>
          </w:p>
        </w:tc>
        <w:tc>
          <w:tcPr>
            <w:tcW w:w="1275" w:type="dxa"/>
            <w:vAlign w:val="center"/>
          </w:tcPr>
          <w:p w:rsidR="00C25133" w:rsidRDefault="00866F59" w:rsidP="00C25133">
            <w:pPr>
              <w:pStyle w:val="ad"/>
              <w:spacing w:before="156" w:after="156"/>
              <w:jc w:val="center"/>
            </w:pPr>
            <w:r>
              <w:rPr>
                <w:rFonts w:hint="eastAsia"/>
              </w:rPr>
              <w:t>精通</w:t>
            </w:r>
          </w:p>
        </w:tc>
      </w:tr>
      <w:tr w:rsidR="00866F59" w:rsidTr="00464CD6">
        <w:tc>
          <w:tcPr>
            <w:tcW w:w="675" w:type="dxa"/>
          </w:tcPr>
          <w:p w:rsidR="00866F59" w:rsidRDefault="00866F59" w:rsidP="00C25133">
            <w:pPr>
              <w:pStyle w:val="ad"/>
              <w:numPr>
                <w:ilvl w:val="0"/>
                <w:numId w:val="13"/>
              </w:numPr>
              <w:spacing w:before="156" w:after="156"/>
            </w:pPr>
          </w:p>
        </w:tc>
        <w:tc>
          <w:tcPr>
            <w:tcW w:w="4820" w:type="dxa"/>
            <w:vAlign w:val="center"/>
          </w:tcPr>
          <w:p w:rsidR="00866F59" w:rsidRDefault="00866F59" w:rsidP="00C25133">
            <w:pPr>
              <w:pStyle w:val="ad"/>
              <w:spacing w:before="156" w:after="156"/>
            </w:pPr>
            <w:r>
              <w:rPr>
                <w:rFonts w:hint="eastAsia"/>
              </w:rPr>
              <w:t>Tomcat集群</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1</w:t>
            </w:r>
          </w:p>
        </w:tc>
        <w:tc>
          <w:tcPr>
            <w:tcW w:w="1275" w:type="dxa"/>
            <w:vAlign w:val="center"/>
          </w:tcPr>
          <w:p w:rsidR="00866F59" w:rsidRDefault="00866F59" w:rsidP="00866F59">
            <w:pPr>
              <w:pStyle w:val="ad"/>
              <w:spacing w:before="156" w:after="156"/>
              <w:jc w:val="center"/>
            </w:pPr>
            <w:r>
              <w:rPr>
                <w:rFonts w:hint="eastAsia"/>
              </w:rPr>
              <w:t>熟练</w:t>
            </w:r>
          </w:p>
        </w:tc>
      </w:tr>
      <w:tr w:rsidR="00866F59" w:rsidTr="00464CD6">
        <w:tc>
          <w:tcPr>
            <w:tcW w:w="675" w:type="dxa"/>
          </w:tcPr>
          <w:p w:rsidR="00866F59" w:rsidRDefault="00866F59" w:rsidP="00C25133">
            <w:pPr>
              <w:pStyle w:val="ad"/>
              <w:numPr>
                <w:ilvl w:val="0"/>
                <w:numId w:val="13"/>
              </w:numPr>
              <w:spacing w:before="156" w:after="156"/>
            </w:pPr>
          </w:p>
        </w:tc>
        <w:tc>
          <w:tcPr>
            <w:tcW w:w="4820" w:type="dxa"/>
            <w:vAlign w:val="center"/>
          </w:tcPr>
          <w:p w:rsidR="00866F59" w:rsidRDefault="00866F59" w:rsidP="00C25133">
            <w:pPr>
              <w:pStyle w:val="ad"/>
              <w:spacing w:before="156" w:after="156"/>
            </w:pPr>
            <w:r>
              <w:rPr>
                <w:rFonts w:hint="eastAsia"/>
              </w:rPr>
              <w:t>RESTFul 访问方式</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1</w:t>
            </w:r>
          </w:p>
        </w:tc>
        <w:tc>
          <w:tcPr>
            <w:tcW w:w="1275" w:type="dxa"/>
            <w:vAlign w:val="center"/>
          </w:tcPr>
          <w:p w:rsidR="00866F59" w:rsidRDefault="00866F59" w:rsidP="00866F59">
            <w:pPr>
              <w:pStyle w:val="ad"/>
              <w:spacing w:before="156" w:after="156"/>
              <w:jc w:val="center"/>
            </w:pPr>
            <w:r>
              <w:rPr>
                <w:rFonts w:hint="eastAsia"/>
              </w:rPr>
              <w:t>熟练</w:t>
            </w:r>
          </w:p>
        </w:tc>
      </w:tr>
      <w:tr w:rsidR="00866F59" w:rsidTr="00464CD6">
        <w:tc>
          <w:tcPr>
            <w:tcW w:w="675" w:type="dxa"/>
          </w:tcPr>
          <w:p w:rsidR="00866F59" w:rsidRDefault="00866F59" w:rsidP="00C25133">
            <w:pPr>
              <w:pStyle w:val="ad"/>
              <w:numPr>
                <w:ilvl w:val="0"/>
                <w:numId w:val="13"/>
              </w:numPr>
              <w:spacing w:before="156" w:after="156"/>
            </w:pPr>
          </w:p>
        </w:tc>
        <w:tc>
          <w:tcPr>
            <w:tcW w:w="4820" w:type="dxa"/>
            <w:vAlign w:val="center"/>
          </w:tcPr>
          <w:p w:rsidR="00866F59" w:rsidRDefault="00866F59" w:rsidP="00866F59">
            <w:pPr>
              <w:pStyle w:val="ad"/>
              <w:spacing w:before="156" w:after="156"/>
            </w:pPr>
            <w:r>
              <w:t>H</w:t>
            </w:r>
            <w:r>
              <w:rPr>
                <w:rFonts w:hint="eastAsia"/>
              </w:rPr>
              <w:t>ttpClient系统间调用</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1</w:t>
            </w:r>
          </w:p>
        </w:tc>
        <w:tc>
          <w:tcPr>
            <w:tcW w:w="1275" w:type="dxa"/>
            <w:vAlign w:val="center"/>
          </w:tcPr>
          <w:p w:rsidR="00866F59" w:rsidRDefault="00866F59" w:rsidP="00866F59">
            <w:pPr>
              <w:pStyle w:val="ad"/>
              <w:spacing w:before="156" w:after="156"/>
              <w:jc w:val="center"/>
            </w:pPr>
            <w:r>
              <w:rPr>
                <w:rFonts w:hint="eastAsia"/>
              </w:rPr>
              <w:t>熟练</w:t>
            </w:r>
          </w:p>
        </w:tc>
      </w:tr>
      <w:tr w:rsidR="00866F59" w:rsidTr="00464CD6">
        <w:tc>
          <w:tcPr>
            <w:tcW w:w="675" w:type="dxa"/>
          </w:tcPr>
          <w:p w:rsidR="00866F59" w:rsidRDefault="00866F59" w:rsidP="00C25133">
            <w:pPr>
              <w:pStyle w:val="ad"/>
              <w:numPr>
                <w:ilvl w:val="0"/>
                <w:numId w:val="13"/>
              </w:numPr>
              <w:spacing w:before="156" w:after="156"/>
            </w:pPr>
          </w:p>
        </w:tc>
        <w:tc>
          <w:tcPr>
            <w:tcW w:w="4820" w:type="dxa"/>
            <w:vAlign w:val="center"/>
          </w:tcPr>
          <w:p w:rsidR="00866F59" w:rsidRDefault="00866F59" w:rsidP="00C25133">
            <w:pPr>
              <w:pStyle w:val="ad"/>
              <w:spacing w:before="156" w:after="156"/>
            </w:pPr>
            <w:r>
              <w:rPr>
                <w:rFonts w:hint="eastAsia"/>
              </w:rPr>
              <w:t>Redis 缓存服务器</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1</w:t>
            </w:r>
          </w:p>
        </w:tc>
        <w:tc>
          <w:tcPr>
            <w:tcW w:w="1275" w:type="dxa"/>
            <w:vAlign w:val="center"/>
          </w:tcPr>
          <w:p w:rsidR="00866F59" w:rsidRDefault="00866F59" w:rsidP="00866F59">
            <w:pPr>
              <w:pStyle w:val="ad"/>
              <w:spacing w:before="156" w:after="156"/>
              <w:jc w:val="center"/>
            </w:pPr>
            <w:r>
              <w:rPr>
                <w:rFonts w:hint="eastAsia"/>
              </w:rPr>
              <w:t>精通</w:t>
            </w:r>
          </w:p>
        </w:tc>
      </w:tr>
      <w:tr w:rsidR="00866F59" w:rsidTr="00464CD6">
        <w:tc>
          <w:tcPr>
            <w:tcW w:w="675" w:type="dxa"/>
          </w:tcPr>
          <w:p w:rsidR="00866F59" w:rsidRDefault="00866F59" w:rsidP="00C25133">
            <w:pPr>
              <w:pStyle w:val="ad"/>
              <w:numPr>
                <w:ilvl w:val="0"/>
                <w:numId w:val="13"/>
              </w:numPr>
              <w:spacing w:before="156" w:after="156"/>
            </w:pPr>
          </w:p>
        </w:tc>
        <w:tc>
          <w:tcPr>
            <w:tcW w:w="4820" w:type="dxa"/>
            <w:vAlign w:val="center"/>
          </w:tcPr>
          <w:p w:rsidR="00866F59" w:rsidRDefault="00866F59" w:rsidP="00C25133">
            <w:pPr>
              <w:pStyle w:val="ad"/>
              <w:spacing w:before="156" w:after="156"/>
            </w:pPr>
            <w:r>
              <w:rPr>
                <w:rFonts w:hint="eastAsia"/>
              </w:rPr>
              <w:t>RabbitMQ 消息队列</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3</w:t>
            </w:r>
          </w:p>
        </w:tc>
        <w:tc>
          <w:tcPr>
            <w:tcW w:w="1275" w:type="dxa"/>
            <w:vAlign w:val="center"/>
          </w:tcPr>
          <w:p w:rsidR="00866F59" w:rsidRDefault="00866F59" w:rsidP="00C25133">
            <w:pPr>
              <w:pStyle w:val="ad"/>
              <w:spacing w:before="156" w:after="156"/>
              <w:jc w:val="center"/>
            </w:pPr>
            <w:r>
              <w:rPr>
                <w:rFonts w:hint="eastAsia"/>
              </w:rPr>
              <w:t>熟练</w:t>
            </w:r>
          </w:p>
        </w:tc>
      </w:tr>
      <w:tr w:rsidR="00866F59" w:rsidTr="00464CD6">
        <w:tc>
          <w:tcPr>
            <w:tcW w:w="675" w:type="dxa"/>
          </w:tcPr>
          <w:p w:rsidR="00866F59" w:rsidRDefault="00866F59" w:rsidP="00C25133">
            <w:pPr>
              <w:pStyle w:val="ad"/>
              <w:numPr>
                <w:ilvl w:val="0"/>
                <w:numId w:val="13"/>
              </w:numPr>
              <w:spacing w:before="156" w:after="156"/>
            </w:pPr>
          </w:p>
        </w:tc>
        <w:tc>
          <w:tcPr>
            <w:tcW w:w="4820" w:type="dxa"/>
            <w:vAlign w:val="center"/>
          </w:tcPr>
          <w:p w:rsidR="00866F59" w:rsidRDefault="00866F59" w:rsidP="00C25133">
            <w:pPr>
              <w:pStyle w:val="ad"/>
              <w:spacing w:before="156" w:after="156"/>
            </w:pPr>
            <w:r>
              <w:rPr>
                <w:rFonts w:hint="eastAsia"/>
              </w:rPr>
              <w:t>MySQL主从复制，Amoeba读写分离</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2</w:t>
            </w:r>
          </w:p>
        </w:tc>
        <w:tc>
          <w:tcPr>
            <w:tcW w:w="1275" w:type="dxa"/>
            <w:vAlign w:val="center"/>
          </w:tcPr>
          <w:p w:rsidR="00866F59" w:rsidRDefault="00866F59" w:rsidP="00C25133">
            <w:pPr>
              <w:pStyle w:val="ad"/>
              <w:spacing w:before="156" w:after="156"/>
              <w:jc w:val="center"/>
            </w:pPr>
            <w:r>
              <w:rPr>
                <w:rFonts w:hint="eastAsia"/>
              </w:rPr>
              <w:t>精通</w:t>
            </w:r>
          </w:p>
        </w:tc>
      </w:tr>
      <w:tr w:rsidR="00866F59" w:rsidTr="00464CD6">
        <w:tc>
          <w:tcPr>
            <w:tcW w:w="675" w:type="dxa"/>
          </w:tcPr>
          <w:p w:rsidR="00866F59" w:rsidRDefault="00866F59" w:rsidP="00C25133">
            <w:pPr>
              <w:pStyle w:val="ad"/>
              <w:numPr>
                <w:ilvl w:val="0"/>
                <w:numId w:val="13"/>
              </w:numPr>
              <w:spacing w:before="156" w:after="156"/>
            </w:pPr>
          </w:p>
        </w:tc>
        <w:tc>
          <w:tcPr>
            <w:tcW w:w="4820" w:type="dxa"/>
            <w:vAlign w:val="center"/>
          </w:tcPr>
          <w:p w:rsidR="00866F59" w:rsidRDefault="00866F59" w:rsidP="00C25133">
            <w:pPr>
              <w:pStyle w:val="ad"/>
              <w:spacing w:before="156" w:after="156"/>
            </w:pPr>
            <w:r>
              <w:rPr>
                <w:rFonts w:hint="eastAsia"/>
              </w:rPr>
              <w:t>Lucene、Solr搜索</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3</w:t>
            </w:r>
          </w:p>
        </w:tc>
        <w:tc>
          <w:tcPr>
            <w:tcW w:w="1275" w:type="dxa"/>
            <w:vAlign w:val="center"/>
          </w:tcPr>
          <w:p w:rsidR="00866F59" w:rsidRDefault="00866F59" w:rsidP="00C25133">
            <w:pPr>
              <w:pStyle w:val="ad"/>
              <w:spacing w:before="156" w:after="156"/>
              <w:jc w:val="center"/>
            </w:pPr>
            <w:r>
              <w:rPr>
                <w:rFonts w:hint="eastAsia"/>
              </w:rPr>
              <w:t>熟练</w:t>
            </w:r>
          </w:p>
        </w:tc>
      </w:tr>
      <w:tr w:rsidR="00866F59" w:rsidTr="00464CD6">
        <w:tc>
          <w:tcPr>
            <w:tcW w:w="675" w:type="dxa"/>
          </w:tcPr>
          <w:p w:rsidR="00866F59" w:rsidRDefault="00866F59" w:rsidP="00C25133">
            <w:pPr>
              <w:pStyle w:val="ad"/>
              <w:numPr>
                <w:ilvl w:val="0"/>
                <w:numId w:val="13"/>
              </w:numPr>
              <w:spacing w:before="156" w:after="156"/>
            </w:pPr>
          </w:p>
        </w:tc>
        <w:tc>
          <w:tcPr>
            <w:tcW w:w="4820" w:type="dxa"/>
            <w:vAlign w:val="center"/>
          </w:tcPr>
          <w:p w:rsidR="00866F59" w:rsidRDefault="00866F59" w:rsidP="00C25133">
            <w:pPr>
              <w:pStyle w:val="ad"/>
              <w:spacing w:before="156" w:after="156"/>
            </w:pPr>
            <w:r>
              <w:rPr>
                <w:rFonts w:hint="eastAsia"/>
              </w:rPr>
              <w:t>Linux/CentOS 操作系统</w:t>
            </w:r>
          </w:p>
        </w:tc>
        <w:tc>
          <w:tcPr>
            <w:tcW w:w="1134" w:type="dxa"/>
            <w:vAlign w:val="center"/>
          </w:tcPr>
          <w:p w:rsidR="00866F59" w:rsidRDefault="00866F59" w:rsidP="00C25133">
            <w:pPr>
              <w:pStyle w:val="ad"/>
              <w:spacing w:before="156" w:after="156"/>
              <w:jc w:val="center"/>
            </w:pPr>
            <w:r>
              <w:rPr>
                <w:rFonts w:hint="eastAsia"/>
              </w:rPr>
              <w:t>★★★</w:t>
            </w:r>
          </w:p>
        </w:tc>
        <w:tc>
          <w:tcPr>
            <w:tcW w:w="1134" w:type="dxa"/>
            <w:vAlign w:val="center"/>
          </w:tcPr>
          <w:p w:rsidR="00866F59" w:rsidRDefault="00866F59" w:rsidP="00C25133">
            <w:pPr>
              <w:pStyle w:val="ad"/>
              <w:spacing w:before="156" w:after="156"/>
              <w:jc w:val="center"/>
            </w:pPr>
            <w:r>
              <w:rPr>
                <w:rFonts w:hint="eastAsia"/>
              </w:rPr>
              <w:t>1</w:t>
            </w:r>
          </w:p>
        </w:tc>
        <w:tc>
          <w:tcPr>
            <w:tcW w:w="1275" w:type="dxa"/>
            <w:vAlign w:val="center"/>
          </w:tcPr>
          <w:p w:rsidR="00866F59" w:rsidRDefault="00866F59" w:rsidP="00C25133">
            <w:pPr>
              <w:pStyle w:val="ad"/>
              <w:spacing w:before="156" w:after="156"/>
              <w:jc w:val="center"/>
            </w:pPr>
            <w:r>
              <w:rPr>
                <w:rFonts w:hint="eastAsia"/>
              </w:rPr>
              <w:t>熟练</w:t>
            </w:r>
          </w:p>
        </w:tc>
      </w:tr>
    </w:tbl>
    <w:p w:rsidR="00C25133" w:rsidRPr="00C25133" w:rsidRDefault="00C25133" w:rsidP="00C25133"/>
    <w:p w:rsidR="00C53214" w:rsidRDefault="00C53214">
      <w:pPr>
        <w:widowControl/>
        <w:snapToGrid/>
        <w:ind w:firstLineChars="0" w:firstLine="0"/>
        <w:jc w:val="left"/>
        <w:rPr>
          <w:b/>
          <w:bCs/>
          <w:kern w:val="44"/>
          <w:sz w:val="44"/>
          <w:szCs w:val="44"/>
        </w:rPr>
      </w:pPr>
      <w:r>
        <w:br w:type="page"/>
      </w:r>
    </w:p>
    <w:p w:rsidR="00D81985" w:rsidRDefault="006A31F4" w:rsidP="005430E7">
      <w:pPr>
        <w:pStyle w:val="1"/>
        <w:ind w:left="889" w:hanging="889"/>
      </w:pPr>
      <w:r>
        <w:rPr>
          <w:rFonts w:hint="eastAsia"/>
        </w:rPr>
        <w:lastRenderedPageBreak/>
        <w:t>第一天：项目背景</w:t>
      </w:r>
      <w:r>
        <w:rPr>
          <w:rFonts w:hint="eastAsia"/>
        </w:rPr>
        <w:t>+</w:t>
      </w:r>
      <w:r>
        <w:rPr>
          <w:rFonts w:hint="eastAsia"/>
        </w:rPr>
        <w:t>搭建框架</w:t>
      </w:r>
    </w:p>
    <w:p w:rsidR="00BF0BE7" w:rsidRDefault="001E605F" w:rsidP="006D5A04">
      <w:pPr>
        <w:pStyle w:val="ad"/>
        <w:spacing w:before="156" w:after="156"/>
      </w:pPr>
      <w:r>
        <w:rPr>
          <w:rFonts w:hint="eastAsia"/>
        </w:rPr>
        <w:t>思考</w:t>
      </w:r>
      <w:r w:rsidR="00BF0BE7">
        <w:rPr>
          <w:rFonts w:hint="eastAsia"/>
        </w:rPr>
        <w:t>：</w:t>
      </w:r>
    </w:p>
    <w:tbl>
      <w:tblPr>
        <w:tblStyle w:val="af5"/>
        <w:tblW w:w="9038" w:type="dxa"/>
        <w:tblLook w:val="04A0" w:firstRow="1" w:lastRow="0" w:firstColumn="1" w:lastColumn="0" w:noHBand="0" w:noVBand="1"/>
      </w:tblPr>
      <w:tblGrid>
        <w:gridCol w:w="675"/>
        <w:gridCol w:w="4820"/>
        <w:gridCol w:w="1134"/>
        <w:gridCol w:w="1134"/>
        <w:gridCol w:w="1275"/>
      </w:tblGrid>
      <w:tr w:rsidR="0074092D" w:rsidRPr="000743EC" w:rsidTr="009A403C">
        <w:tc>
          <w:tcPr>
            <w:tcW w:w="675"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序号</w:t>
            </w:r>
          </w:p>
        </w:tc>
        <w:tc>
          <w:tcPr>
            <w:tcW w:w="4820"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知识点</w:t>
            </w:r>
          </w:p>
        </w:tc>
        <w:tc>
          <w:tcPr>
            <w:tcW w:w="1134" w:type="dxa"/>
            <w:shd w:val="pct5" w:color="auto" w:fill="auto"/>
            <w:vAlign w:val="center"/>
          </w:tcPr>
          <w:p w:rsidR="0074092D" w:rsidRPr="000743EC" w:rsidRDefault="0074092D" w:rsidP="0074092D">
            <w:pPr>
              <w:pStyle w:val="ad"/>
              <w:spacing w:before="156" w:after="156"/>
              <w:jc w:val="center"/>
              <w:rPr>
                <w:b/>
              </w:rPr>
            </w:pPr>
            <w:r>
              <w:rPr>
                <w:rFonts w:hint="eastAsia"/>
                <w:b/>
              </w:rPr>
              <w:t>类型</w:t>
            </w:r>
          </w:p>
        </w:tc>
        <w:tc>
          <w:tcPr>
            <w:tcW w:w="1134" w:type="dxa"/>
            <w:shd w:val="pct5" w:color="auto" w:fill="auto"/>
            <w:vAlign w:val="center"/>
          </w:tcPr>
          <w:p w:rsidR="0074092D" w:rsidRPr="000743EC" w:rsidRDefault="0074092D" w:rsidP="0074092D">
            <w:pPr>
              <w:pStyle w:val="ad"/>
              <w:spacing w:before="156" w:after="156"/>
              <w:jc w:val="center"/>
              <w:rPr>
                <w:b/>
              </w:rPr>
            </w:pPr>
            <w:r w:rsidRPr="000743EC">
              <w:rPr>
                <w:rFonts w:hint="eastAsia"/>
                <w:b/>
              </w:rPr>
              <w:t>难度系数</w:t>
            </w:r>
          </w:p>
        </w:tc>
        <w:tc>
          <w:tcPr>
            <w:tcW w:w="1275" w:type="dxa"/>
            <w:shd w:val="pct5" w:color="auto" w:fill="auto"/>
            <w:vAlign w:val="center"/>
          </w:tcPr>
          <w:p w:rsidR="0074092D" w:rsidRPr="000743EC" w:rsidRDefault="0074092D" w:rsidP="0074092D">
            <w:pPr>
              <w:pStyle w:val="ad"/>
              <w:spacing w:before="156" w:after="156"/>
              <w:jc w:val="center"/>
              <w:rPr>
                <w:b/>
              </w:rPr>
            </w:pPr>
            <w:r>
              <w:rPr>
                <w:rFonts w:hint="eastAsia"/>
                <w:b/>
              </w:rPr>
              <w:t>掌握程度</w:t>
            </w:r>
          </w:p>
        </w:tc>
      </w:tr>
      <w:tr w:rsidR="008E4FA8" w:rsidTr="009A403C">
        <w:tc>
          <w:tcPr>
            <w:tcW w:w="675" w:type="dxa"/>
          </w:tcPr>
          <w:p w:rsidR="008E4FA8" w:rsidRDefault="008E4FA8" w:rsidP="008E4FA8">
            <w:pPr>
              <w:pStyle w:val="ad"/>
              <w:numPr>
                <w:ilvl w:val="0"/>
                <w:numId w:val="13"/>
              </w:numPr>
              <w:spacing w:before="156" w:after="156"/>
            </w:pPr>
          </w:p>
        </w:tc>
        <w:tc>
          <w:tcPr>
            <w:tcW w:w="4820" w:type="dxa"/>
            <w:vAlign w:val="center"/>
          </w:tcPr>
          <w:p w:rsidR="008E4FA8" w:rsidRDefault="008E4FA8" w:rsidP="008E4FA8">
            <w:pPr>
              <w:pStyle w:val="ad"/>
              <w:spacing w:before="156" w:after="156"/>
            </w:pPr>
            <w:r>
              <w:rPr>
                <w:rFonts w:hint="eastAsia"/>
              </w:rPr>
              <w:t>架构图，类图</w:t>
            </w:r>
          </w:p>
        </w:tc>
        <w:tc>
          <w:tcPr>
            <w:tcW w:w="1134" w:type="dxa"/>
            <w:vAlign w:val="center"/>
          </w:tcPr>
          <w:p w:rsidR="008E4FA8" w:rsidRDefault="008E4FA8" w:rsidP="008E4FA8">
            <w:pPr>
              <w:pStyle w:val="ad"/>
              <w:spacing w:before="156" w:after="156"/>
              <w:jc w:val="center"/>
            </w:pPr>
            <w:r>
              <w:rPr>
                <w:rFonts w:hint="eastAsia"/>
              </w:rPr>
              <w:t>论述</w:t>
            </w:r>
          </w:p>
        </w:tc>
        <w:tc>
          <w:tcPr>
            <w:tcW w:w="1134" w:type="dxa"/>
            <w:vAlign w:val="center"/>
          </w:tcPr>
          <w:p w:rsidR="008E4FA8" w:rsidRDefault="008E4FA8" w:rsidP="008E4FA8">
            <w:pPr>
              <w:pStyle w:val="ad"/>
              <w:spacing w:before="156" w:after="156"/>
              <w:jc w:val="center"/>
            </w:pPr>
            <w:r>
              <w:rPr>
                <w:rFonts w:hint="eastAsia"/>
              </w:rPr>
              <w:t>1</w:t>
            </w:r>
          </w:p>
        </w:tc>
        <w:tc>
          <w:tcPr>
            <w:tcW w:w="1275" w:type="dxa"/>
            <w:vAlign w:val="center"/>
          </w:tcPr>
          <w:p w:rsidR="008E4FA8" w:rsidRDefault="008E4FA8" w:rsidP="008E4FA8">
            <w:pPr>
              <w:pStyle w:val="ad"/>
              <w:spacing w:before="156" w:after="156"/>
              <w:jc w:val="center"/>
            </w:pPr>
            <w:r>
              <w:rPr>
                <w:rFonts w:hint="eastAsia"/>
              </w:rPr>
              <w:t>熟练</w:t>
            </w:r>
          </w:p>
        </w:tc>
      </w:tr>
      <w:tr w:rsidR="0074092D" w:rsidTr="009A403C">
        <w:tc>
          <w:tcPr>
            <w:tcW w:w="675" w:type="dxa"/>
          </w:tcPr>
          <w:p w:rsidR="0074092D" w:rsidRDefault="0074092D" w:rsidP="0074092D">
            <w:pPr>
              <w:pStyle w:val="ad"/>
              <w:numPr>
                <w:ilvl w:val="0"/>
                <w:numId w:val="13"/>
              </w:numPr>
              <w:spacing w:before="156" w:after="156"/>
            </w:pPr>
          </w:p>
        </w:tc>
        <w:tc>
          <w:tcPr>
            <w:tcW w:w="4820" w:type="dxa"/>
            <w:vAlign w:val="center"/>
          </w:tcPr>
          <w:p w:rsidR="0074092D" w:rsidRDefault="0074092D" w:rsidP="0074092D">
            <w:pPr>
              <w:pStyle w:val="ad"/>
              <w:spacing w:before="156" w:after="156"/>
            </w:pPr>
            <w:r>
              <w:rPr>
                <w:rFonts w:hint="eastAsia"/>
              </w:rPr>
              <w:t>Maven的继承和聚合</w:t>
            </w:r>
          </w:p>
        </w:tc>
        <w:tc>
          <w:tcPr>
            <w:tcW w:w="1134" w:type="dxa"/>
            <w:vAlign w:val="center"/>
          </w:tcPr>
          <w:p w:rsidR="0074092D" w:rsidRDefault="0074092D" w:rsidP="0074092D">
            <w:pPr>
              <w:pStyle w:val="ad"/>
              <w:spacing w:before="156" w:after="156"/>
              <w:jc w:val="center"/>
            </w:pPr>
            <w:r>
              <w:rPr>
                <w:rFonts w:hint="eastAsia"/>
              </w:rPr>
              <w:t>论述</w:t>
            </w:r>
          </w:p>
        </w:tc>
        <w:tc>
          <w:tcPr>
            <w:tcW w:w="1134" w:type="dxa"/>
            <w:vAlign w:val="center"/>
          </w:tcPr>
          <w:p w:rsidR="0074092D" w:rsidRDefault="0074092D" w:rsidP="0074092D">
            <w:pPr>
              <w:pStyle w:val="ad"/>
              <w:spacing w:before="156" w:after="156"/>
              <w:jc w:val="center"/>
            </w:pPr>
            <w:r>
              <w:rPr>
                <w:rFonts w:hint="eastAsia"/>
              </w:rPr>
              <w:t>1</w:t>
            </w:r>
          </w:p>
        </w:tc>
        <w:tc>
          <w:tcPr>
            <w:tcW w:w="1275" w:type="dxa"/>
            <w:vAlign w:val="center"/>
          </w:tcPr>
          <w:p w:rsidR="0074092D" w:rsidRDefault="0074092D" w:rsidP="0074092D">
            <w:pPr>
              <w:pStyle w:val="ad"/>
              <w:spacing w:before="156" w:after="156"/>
              <w:jc w:val="center"/>
            </w:pPr>
            <w:r>
              <w:rPr>
                <w:rFonts w:hint="eastAsia"/>
              </w:rPr>
              <w:t>熟练</w:t>
            </w:r>
          </w:p>
        </w:tc>
      </w:tr>
      <w:tr w:rsidR="0074092D" w:rsidTr="009A403C">
        <w:tc>
          <w:tcPr>
            <w:tcW w:w="675" w:type="dxa"/>
          </w:tcPr>
          <w:p w:rsidR="0074092D" w:rsidRDefault="0074092D" w:rsidP="0074092D">
            <w:pPr>
              <w:pStyle w:val="ad"/>
              <w:numPr>
                <w:ilvl w:val="0"/>
                <w:numId w:val="13"/>
              </w:numPr>
              <w:spacing w:before="156" w:after="156"/>
            </w:pPr>
          </w:p>
        </w:tc>
        <w:tc>
          <w:tcPr>
            <w:tcW w:w="4820" w:type="dxa"/>
            <w:vAlign w:val="center"/>
          </w:tcPr>
          <w:p w:rsidR="0074092D" w:rsidRDefault="0074092D" w:rsidP="0074092D">
            <w:pPr>
              <w:pStyle w:val="ad"/>
              <w:spacing w:before="156" w:after="156"/>
            </w:pPr>
            <w:r>
              <w:rPr>
                <w:rFonts w:hint="eastAsia"/>
              </w:rPr>
              <w:t>通用Mapper实现原理</w:t>
            </w:r>
          </w:p>
        </w:tc>
        <w:tc>
          <w:tcPr>
            <w:tcW w:w="1134" w:type="dxa"/>
            <w:vAlign w:val="center"/>
          </w:tcPr>
          <w:p w:rsidR="0074092D" w:rsidRDefault="0074092D" w:rsidP="0074092D">
            <w:pPr>
              <w:pStyle w:val="ad"/>
              <w:spacing w:before="156" w:after="156"/>
              <w:jc w:val="center"/>
            </w:pPr>
            <w:r>
              <w:rPr>
                <w:rFonts w:hint="eastAsia"/>
              </w:rPr>
              <w:t>技术</w:t>
            </w:r>
          </w:p>
        </w:tc>
        <w:tc>
          <w:tcPr>
            <w:tcW w:w="1134" w:type="dxa"/>
            <w:vAlign w:val="center"/>
          </w:tcPr>
          <w:p w:rsidR="0074092D" w:rsidRDefault="0074092D" w:rsidP="0074092D">
            <w:pPr>
              <w:pStyle w:val="ad"/>
              <w:spacing w:before="156" w:after="156"/>
              <w:jc w:val="center"/>
            </w:pPr>
            <w:r>
              <w:rPr>
                <w:rFonts w:hint="eastAsia"/>
              </w:rPr>
              <w:t>3</w:t>
            </w:r>
          </w:p>
        </w:tc>
        <w:tc>
          <w:tcPr>
            <w:tcW w:w="1275" w:type="dxa"/>
            <w:vAlign w:val="center"/>
          </w:tcPr>
          <w:p w:rsidR="0074092D" w:rsidRDefault="0074092D" w:rsidP="0074092D">
            <w:pPr>
              <w:pStyle w:val="ad"/>
              <w:spacing w:before="156" w:after="156"/>
              <w:jc w:val="center"/>
            </w:pPr>
            <w:r>
              <w:rPr>
                <w:rFonts w:hint="eastAsia"/>
              </w:rPr>
              <w:t>熟练</w:t>
            </w:r>
          </w:p>
        </w:tc>
      </w:tr>
      <w:tr w:rsidR="008E4FA8" w:rsidTr="009A403C">
        <w:tc>
          <w:tcPr>
            <w:tcW w:w="675" w:type="dxa"/>
          </w:tcPr>
          <w:p w:rsidR="008E4FA8" w:rsidRDefault="008E4FA8" w:rsidP="008E4FA8">
            <w:pPr>
              <w:pStyle w:val="ad"/>
              <w:numPr>
                <w:ilvl w:val="0"/>
                <w:numId w:val="13"/>
              </w:numPr>
              <w:spacing w:before="156" w:after="156"/>
            </w:pPr>
          </w:p>
        </w:tc>
        <w:tc>
          <w:tcPr>
            <w:tcW w:w="4820" w:type="dxa"/>
            <w:vAlign w:val="center"/>
          </w:tcPr>
          <w:p w:rsidR="008E4FA8" w:rsidRDefault="008E4FA8" w:rsidP="008E4FA8">
            <w:pPr>
              <w:pStyle w:val="ad"/>
              <w:spacing w:before="156" w:after="156"/>
            </w:pPr>
            <w:r>
              <w:rPr>
                <w:rFonts w:hint="eastAsia"/>
              </w:rPr>
              <w:t>JPA的概念和简单使用</w:t>
            </w:r>
          </w:p>
        </w:tc>
        <w:tc>
          <w:tcPr>
            <w:tcW w:w="1134" w:type="dxa"/>
            <w:vAlign w:val="center"/>
          </w:tcPr>
          <w:p w:rsidR="008E4FA8" w:rsidRDefault="008E4FA8" w:rsidP="008E4FA8">
            <w:pPr>
              <w:pStyle w:val="ad"/>
              <w:spacing w:before="156" w:after="156"/>
              <w:jc w:val="center"/>
            </w:pPr>
            <w:r>
              <w:rPr>
                <w:rFonts w:hint="eastAsia"/>
              </w:rPr>
              <w:t>技术</w:t>
            </w:r>
          </w:p>
        </w:tc>
        <w:tc>
          <w:tcPr>
            <w:tcW w:w="1134" w:type="dxa"/>
            <w:vAlign w:val="center"/>
          </w:tcPr>
          <w:p w:rsidR="008E4FA8" w:rsidRDefault="008E4FA8" w:rsidP="008E4FA8">
            <w:pPr>
              <w:pStyle w:val="ad"/>
              <w:spacing w:before="156" w:after="156"/>
              <w:jc w:val="center"/>
            </w:pPr>
            <w:r>
              <w:rPr>
                <w:rFonts w:hint="eastAsia"/>
              </w:rPr>
              <w:t>3</w:t>
            </w:r>
          </w:p>
        </w:tc>
        <w:tc>
          <w:tcPr>
            <w:tcW w:w="1275" w:type="dxa"/>
            <w:vAlign w:val="center"/>
          </w:tcPr>
          <w:p w:rsidR="008E4FA8" w:rsidRDefault="008E4FA8" w:rsidP="008E4FA8">
            <w:pPr>
              <w:pStyle w:val="ad"/>
              <w:spacing w:before="156" w:after="156"/>
              <w:jc w:val="center"/>
            </w:pPr>
            <w:r>
              <w:rPr>
                <w:rFonts w:hint="eastAsia"/>
              </w:rPr>
              <w:t>熟练</w:t>
            </w:r>
          </w:p>
        </w:tc>
      </w:tr>
      <w:tr w:rsidR="008E4FA8" w:rsidTr="009A403C">
        <w:tc>
          <w:tcPr>
            <w:tcW w:w="675" w:type="dxa"/>
          </w:tcPr>
          <w:p w:rsidR="008E4FA8" w:rsidRDefault="008E4FA8" w:rsidP="008E4FA8">
            <w:pPr>
              <w:pStyle w:val="ad"/>
              <w:numPr>
                <w:ilvl w:val="0"/>
                <w:numId w:val="13"/>
              </w:numPr>
              <w:spacing w:before="156" w:after="156"/>
            </w:pPr>
          </w:p>
        </w:tc>
        <w:tc>
          <w:tcPr>
            <w:tcW w:w="4820" w:type="dxa"/>
            <w:vAlign w:val="center"/>
          </w:tcPr>
          <w:p w:rsidR="008E4FA8" w:rsidRDefault="008E4FA8" w:rsidP="008E4FA8">
            <w:pPr>
              <w:pStyle w:val="ad"/>
              <w:spacing w:before="156" w:after="156"/>
            </w:pPr>
            <w:r>
              <w:rPr>
                <w:rFonts w:hint="eastAsia"/>
              </w:rPr>
              <w:t>通用Mapper+JPA+Mybatis注解</w:t>
            </w:r>
          </w:p>
        </w:tc>
        <w:tc>
          <w:tcPr>
            <w:tcW w:w="1134" w:type="dxa"/>
            <w:vAlign w:val="center"/>
          </w:tcPr>
          <w:p w:rsidR="008E4FA8" w:rsidRDefault="008E4FA8" w:rsidP="008E4FA8">
            <w:pPr>
              <w:pStyle w:val="ad"/>
              <w:spacing w:before="156" w:after="156"/>
              <w:jc w:val="center"/>
            </w:pPr>
            <w:r>
              <w:rPr>
                <w:rFonts w:hint="eastAsia"/>
              </w:rPr>
              <w:t>技术</w:t>
            </w:r>
          </w:p>
        </w:tc>
        <w:tc>
          <w:tcPr>
            <w:tcW w:w="1134" w:type="dxa"/>
            <w:vAlign w:val="center"/>
          </w:tcPr>
          <w:p w:rsidR="008E4FA8" w:rsidRDefault="008E4FA8" w:rsidP="008E4FA8">
            <w:pPr>
              <w:pStyle w:val="ad"/>
              <w:spacing w:before="156" w:after="156"/>
              <w:jc w:val="center"/>
            </w:pPr>
            <w:r>
              <w:rPr>
                <w:rFonts w:hint="eastAsia"/>
              </w:rPr>
              <w:t>3</w:t>
            </w:r>
          </w:p>
        </w:tc>
        <w:tc>
          <w:tcPr>
            <w:tcW w:w="1275" w:type="dxa"/>
            <w:vAlign w:val="center"/>
          </w:tcPr>
          <w:p w:rsidR="008E4FA8" w:rsidRDefault="008E4FA8" w:rsidP="008E4FA8">
            <w:pPr>
              <w:pStyle w:val="ad"/>
              <w:spacing w:before="156" w:after="156"/>
              <w:jc w:val="center"/>
            </w:pPr>
            <w:r>
              <w:rPr>
                <w:rFonts w:hint="eastAsia"/>
              </w:rPr>
              <w:t>熟练</w:t>
            </w:r>
          </w:p>
        </w:tc>
      </w:tr>
      <w:tr w:rsidR="0074092D" w:rsidTr="009A403C">
        <w:tc>
          <w:tcPr>
            <w:tcW w:w="675" w:type="dxa"/>
          </w:tcPr>
          <w:p w:rsidR="0074092D" w:rsidRDefault="0074092D" w:rsidP="0074092D">
            <w:pPr>
              <w:pStyle w:val="ad"/>
              <w:numPr>
                <w:ilvl w:val="0"/>
                <w:numId w:val="13"/>
              </w:numPr>
              <w:spacing w:before="156" w:after="156"/>
            </w:pPr>
          </w:p>
        </w:tc>
        <w:tc>
          <w:tcPr>
            <w:tcW w:w="4820" w:type="dxa"/>
            <w:vAlign w:val="center"/>
          </w:tcPr>
          <w:p w:rsidR="0074092D" w:rsidRDefault="008E4FA8" w:rsidP="000E0242">
            <w:pPr>
              <w:pStyle w:val="ad"/>
              <w:spacing w:before="156" w:after="156"/>
              <w:jc w:val="left"/>
            </w:pPr>
            <w:r w:rsidRPr="008E4FA8">
              <w:rPr>
                <w:rFonts w:hint="eastAsia"/>
              </w:rPr>
              <w:t>Spring和SpringMVC包扫描都扫描了</w:t>
            </w:r>
            <w:r w:rsidR="00A83723">
              <w:rPr>
                <w:rFonts w:hint="eastAsia"/>
              </w:rPr>
              <w:t>PageC</w:t>
            </w:r>
            <w:r w:rsidRPr="008E4FA8">
              <w:rPr>
                <w:rFonts w:hint="eastAsia"/>
              </w:rPr>
              <w:t>ontroller，那有什么不同呢？</w:t>
            </w:r>
          </w:p>
        </w:tc>
        <w:tc>
          <w:tcPr>
            <w:tcW w:w="1134" w:type="dxa"/>
            <w:vAlign w:val="center"/>
          </w:tcPr>
          <w:p w:rsidR="0074092D" w:rsidRDefault="0074092D" w:rsidP="0074092D">
            <w:pPr>
              <w:pStyle w:val="ad"/>
              <w:spacing w:before="156" w:after="156"/>
              <w:jc w:val="center"/>
            </w:pPr>
            <w:r>
              <w:rPr>
                <w:rFonts w:hint="eastAsia"/>
              </w:rPr>
              <w:t>技术</w:t>
            </w:r>
          </w:p>
        </w:tc>
        <w:tc>
          <w:tcPr>
            <w:tcW w:w="1134" w:type="dxa"/>
            <w:vAlign w:val="center"/>
          </w:tcPr>
          <w:p w:rsidR="0074092D" w:rsidRDefault="0074092D" w:rsidP="0074092D">
            <w:pPr>
              <w:pStyle w:val="ad"/>
              <w:spacing w:before="156" w:after="156"/>
              <w:jc w:val="center"/>
            </w:pPr>
            <w:r>
              <w:rPr>
                <w:rFonts w:hint="eastAsia"/>
              </w:rPr>
              <w:t>3</w:t>
            </w:r>
          </w:p>
        </w:tc>
        <w:tc>
          <w:tcPr>
            <w:tcW w:w="1275" w:type="dxa"/>
            <w:vAlign w:val="center"/>
          </w:tcPr>
          <w:p w:rsidR="0074092D" w:rsidRDefault="0074092D" w:rsidP="0074092D">
            <w:pPr>
              <w:pStyle w:val="ad"/>
              <w:spacing w:before="156" w:after="156"/>
              <w:jc w:val="center"/>
            </w:pPr>
            <w:r>
              <w:rPr>
                <w:rFonts w:hint="eastAsia"/>
              </w:rPr>
              <w:t>熟练</w:t>
            </w:r>
          </w:p>
        </w:tc>
      </w:tr>
      <w:tr w:rsidR="0074092D" w:rsidTr="009A403C">
        <w:tc>
          <w:tcPr>
            <w:tcW w:w="675" w:type="dxa"/>
          </w:tcPr>
          <w:p w:rsidR="0074092D" w:rsidRDefault="0074092D" w:rsidP="0074092D">
            <w:pPr>
              <w:pStyle w:val="ad"/>
              <w:numPr>
                <w:ilvl w:val="0"/>
                <w:numId w:val="13"/>
              </w:numPr>
              <w:spacing w:before="156" w:after="156"/>
            </w:pPr>
          </w:p>
        </w:tc>
        <w:tc>
          <w:tcPr>
            <w:tcW w:w="4820" w:type="dxa"/>
            <w:vAlign w:val="center"/>
          </w:tcPr>
          <w:p w:rsidR="0074092D" w:rsidRDefault="0074092D" w:rsidP="0074092D">
            <w:pPr>
              <w:pStyle w:val="ad"/>
              <w:spacing w:before="156" w:after="156"/>
            </w:pPr>
            <w:r>
              <w:rPr>
                <w:rFonts w:hint="eastAsia"/>
              </w:rPr>
              <w:t>EasyUI的工作原理，以及如何应用到项目中</w:t>
            </w:r>
          </w:p>
        </w:tc>
        <w:tc>
          <w:tcPr>
            <w:tcW w:w="1134" w:type="dxa"/>
            <w:vAlign w:val="center"/>
          </w:tcPr>
          <w:p w:rsidR="0074092D" w:rsidRDefault="0074092D" w:rsidP="0074092D">
            <w:pPr>
              <w:pStyle w:val="ad"/>
              <w:spacing w:before="156" w:after="156"/>
              <w:jc w:val="center"/>
            </w:pPr>
            <w:r>
              <w:rPr>
                <w:rFonts w:hint="eastAsia"/>
              </w:rPr>
              <w:t>技术</w:t>
            </w:r>
          </w:p>
        </w:tc>
        <w:tc>
          <w:tcPr>
            <w:tcW w:w="1134" w:type="dxa"/>
            <w:vAlign w:val="center"/>
          </w:tcPr>
          <w:p w:rsidR="0074092D" w:rsidRDefault="0074092D" w:rsidP="0074092D">
            <w:pPr>
              <w:pStyle w:val="ad"/>
              <w:spacing w:before="156" w:after="156"/>
              <w:jc w:val="center"/>
            </w:pPr>
            <w:r>
              <w:rPr>
                <w:rFonts w:hint="eastAsia"/>
              </w:rPr>
              <w:t>3</w:t>
            </w:r>
          </w:p>
        </w:tc>
        <w:tc>
          <w:tcPr>
            <w:tcW w:w="1275" w:type="dxa"/>
            <w:vAlign w:val="center"/>
          </w:tcPr>
          <w:p w:rsidR="0074092D" w:rsidRDefault="0074092D" w:rsidP="0074092D">
            <w:pPr>
              <w:pStyle w:val="ad"/>
              <w:spacing w:before="156" w:after="156"/>
              <w:jc w:val="center"/>
            </w:pPr>
            <w:r>
              <w:rPr>
                <w:rFonts w:hint="eastAsia"/>
              </w:rPr>
              <w:t>熟练</w:t>
            </w:r>
          </w:p>
        </w:tc>
      </w:tr>
      <w:tr w:rsidR="00A36D5C" w:rsidTr="009A403C">
        <w:tc>
          <w:tcPr>
            <w:tcW w:w="675" w:type="dxa"/>
          </w:tcPr>
          <w:p w:rsidR="00A36D5C" w:rsidRDefault="00A36D5C" w:rsidP="00A36D5C">
            <w:pPr>
              <w:pStyle w:val="ad"/>
              <w:numPr>
                <w:ilvl w:val="0"/>
                <w:numId w:val="13"/>
              </w:numPr>
              <w:spacing w:before="156" w:after="156"/>
            </w:pPr>
          </w:p>
        </w:tc>
        <w:tc>
          <w:tcPr>
            <w:tcW w:w="4820" w:type="dxa"/>
            <w:vAlign w:val="center"/>
          </w:tcPr>
          <w:p w:rsidR="00A36D5C" w:rsidRDefault="00A36D5C" w:rsidP="00A36D5C">
            <w:pPr>
              <w:pStyle w:val="ad"/>
              <w:spacing w:before="156" w:after="156"/>
            </w:pPr>
            <w:r>
              <w:rPr>
                <w:rFonts w:hint="eastAsia"/>
              </w:rPr>
              <w:t>EasyUI layout界面布局、menu树菜单、tabs页夹、tree组件，window组件</w:t>
            </w:r>
          </w:p>
        </w:tc>
        <w:tc>
          <w:tcPr>
            <w:tcW w:w="1134" w:type="dxa"/>
            <w:vAlign w:val="center"/>
          </w:tcPr>
          <w:p w:rsidR="00A36D5C" w:rsidRDefault="00A36D5C" w:rsidP="00A36D5C">
            <w:pPr>
              <w:pStyle w:val="ad"/>
              <w:spacing w:before="156" w:after="156"/>
              <w:jc w:val="center"/>
            </w:pPr>
            <w:r>
              <w:rPr>
                <w:rFonts w:hint="eastAsia"/>
              </w:rPr>
              <w:t>技术</w:t>
            </w:r>
          </w:p>
        </w:tc>
        <w:tc>
          <w:tcPr>
            <w:tcW w:w="1134" w:type="dxa"/>
            <w:vAlign w:val="center"/>
          </w:tcPr>
          <w:p w:rsidR="00A36D5C" w:rsidRDefault="00A36D5C" w:rsidP="00A36D5C">
            <w:pPr>
              <w:pStyle w:val="ad"/>
              <w:spacing w:before="156" w:after="156"/>
              <w:jc w:val="center"/>
            </w:pPr>
            <w:r>
              <w:rPr>
                <w:rFonts w:hint="eastAsia"/>
              </w:rPr>
              <w:t>3</w:t>
            </w:r>
          </w:p>
        </w:tc>
        <w:tc>
          <w:tcPr>
            <w:tcW w:w="1275" w:type="dxa"/>
            <w:vAlign w:val="center"/>
          </w:tcPr>
          <w:p w:rsidR="00A36D5C" w:rsidRDefault="00A36D5C" w:rsidP="00A36D5C">
            <w:pPr>
              <w:pStyle w:val="ad"/>
              <w:spacing w:before="156" w:after="156"/>
              <w:jc w:val="center"/>
            </w:pPr>
            <w:r>
              <w:rPr>
                <w:rFonts w:hint="eastAsia"/>
              </w:rPr>
              <w:t>熟练</w:t>
            </w:r>
          </w:p>
        </w:tc>
      </w:tr>
    </w:tbl>
    <w:p w:rsidR="00740E9C" w:rsidRDefault="00740E9C" w:rsidP="00740E9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740E9C" w:rsidRPr="000743EC" w:rsidTr="007A7912">
        <w:tc>
          <w:tcPr>
            <w:tcW w:w="675"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序号</w:t>
            </w:r>
          </w:p>
        </w:tc>
        <w:tc>
          <w:tcPr>
            <w:tcW w:w="4820"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知识点</w:t>
            </w:r>
          </w:p>
        </w:tc>
        <w:tc>
          <w:tcPr>
            <w:tcW w:w="1134" w:type="dxa"/>
            <w:shd w:val="pct5" w:color="auto" w:fill="auto"/>
            <w:vAlign w:val="center"/>
          </w:tcPr>
          <w:p w:rsidR="00740E9C" w:rsidRPr="000743EC" w:rsidRDefault="00740E9C" w:rsidP="00740E9C">
            <w:pPr>
              <w:pStyle w:val="ad"/>
              <w:spacing w:before="156" w:after="156"/>
              <w:jc w:val="center"/>
              <w:rPr>
                <w:b/>
              </w:rPr>
            </w:pPr>
            <w:r>
              <w:rPr>
                <w:rFonts w:hint="eastAsia"/>
                <w:b/>
              </w:rPr>
              <w:t>类型</w:t>
            </w:r>
          </w:p>
        </w:tc>
        <w:tc>
          <w:tcPr>
            <w:tcW w:w="1134" w:type="dxa"/>
            <w:shd w:val="pct5" w:color="auto" w:fill="auto"/>
            <w:vAlign w:val="center"/>
          </w:tcPr>
          <w:p w:rsidR="00740E9C" w:rsidRPr="000743EC" w:rsidRDefault="00740E9C" w:rsidP="00740E9C">
            <w:pPr>
              <w:pStyle w:val="ad"/>
              <w:spacing w:before="156" w:after="156"/>
              <w:jc w:val="center"/>
              <w:rPr>
                <w:b/>
              </w:rPr>
            </w:pPr>
            <w:r w:rsidRPr="000743EC">
              <w:rPr>
                <w:rFonts w:hint="eastAsia"/>
                <w:b/>
              </w:rPr>
              <w:t>难度系数</w:t>
            </w:r>
          </w:p>
        </w:tc>
        <w:tc>
          <w:tcPr>
            <w:tcW w:w="1275" w:type="dxa"/>
            <w:shd w:val="pct5" w:color="auto" w:fill="auto"/>
            <w:vAlign w:val="center"/>
          </w:tcPr>
          <w:p w:rsidR="00740E9C" w:rsidRPr="000743EC" w:rsidRDefault="00740E9C" w:rsidP="00740E9C">
            <w:pPr>
              <w:pStyle w:val="ad"/>
              <w:spacing w:before="156" w:after="156"/>
              <w:jc w:val="center"/>
              <w:rPr>
                <w:b/>
              </w:rPr>
            </w:pPr>
            <w:r>
              <w:rPr>
                <w:rFonts w:hint="eastAsia"/>
                <w:b/>
              </w:rPr>
              <w:t>掌握程度</w:t>
            </w:r>
          </w:p>
        </w:tc>
      </w:tr>
      <w:tr w:rsidR="00740E9C" w:rsidTr="007A7912">
        <w:tc>
          <w:tcPr>
            <w:tcW w:w="675" w:type="dxa"/>
          </w:tcPr>
          <w:p w:rsidR="00740E9C" w:rsidRDefault="00740E9C" w:rsidP="003D4F03">
            <w:pPr>
              <w:pStyle w:val="ad"/>
              <w:numPr>
                <w:ilvl w:val="0"/>
                <w:numId w:val="13"/>
              </w:numPr>
              <w:spacing w:before="156" w:after="156"/>
            </w:pPr>
          </w:p>
        </w:tc>
        <w:tc>
          <w:tcPr>
            <w:tcW w:w="4820" w:type="dxa"/>
            <w:vAlign w:val="center"/>
          </w:tcPr>
          <w:p w:rsidR="00740E9C" w:rsidRDefault="00740E9C" w:rsidP="00740E9C">
            <w:pPr>
              <w:pStyle w:val="ad"/>
              <w:spacing w:before="156" w:after="156"/>
            </w:pPr>
            <w:r>
              <w:rPr>
                <w:rFonts w:hint="eastAsia"/>
              </w:rPr>
              <w:t>SSM架构</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740E9C" w:rsidP="00740E9C">
            <w:pPr>
              <w:pStyle w:val="ad"/>
              <w:spacing w:before="156" w:after="156"/>
              <w:jc w:val="center"/>
            </w:pPr>
            <w:r>
              <w:rPr>
                <w:rFonts w:hint="eastAsia"/>
              </w:rPr>
              <w:t>1</w:t>
            </w:r>
          </w:p>
        </w:tc>
        <w:tc>
          <w:tcPr>
            <w:tcW w:w="1275" w:type="dxa"/>
            <w:vAlign w:val="center"/>
          </w:tcPr>
          <w:p w:rsidR="00740E9C" w:rsidRDefault="00740E9C" w:rsidP="00740E9C">
            <w:pPr>
              <w:pStyle w:val="ad"/>
              <w:spacing w:before="156" w:after="156"/>
              <w:jc w:val="center"/>
            </w:pPr>
            <w:r>
              <w:rPr>
                <w:rFonts w:hint="eastAsia"/>
              </w:rPr>
              <w:t>熟练</w:t>
            </w:r>
          </w:p>
        </w:tc>
      </w:tr>
      <w:tr w:rsidR="00740E9C" w:rsidTr="007A7912">
        <w:tc>
          <w:tcPr>
            <w:tcW w:w="675" w:type="dxa"/>
          </w:tcPr>
          <w:p w:rsidR="00740E9C" w:rsidRDefault="00740E9C" w:rsidP="003D4F03">
            <w:pPr>
              <w:pStyle w:val="ad"/>
              <w:numPr>
                <w:ilvl w:val="0"/>
                <w:numId w:val="13"/>
              </w:numPr>
              <w:spacing w:before="156" w:after="156"/>
            </w:pPr>
          </w:p>
        </w:tc>
        <w:tc>
          <w:tcPr>
            <w:tcW w:w="4820" w:type="dxa"/>
            <w:vAlign w:val="center"/>
          </w:tcPr>
          <w:p w:rsidR="00740E9C" w:rsidRDefault="00740E9C" w:rsidP="00740E9C">
            <w:pPr>
              <w:pStyle w:val="ad"/>
              <w:spacing w:before="156" w:after="156"/>
            </w:pPr>
            <w:r>
              <w:rPr>
                <w:rFonts w:hint="eastAsia"/>
              </w:rPr>
              <w:t>Maven继承和聚合</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F83FAF" w:rsidP="00740E9C">
            <w:pPr>
              <w:pStyle w:val="ad"/>
              <w:spacing w:before="156" w:after="156"/>
              <w:jc w:val="center"/>
            </w:pPr>
            <w:r>
              <w:rPr>
                <w:rFonts w:hint="eastAsia"/>
              </w:rPr>
              <w:t>3</w:t>
            </w:r>
          </w:p>
        </w:tc>
        <w:tc>
          <w:tcPr>
            <w:tcW w:w="1275" w:type="dxa"/>
            <w:vAlign w:val="center"/>
          </w:tcPr>
          <w:p w:rsidR="00740E9C" w:rsidRDefault="00E706D6" w:rsidP="00740E9C">
            <w:pPr>
              <w:pStyle w:val="ad"/>
              <w:spacing w:before="156" w:after="156"/>
              <w:jc w:val="center"/>
            </w:pPr>
            <w:r>
              <w:rPr>
                <w:rFonts w:hint="eastAsia"/>
              </w:rPr>
              <w:t>熟练</w:t>
            </w:r>
          </w:p>
        </w:tc>
      </w:tr>
      <w:tr w:rsidR="00F83FAF" w:rsidTr="007A7912">
        <w:tc>
          <w:tcPr>
            <w:tcW w:w="675" w:type="dxa"/>
          </w:tcPr>
          <w:p w:rsidR="00F83FAF" w:rsidRDefault="00F83FAF" w:rsidP="003D4F03">
            <w:pPr>
              <w:pStyle w:val="ad"/>
              <w:numPr>
                <w:ilvl w:val="0"/>
                <w:numId w:val="13"/>
              </w:numPr>
              <w:spacing w:before="156" w:after="156"/>
            </w:pPr>
          </w:p>
        </w:tc>
        <w:tc>
          <w:tcPr>
            <w:tcW w:w="4820" w:type="dxa"/>
            <w:vAlign w:val="center"/>
          </w:tcPr>
          <w:p w:rsidR="00F83FAF" w:rsidRDefault="00F83FAF" w:rsidP="00740E9C">
            <w:pPr>
              <w:pStyle w:val="ad"/>
              <w:spacing w:before="156" w:after="156"/>
            </w:pPr>
            <w:r>
              <w:rPr>
                <w:rFonts w:hint="eastAsia"/>
              </w:rPr>
              <w:t>创建各项目框架和jt-manage后台项目</w:t>
            </w:r>
          </w:p>
        </w:tc>
        <w:tc>
          <w:tcPr>
            <w:tcW w:w="1134" w:type="dxa"/>
            <w:vAlign w:val="center"/>
          </w:tcPr>
          <w:p w:rsidR="00F83FAF" w:rsidRDefault="00F83FAF" w:rsidP="00740E9C">
            <w:pPr>
              <w:pStyle w:val="ad"/>
              <w:spacing w:before="156" w:after="156"/>
              <w:jc w:val="center"/>
            </w:pPr>
            <w:r>
              <w:rPr>
                <w:rFonts w:hint="eastAsia"/>
              </w:rPr>
              <w:t>技术</w:t>
            </w:r>
          </w:p>
        </w:tc>
        <w:tc>
          <w:tcPr>
            <w:tcW w:w="1134" w:type="dxa"/>
            <w:vAlign w:val="center"/>
          </w:tcPr>
          <w:p w:rsidR="00F83FAF" w:rsidRDefault="00F83FAF" w:rsidP="00740E9C">
            <w:pPr>
              <w:pStyle w:val="ad"/>
              <w:spacing w:before="156" w:after="156"/>
              <w:jc w:val="center"/>
            </w:pPr>
            <w:r>
              <w:rPr>
                <w:rFonts w:hint="eastAsia"/>
              </w:rPr>
              <w:t>3</w:t>
            </w:r>
          </w:p>
        </w:tc>
        <w:tc>
          <w:tcPr>
            <w:tcW w:w="1275" w:type="dxa"/>
            <w:vAlign w:val="center"/>
          </w:tcPr>
          <w:p w:rsidR="00F83FAF" w:rsidRDefault="00F83FAF" w:rsidP="00740E9C">
            <w:pPr>
              <w:pStyle w:val="ad"/>
              <w:spacing w:before="156" w:after="156"/>
              <w:jc w:val="center"/>
            </w:pPr>
            <w:r>
              <w:rPr>
                <w:rFonts w:hint="eastAsia"/>
              </w:rPr>
              <w:t>熟练</w:t>
            </w:r>
          </w:p>
        </w:tc>
      </w:tr>
      <w:tr w:rsidR="00740E9C" w:rsidTr="007A7912">
        <w:tc>
          <w:tcPr>
            <w:tcW w:w="675" w:type="dxa"/>
          </w:tcPr>
          <w:p w:rsidR="00740E9C" w:rsidRDefault="00740E9C" w:rsidP="003D4F03">
            <w:pPr>
              <w:pStyle w:val="ad"/>
              <w:numPr>
                <w:ilvl w:val="0"/>
                <w:numId w:val="13"/>
              </w:numPr>
              <w:spacing w:before="156" w:after="156"/>
            </w:pPr>
          </w:p>
        </w:tc>
        <w:tc>
          <w:tcPr>
            <w:tcW w:w="4820" w:type="dxa"/>
            <w:vAlign w:val="center"/>
          </w:tcPr>
          <w:p w:rsidR="00740E9C" w:rsidRDefault="00740E9C" w:rsidP="00740E9C">
            <w:pPr>
              <w:pStyle w:val="ad"/>
              <w:spacing w:before="156" w:after="156"/>
            </w:pPr>
            <w:r>
              <w:rPr>
                <w:rFonts w:hint="eastAsia"/>
              </w:rPr>
              <w:t>京淘继承、聚合实现</w:t>
            </w:r>
          </w:p>
        </w:tc>
        <w:tc>
          <w:tcPr>
            <w:tcW w:w="1134" w:type="dxa"/>
            <w:vAlign w:val="center"/>
          </w:tcPr>
          <w:p w:rsidR="00740E9C" w:rsidRDefault="00740E9C" w:rsidP="00740E9C">
            <w:pPr>
              <w:pStyle w:val="ad"/>
              <w:spacing w:before="156" w:after="156"/>
              <w:jc w:val="center"/>
            </w:pPr>
            <w:r>
              <w:rPr>
                <w:rFonts w:hint="eastAsia"/>
              </w:rPr>
              <w:t>技术</w:t>
            </w:r>
          </w:p>
        </w:tc>
        <w:tc>
          <w:tcPr>
            <w:tcW w:w="1134" w:type="dxa"/>
            <w:vAlign w:val="center"/>
          </w:tcPr>
          <w:p w:rsidR="00740E9C" w:rsidRDefault="00740E9C" w:rsidP="00740E9C">
            <w:pPr>
              <w:pStyle w:val="ad"/>
              <w:spacing w:before="156" w:after="156"/>
              <w:jc w:val="center"/>
            </w:pPr>
            <w:r>
              <w:rPr>
                <w:rFonts w:hint="eastAsia"/>
              </w:rPr>
              <w:t>1</w:t>
            </w:r>
          </w:p>
        </w:tc>
        <w:tc>
          <w:tcPr>
            <w:tcW w:w="1275" w:type="dxa"/>
            <w:vAlign w:val="center"/>
          </w:tcPr>
          <w:p w:rsidR="00740E9C" w:rsidRDefault="00E706D6" w:rsidP="00740E9C">
            <w:pPr>
              <w:pStyle w:val="ad"/>
              <w:spacing w:before="156" w:after="156"/>
              <w:jc w:val="center"/>
            </w:pPr>
            <w:r>
              <w:rPr>
                <w:rFonts w:hint="eastAsia"/>
              </w:rPr>
              <w:t>熟练</w:t>
            </w:r>
          </w:p>
        </w:tc>
      </w:tr>
      <w:tr w:rsidR="00E706D6" w:rsidTr="007A7912">
        <w:tc>
          <w:tcPr>
            <w:tcW w:w="675" w:type="dxa"/>
          </w:tcPr>
          <w:p w:rsidR="00E706D6" w:rsidRDefault="00E706D6" w:rsidP="003D4F03">
            <w:pPr>
              <w:pStyle w:val="ad"/>
              <w:numPr>
                <w:ilvl w:val="0"/>
                <w:numId w:val="13"/>
              </w:numPr>
              <w:spacing w:before="156" w:after="156"/>
            </w:pPr>
          </w:p>
        </w:tc>
        <w:tc>
          <w:tcPr>
            <w:tcW w:w="4820" w:type="dxa"/>
            <w:vAlign w:val="center"/>
          </w:tcPr>
          <w:p w:rsidR="00E706D6" w:rsidRDefault="00E706D6" w:rsidP="00740E9C">
            <w:pPr>
              <w:pStyle w:val="ad"/>
              <w:spacing w:before="156" w:after="156"/>
            </w:pPr>
            <w:r>
              <w:rPr>
                <w:rFonts w:hint="eastAsia"/>
              </w:rPr>
              <w:t>通用Mapper整合</w:t>
            </w:r>
          </w:p>
        </w:tc>
        <w:tc>
          <w:tcPr>
            <w:tcW w:w="1134" w:type="dxa"/>
            <w:vAlign w:val="center"/>
          </w:tcPr>
          <w:p w:rsidR="00E706D6" w:rsidRDefault="00E706D6" w:rsidP="00740E9C">
            <w:pPr>
              <w:pStyle w:val="ad"/>
              <w:spacing w:before="156" w:after="156"/>
              <w:jc w:val="center"/>
            </w:pPr>
            <w:r>
              <w:rPr>
                <w:rFonts w:hint="eastAsia"/>
              </w:rPr>
              <w:t>技术</w:t>
            </w:r>
          </w:p>
        </w:tc>
        <w:tc>
          <w:tcPr>
            <w:tcW w:w="1134" w:type="dxa"/>
            <w:vAlign w:val="center"/>
          </w:tcPr>
          <w:p w:rsidR="00E706D6" w:rsidRDefault="00E706D6" w:rsidP="00740E9C">
            <w:pPr>
              <w:pStyle w:val="ad"/>
              <w:spacing w:before="156" w:after="156"/>
              <w:jc w:val="center"/>
            </w:pPr>
            <w:r>
              <w:rPr>
                <w:rFonts w:hint="eastAsia"/>
              </w:rPr>
              <w:t>1</w:t>
            </w:r>
          </w:p>
        </w:tc>
        <w:tc>
          <w:tcPr>
            <w:tcW w:w="1275" w:type="dxa"/>
            <w:vAlign w:val="center"/>
          </w:tcPr>
          <w:p w:rsidR="00E706D6" w:rsidRDefault="00E706D6" w:rsidP="00740E9C">
            <w:pPr>
              <w:pStyle w:val="ad"/>
              <w:spacing w:before="156" w:after="156"/>
              <w:jc w:val="center"/>
            </w:pPr>
            <w:r>
              <w:rPr>
                <w:rFonts w:hint="eastAsia"/>
              </w:rPr>
              <w:t>熟练</w:t>
            </w:r>
          </w:p>
        </w:tc>
      </w:tr>
      <w:tr w:rsidR="00E706D6" w:rsidTr="007A7912">
        <w:tc>
          <w:tcPr>
            <w:tcW w:w="675" w:type="dxa"/>
          </w:tcPr>
          <w:p w:rsidR="00E706D6" w:rsidRDefault="00E706D6" w:rsidP="003D4F03">
            <w:pPr>
              <w:pStyle w:val="ad"/>
              <w:numPr>
                <w:ilvl w:val="0"/>
                <w:numId w:val="13"/>
              </w:numPr>
              <w:spacing w:before="156" w:after="156"/>
            </w:pPr>
          </w:p>
        </w:tc>
        <w:tc>
          <w:tcPr>
            <w:tcW w:w="4820" w:type="dxa"/>
            <w:vAlign w:val="center"/>
          </w:tcPr>
          <w:p w:rsidR="00E706D6" w:rsidRDefault="00E706D6" w:rsidP="00C8040F">
            <w:pPr>
              <w:pStyle w:val="ad"/>
              <w:spacing w:before="156" w:after="156"/>
            </w:pPr>
            <w:r>
              <w:rPr>
                <w:rFonts w:hint="eastAsia"/>
              </w:rPr>
              <w:t>商品分类查询</w:t>
            </w:r>
            <w:r w:rsidR="00C8040F">
              <w:rPr>
                <w:rFonts w:hint="eastAsia"/>
              </w:rPr>
              <w:t>返回json</w:t>
            </w:r>
            <w:r w:rsidR="00AB235E">
              <w:rPr>
                <w:rFonts w:hint="eastAsia"/>
              </w:rPr>
              <w:t>，jsonView工具查看结构</w:t>
            </w:r>
          </w:p>
        </w:tc>
        <w:tc>
          <w:tcPr>
            <w:tcW w:w="1134" w:type="dxa"/>
            <w:vAlign w:val="center"/>
          </w:tcPr>
          <w:p w:rsidR="00E706D6" w:rsidRDefault="00DA7C4A" w:rsidP="00740E9C">
            <w:pPr>
              <w:pStyle w:val="ad"/>
              <w:spacing w:before="156" w:after="156"/>
              <w:jc w:val="center"/>
            </w:pPr>
            <w:r>
              <w:rPr>
                <w:rFonts w:hint="eastAsia"/>
              </w:rPr>
              <w:t>工具</w:t>
            </w:r>
          </w:p>
        </w:tc>
        <w:tc>
          <w:tcPr>
            <w:tcW w:w="1134" w:type="dxa"/>
            <w:vAlign w:val="center"/>
          </w:tcPr>
          <w:p w:rsidR="00E706D6" w:rsidRDefault="00E706D6" w:rsidP="00740E9C">
            <w:pPr>
              <w:pStyle w:val="ad"/>
              <w:spacing w:before="156" w:after="156"/>
              <w:jc w:val="center"/>
            </w:pPr>
            <w:r>
              <w:rPr>
                <w:rFonts w:hint="eastAsia"/>
              </w:rPr>
              <w:t>1</w:t>
            </w:r>
          </w:p>
        </w:tc>
        <w:tc>
          <w:tcPr>
            <w:tcW w:w="1275" w:type="dxa"/>
            <w:vAlign w:val="center"/>
          </w:tcPr>
          <w:p w:rsidR="00E706D6" w:rsidRDefault="00E706D6" w:rsidP="00740E9C">
            <w:pPr>
              <w:pStyle w:val="ad"/>
              <w:spacing w:before="156" w:after="156"/>
              <w:jc w:val="center"/>
            </w:pPr>
            <w:r>
              <w:rPr>
                <w:rFonts w:hint="eastAsia"/>
              </w:rPr>
              <w:t>熟练</w:t>
            </w:r>
          </w:p>
        </w:tc>
      </w:tr>
      <w:tr w:rsidR="007166EE" w:rsidTr="002D7F9B">
        <w:tc>
          <w:tcPr>
            <w:tcW w:w="675" w:type="dxa"/>
          </w:tcPr>
          <w:p w:rsidR="007166EE" w:rsidRDefault="007166EE" w:rsidP="003D4F03">
            <w:pPr>
              <w:pStyle w:val="ad"/>
              <w:numPr>
                <w:ilvl w:val="0"/>
                <w:numId w:val="13"/>
              </w:numPr>
              <w:spacing w:before="156" w:after="156"/>
            </w:pPr>
          </w:p>
        </w:tc>
        <w:tc>
          <w:tcPr>
            <w:tcW w:w="4820" w:type="dxa"/>
            <w:vAlign w:val="center"/>
          </w:tcPr>
          <w:p w:rsidR="007166EE" w:rsidRDefault="007166EE" w:rsidP="007166EE">
            <w:pPr>
              <w:pStyle w:val="ad"/>
              <w:spacing w:before="156" w:after="156"/>
            </w:pPr>
            <w:r>
              <w:rPr>
                <w:rFonts w:hint="eastAsia"/>
              </w:rPr>
              <w:t>EasyUI</w:t>
            </w:r>
            <w:r w:rsidR="00240D83">
              <w:rPr>
                <w:rFonts w:hint="eastAsia"/>
              </w:rPr>
              <w:t>.layout</w:t>
            </w:r>
            <w:r>
              <w:rPr>
                <w:rFonts w:hint="eastAsia"/>
              </w:rPr>
              <w:t>界面布局</w:t>
            </w:r>
            <w:r w:rsidR="00240D83">
              <w:rPr>
                <w:rFonts w:hint="eastAsia"/>
              </w:rPr>
              <w:t xml:space="preserve"> menu菜单、tabs页夹</w:t>
            </w:r>
          </w:p>
        </w:tc>
        <w:tc>
          <w:tcPr>
            <w:tcW w:w="1134" w:type="dxa"/>
            <w:vAlign w:val="center"/>
          </w:tcPr>
          <w:p w:rsidR="007166EE" w:rsidRDefault="007166EE" w:rsidP="007166EE">
            <w:pPr>
              <w:pStyle w:val="ad"/>
              <w:spacing w:before="156" w:after="156"/>
              <w:jc w:val="center"/>
            </w:pPr>
            <w:r>
              <w:rPr>
                <w:rFonts w:hint="eastAsia"/>
              </w:rPr>
              <w:t>技术</w:t>
            </w:r>
          </w:p>
        </w:tc>
        <w:tc>
          <w:tcPr>
            <w:tcW w:w="1134" w:type="dxa"/>
            <w:vAlign w:val="center"/>
          </w:tcPr>
          <w:p w:rsidR="007166EE" w:rsidRDefault="007166EE" w:rsidP="007166EE">
            <w:pPr>
              <w:pStyle w:val="ad"/>
              <w:spacing w:before="156" w:after="156"/>
              <w:jc w:val="center"/>
            </w:pPr>
            <w:r>
              <w:rPr>
                <w:rFonts w:hint="eastAsia"/>
              </w:rPr>
              <w:t>2</w:t>
            </w:r>
          </w:p>
        </w:tc>
        <w:tc>
          <w:tcPr>
            <w:tcW w:w="1275" w:type="dxa"/>
            <w:vAlign w:val="center"/>
          </w:tcPr>
          <w:p w:rsidR="007166EE" w:rsidRDefault="007166EE" w:rsidP="007166EE">
            <w:pPr>
              <w:pStyle w:val="ad"/>
              <w:spacing w:before="156" w:after="156"/>
              <w:jc w:val="center"/>
            </w:pPr>
            <w:r>
              <w:rPr>
                <w:rFonts w:hint="eastAsia"/>
              </w:rPr>
              <w:t>了解</w:t>
            </w:r>
          </w:p>
        </w:tc>
      </w:tr>
      <w:tr w:rsidR="00C8040F" w:rsidTr="007A7912">
        <w:tc>
          <w:tcPr>
            <w:tcW w:w="675" w:type="dxa"/>
          </w:tcPr>
          <w:p w:rsidR="00C8040F" w:rsidRDefault="00C8040F" w:rsidP="003D4F03">
            <w:pPr>
              <w:pStyle w:val="ad"/>
              <w:numPr>
                <w:ilvl w:val="0"/>
                <w:numId w:val="13"/>
              </w:numPr>
              <w:spacing w:before="156" w:after="156"/>
            </w:pPr>
          </w:p>
        </w:tc>
        <w:tc>
          <w:tcPr>
            <w:tcW w:w="4820" w:type="dxa"/>
            <w:vAlign w:val="center"/>
          </w:tcPr>
          <w:p w:rsidR="00C8040F" w:rsidRDefault="00C8040F" w:rsidP="00C8040F">
            <w:pPr>
              <w:pStyle w:val="ad"/>
              <w:spacing w:before="156" w:after="156"/>
            </w:pPr>
            <w:r>
              <w:rPr>
                <w:rFonts w:hint="eastAsia"/>
              </w:rPr>
              <w:t>弹出窗口EasyUI.window，树形展现EasyUI.tree</w:t>
            </w:r>
          </w:p>
        </w:tc>
        <w:tc>
          <w:tcPr>
            <w:tcW w:w="1134" w:type="dxa"/>
            <w:vAlign w:val="center"/>
          </w:tcPr>
          <w:p w:rsidR="00C8040F" w:rsidRDefault="00C8040F" w:rsidP="00740E9C">
            <w:pPr>
              <w:pStyle w:val="ad"/>
              <w:spacing w:before="156" w:after="156"/>
              <w:jc w:val="center"/>
            </w:pPr>
            <w:r>
              <w:rPr>
                <w:rFonts w:hint="eastAsia"/>
              </w:rPr>
              <w:t>技术</w:t>
            </w:r>
          </w:p>
        </w:tc>
        <w:tc>
          <w:tcPr>
            <w:tcW w:w="1134" w:type="dxa"/>
            <w:vAlign w:val="center"/>
          </w:tcPr>
          <w:p w:rsidR="00C8040F" w:rsidRDefault="00C8040F" w:rsidP="00740E9C">
            <w:pPr>
              <w:pStyle w:val="ad"/>
              <w:spacing w:before="156" w:after="156"/>
              <w:jc w:val="center"/>
            </w:pPr>
            <w:r>
              <w:rPr>
                <w:rFonts w:hint="eastAsia"/>
              </w:rPr>
              <w:t>2</w:t>
            </w:r>
          </w:p>
        </w:tc>
        <w:tc>
          <w:tcPr>
            <w:tcW w:w="1275" w:type="dxa"/>
            <w:vAlign w:val="center"/>
          </w:tcPr>
          <w:p w:rsidR="00C8040F" w:rsidRDefault="00C8040F" w:rsidP="00740E9C">
            <w:pPr>
              <w:pStyle w:val="ad"/>
              <w:spacing w:before="156" w:after="156"/>
              <w:jc w:val="center"/>
            </w:pPr>
            <w:r>
              <w:rPr>
                <w:rFonts w:hint="eastAsia"/>
              </w:rPr>
              <w:t>了解</w:t>
            </w:r>
          </w:p>
        </w:tc>
      </w:tr>
    </w:tbl>
    <w:p w:rsidR="00F82748" w:rsidRPr="00D60324" w:rsidRDefault="006A31F4" w:rsidP="00F82748">
      <w:pPr>
        <w:pStyle w:val="2"/>
        <w:ind w:left="756" w:hanging="756"/>
      </w:pPr>
      <w:r>
        <w:rPr>
          <w:rFonts w:hint="eastAsia"/>
        </w:rPr>
        <w:lastRenderedPageBreak/>
        <w:t>电商行业现状</w:t>
      </w:r>
    </w:p>
    <w:p w:rsidR="00F82748" w:rsidRDefault="00376F8E" w:rsidP="00235ECF">
      <w:pPr>
        <w:pStyle w:val="3"/>
      </w:pPr>
      <w:r>
        <w:rPr>
          <w:rFonts w:hint="eastAsia"/>
        </w:rPr>
        <w:t>特点</w:t>
      </w:r>
    </w:p>
    <w:p w:rsidR="00CC6EE7" w:rsidRPr="00CC6EE7" w:rsidRDefault="00CC6EE7" w:rsidP="00C164A0">
      <w:pPr>
        <w:ind w:left="420"/>
      </w:pPr>
      <w:r>
        <w:rPr>
          <w:rFonts w:hint="eastAsia"/>
        </w:rPr>
        <w:t>与传统企业应用系统相比，大型互联网应用系统有以下特点：</w:t>
      </w:r>
    </w:p>
    <w:p w:rsidR="00777420" w:rsidRPr="00C164A0" w:rsidRDefault="00777420" w:rsidP="00C164A0">
      <w:pPr>
        <w:pStyle w:val="ad"/>
        <w:numPr>
          <w:ilvl w:val="0"/>
          <w:numId w:val="37"/>
        </w:numPr>
        <w:spacing w:before="156" w:after="156"/>
        <w:rPr>
          <w:rFonts w:hint="eastAsia"/>
          <w:b/>
        </w:rPr>
      </w:pPr>
      <w:r w:rsidRPr="00C164A0">
        <w:rPr>
          <w:rFonts w:hint="eastAsia"/>
          <w:b/>
        </w:rPr>
        <w:t>分布式</w:t>
      </w:r>
    </w:p>
    <w:p w:rsidR="00C164A0" w:rsidRDefault="00C164A0" w:rsidP="00E122AF">
      <w:pPr>
        <w:pStyle w:val="ad"/>
        <w:spacing w:before="156" w:after="156"/>
        <w:ind w:leftChars="200" w:left="420"/>
      </w:pPr>
      <w:r>
        <w:rPr>
          <w:rFonts w:hint="eastAsia"/>
        </w:rPr>
        <w:tab/>
        <w:t>数十台服务器，甚至百台、千台、万台，包括：Nigix负载均衡集群、TomcatWeb中间件集群、Redis缓存集群、RabbitMQ消息队列集群、MySQL主从、Solr全文检索集群等。</w:t>
      </w:r>
    </w:p>
    <w:p w:rsidR="006A554C" w:rsidRPr="006A4A6E" w:rsidRDefault="00777420" w:rsidP="00C164A0">
      <w:pPr>
        <w:pStyle w:val="ad"/>
        <w:numPr>
          <w:ilvl w:val="0"/>
          <w:numId w:val="37"/>
        </w:numPr>
        <w:spacing w:before="156" w:after="156"/>
        <w:rPr>
          <w:b/>
        </w:rPr>
      </w:pPr>
      <w:r w:rsidRPr="006A4A6E">
        <w:rPr>
          <w:rFonts w:hint="eastAsia"/>
          <w:b/>
        </w:rPr>
        <w:t>高并发</w:t>
      </w:r>
      <w:r w:rsidR="00CC6EE7" w:rsidRPr="006A4A6E">
        <w:rPr>
          <w:rFonts w:hint="eastAsia"/>
          <w:b/>
        </w:rPr>
        <w:t>、大流量</w:t>
      </w:r>
    </w:p>
    <w:p w:rsidR="00CC6EE7" w:rsidRDefault="00E122AF" w:rsidP="00E122AF">
      <w:pPr>
        <w:pStyle w:val="ad"/>
        <w:spacing w:before="156" w:after="156"/>
        <w:ind w:left="420" w:firstLine="420"/>
      </w:pPr>
      <w:r>
        <w:rPr>
          <w:rFonts w:hint="eastAsia"/>
        </w:rPr>
        <w:t>要面对高并发用户，大流量访问。Google日均PV数35亿，日均IP访问数3亿。腾讯QQ最大在线人数1.4</w:t>
      </w:r>
      <w:r w:rsidR="00C164A0">
        <w:rPr>
          <w:rFonts w:hint="eastAsia"/>
        </w:rPr>
        <w:t>亿</w:t>
      </w:r>
      <w:r>
        <w:rPr>
          <w:rFonts w:hint="eastAsia"/>
        </w:rPr>
        <w:t>。淘宝2012年“双十一”活动一天交易额超过191亿，活动开始第一分钟独立访问用户达1000万。</w:t>
      </w:r>
      <w:r w:rsidR="006A4A6E">
        <w:rPr>
          <w:rFonts w:hint="eastAsia"/>
        </w:rPr>
        <w:t>2015年，活动当前交易额975亿。</w:t>
      </w:r>
    </w:p>
    <w:p w:rsidR="00777420" w:rsidRPr="006A4A6E" w:rsidRDefault="00777420" w:rsidP="00C164A0">
      <w:pPr>
        <w:pStyle w:val="ad"/>
        <w:numPr>
          <w:ilvl w:val="0"/>
          <w:numId w:val="37"/>
        </w:numPr>
        <w:spacing w:before="156" w:after="156"/>
        <w:rPr>
          <w:b/>
        </w:rPr>
      </w:pPr>
      <w:r w:rsidRPr="006A4A6E">
        <w:rPr>
          <w:rFonts w:hint="eastAsia"/>
          <w:b/>
        </w:rPr>
        <w:t>高可用</w:t>
      </w:r>
    </w:p>
    <w:p w:rsidR="00E122AF" w:rsidRPr="00E122AF" w:rsidRDefault="00E122AF" w:rsidP="00E122AF">
      <w:pPr>
        <w:pStyle w:val="ad"/>
        <w:spacing w:before="156" w:after="156"/>
        <w:ind w:left="420" w:firstLine="420"/>
      </w:pPr>
      <w:r>
        <w:rPr>
          <w:rFonts w:hint="eastAsia"/>
        </w:rPr>
        <w:t>系统7X24小时不间断运行。大型互联网网站宕机事件通常会成为新闻焦点。如2010年百度域名被黑客劫持导致不能访问，带来不可估量的经济损失。</w:t>
      </w:r>
    </w:p>
    <w:p w:rsidR="00777420" w:rsidRPr="006A4A6E" w:rsidRDefault="00777420" w:rsidP="00C164A0">
      <w:pPr>
        <w:pStyle w:val="ad"/>
        <w:numPr>
          <w:ilvl w:val="0"/>
          <w:numId w:val="37"/>
        </w:numPr>
        <w:spacing w:before="156" w:after="156"/>
        <w:rPr>
          <w:b/>
        </w:rPr>
      </w:pPr>
      <w:r w:rsidRPr="006A4A6E">
        <w:rPr>
          <w:rFonts w:hint="eastAsia"/>
          <w:b/>
        </w:rPr>
        <w:t>海量数据</w:t>
      </w:r>
    </w:p>
    <w:p w:rsidR="00E122AF" w:rsidRDefault="00E122AF" w:rsidP="00E122AF">
      <w:pPr>
        <w:pStyle w:val="ad"/>
        <w:spacing w:before="156" w:after="156"/>
        <w:ind w:left="420" w:firstLine="420"/>
      </w:pPr>
      <w:r>
        <w:rPr>
          <w:rFonts w:hint="eastAsia"/>
        </w:rPr>
        <w:t>需要存储、管理海量数据，需要使用大量服务器。facebook每周上传的照片数量近10亿，百度收录的网页数量数百亿，Google有近百万台服务器为全球用户提供服务。</w:t>
      </w:r>
    </w:p>
    <w:p w:rsidR="00777420" w:rsidRPr="006A4A6E" w:rsidRDefault="00777420" w:rsidP="00C164A0">
      <w:pPr>
        <w:pStyle w:val="ad"/>
        <w:numPr>
          <w:ilvl w:val="0"/>
          <w:numId w:val="37"/>
        </w:numPr>
        <w:spacing w:before="156" w:after="156"/>
        <w:rPr>
          <w:b/>
        </w:rPr>
      </w:pPr>
      <w:r w:rsidRPr="006A4A6E">
        <w:rPr>
          <w:rFonts w:hint="eastAsia"/>
          <w:b/>
        </w:rPr>
        <w:t>业务</w:t>
      </w:r>
      <w:r w:rsidR="00C71A94" w:rsidRPr="006A4A6E">
        <w:rPr>
          <w:rFonts w:hint="eastAsia"/>
          <w:b/>
        </w:rPr>
        <w:t>特殊</w:t>
      </w:r>
    </w:p>
    <w:p w:rsidR="00C71A94" w:rsidRDefault="00C71A94" w:rsidP="00C71A94">
      <w:pPr>
        <w:pStyle w:val="ad"/>
        <w:spacing w:before="156" w:after="156"/>
        <w:ind w:left="420" w:firstLine="420"/>
      </w:pPr>
      <w:r>
        <w:rPr>
          <w:rFonts w:hint="eastAsia"/>
        </w:rPr>
        <w:t>网站访问特点和生活中一样遵循二八定律：80%的业务访问集中在20%的数据上。淘宝买家浏览的商品集中在少部分成交数多、评价良好的商品上。百度搜索关键字集中在少数部分热门词汇上。只有经常登录的用户才会发微博、看微博，而这部分用户只占总用户数的一小部分。</w:t>
      </w:r>
    </w:p>
    <w:p w:rsidR="0073794F" w:rsidRDefault="00DC0EB5" w:rsidP="00235ECF">
      <w:pPr>
        <w:pStyle w:val="3"/>
      </w:pPr>
      <w:r>
        <w:rPr>
          <w:rFonts w:hint="eastAsia"/>
        </w:rPr>
        <w:t>*</w:t>
      </w:r>
      <w:r w:rsidR="0073794F">
        <w:rPr>
          <w:rFonts w:hint="eastAsia"/>
        </w:rPr>
        <w:t>京淘商城简介</w:t>
      </w:r>
    </w:p>
    <w:p w:rsidR="0073794F" w:rsidRDefault="0073794F" w:rsidP="00656772">
      <w:pPr>
        <w:ind w:firstLineChars="0"/>
      </w:pPr>
      <w:r>
        <w:rPr>
          <w:rFonts w:hint="eastAsia"/>
        </w:rPr>
        <w:t>1</w:t>
      </w:r>
      <w:r>
        <w:rPr>
          <w:rFonts w:hint="eastAsia"/>
        </w:rPr>
        <w:t>）京淘网上商城是一个综合性的</w:t>
      </w:r>
      <w:r>
        <w:rPr>
          <w:rFonts w:hint="eastAsia"/>
        </w:rPr>
        <w:t>B2C</w:t>
      </w:r>
      <w:r>
        <w:rPr>
          <w:rFonts w:hint="eastAsia"/>
        </w:rPr>
        <w:t>平台，类似京东商城、天猫商城。</w:t>
      </w:r>
    </w:p>
    <w:p w:rsidR="0073794F" w:rsidRDefault="0073794F" w:rsidP="00656772">
      <w:pPr>
        <w:ind w:firstLineChars="0"/>
      </w:pPr>
      <w:r>
        <w:rPr>
          <w:rFonts w:hint="eastAsia"/>
        </w:rPr>
        <w:t>2</w:t>
      </w:r>
      <w:r>
        <w:rPr>
          <w:rFonts w:hint="eastAsia"/>
        </w:rPr>
        <w:t>）会员可以在商城浏览商品、下订单，以及参加各种活动。</w:t>
      </w:r>
    </w:p>
    <w:p w:rsidR="0073794F" w:rsidRDefault="0073794F" w:rsidP="00656772">
      <w:pPr>
        <w:ind w:firstLineChars="0"/>
      </w:pPr>
      <w:r>
        <w:rPr>
          <w:rFonts w:hint="eastAsia"/>
        </w:rPr>
        <w:t>3</w:t>
      </w:r>
      <w:r>
        <w:rPr>
          <w:rFonts w:hint="eastAsia"/>
        </w:rPr>
        <w:t>）商家可以入驻京淘商城，在该平台上开店出售自己的商品，并且得到京淘商城提供的可靠服务。</w:t>
      </w:r>
    </w:p>
    <w:p w:rsidR="0073794F" w:rsidRDefault="0091047B" w:rsidP="00656772">
      <w:pPr>
        <w:ind w:firstLineChars="0"/>
      </w:pPr>
      <w:r>
        <w:rPr>
          <w:rFonts w:hint="eastAsia"/>
        </w:rPr>
        <w:t>4</w:t>
      </w:r>
      <w:r>
        <w:rPr>
          <w:rFonts w:hint="eastAsia"/>
        </w:rPr>
        <w:t>）管理员、运营人员可以在后台管理系统中管理商品、订单、会员等。</w:t>
      </w:r>
    </w:p>
    <w:p w:rsidR="00EE112B" w:rsidRDefault="0091047B" w:rsidP="007C333E">
      <w:pPr>
        <w:ind w:firstLineChars="0"/>
      </w:pPr>
      <w:r>
        <w:rPr>
          <w:rFonts w:hint="eastAsia"/>
        </w:rPr>
        <w:t>5</w:t>
      </w:r>
      <w:r>
        <w:rPr>
          <w:rFonts w:hint="eastAsia"/>
        </w:rPr>
        <w:t>）客服人员可以在后台管理系统中处理用户的询问和投诉。</w:t>
      </w:r>
    </w:p>
    <w:p w:rsidR="00EE112B" w:rsidRDefault="00EE112B" w:rsidP="00235ECF">
      <w:pPr>
        <w:pStyle w:val="3"/>
      </w:pPr>
      <w:r>
        <w:rPr>
          <w:rFonts w:hint="eastAsia"/>
        </w:rPr>
        <w:lastRenderedPageBreak/>
        <w:t>平台种类</w:t>
      </w:r>
    </w:p>
    <w:p w:rsidR="00DE4C80" w:rsidRDefault="00DE4C80" w:rsidP="00DE4C80">
      <w:pPr>
        <w:pStyle w:val="ab"/>
        <w:spacing w:before="156" w:after="156"/>
        <w:ind w:firstLineChars="0" w:firstLine="0"/>
        <w:jc w:val="both"/>
      </w:pPr>
      <w:r>
        <w:drawing>
          <wp:inline distT="0" distB="0" distL="0" distR="0" wp14:anchorId="40F1EF6C" wp14:editId="1C7AC67F">
            <wp:extent cx="5274310" cy="2934701"/>
            <wp:effectExtent l="0" t="0" r="0" b="0"/>
            <wp:docPr id="357" name="图片 357" descr="http://sucimg.itc.cn/sblog/oa6e68c5dd1aa40571facfff0a40e39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ucimg.itc.cn/sblog/oa6e68c5dd1aa40571facfff0a40e39f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934701"/>
                    </a:xfrm>
                    <a:prstGeom prst="rect">
                      <a:avLst/>
                    </a:prstGeom>
                    <a:noFill/>
                    <a:ln>
                      <a:noFill/>
                    </a:ln>
                  </pic:spPr>
                </pic:pic>
              </a:graphicData>
            </a:graphic>
          </wp:inline>
        </w:drawing>
      </w:r>
    </w:p>
    <w:p w:rsidR="00AE4F53" w:rsidRDefault="00AE4F53" w:rsidP="00AE4F53">
      <w:pPr>
        <w:pStyle w:val="2"/>
        <w:ind w:left="756" w:hanging="756"/>
      </w:pPr>
      <w:r>
        <w:rPr>
          <w:rFonts w:hint="eastAsia"/>
        </w:rPr>
        <w:t>项目介绍</w:t>
      </w:r>
    </w:p>
    <w:p w:rsidR="007B54FC" w:rsidRDefault="007B54FC" w:rsidP="00235ECF">
      <w:pPr>
        <w:pStyle w:val="3"/>
      </w:pPr>
      <w:r>
        <w:rPr>
          <w:rFonts w:hint="eastAsia"/>
        </w:rPr>
        <w:t>京淘商城的功能</w:t>
      </w:r>
    </w:p>
    <w:p w:rsidR="007B54FC" w:rsidRDefault="007B54FC" w:rsidP="00F176D6">
      <w:pPr>
        <w:pStyle w:val="ab"/>
        <w:spacing w:before="156" w:after="156"/>
        <w:ind w:firstLine="360"/>
      </w:pPr>
      <w:r>
        <w:drawing>
          <wp:inline distT="0" distB="0" distL="0" distR="0" wp14:anchorId="2D1DBBD2" wp14:editId="68BB3E47">
            <wp:extent cx="5274310" cy="307001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070017"/>
                    </a:xfrm>
                    <a:prstGeom prst="rect">
                      <a:avLst/>
                    </a:prstGeom>
                    <a:noFill/>
                    <a:ln>
                      <a:noFill/>
                    </a:ln>
                  </pic:spPr>
                </pic:pic>
              </a:graphicData>
            </a:graphic>
          </wp:inline>
        </w:drawing>
      </w:r>
    </w:p>
    <w:p w:rsidR="00F176D6" w:rsidRDefault="00F176D6" w:rsidP="00235ECF">
      <w:pPr>
        <w:pStyle w:val="3"/>
      </w:pPr>
      <w:r>
        <w:rPr>
          <w:rFonts w:hint="eastAsia"/>
        </w:rPr>
        <w:lastRenderedPageBreak/>
        <w:t>传统架构</w:t>
      </w:r>
    </w:p>
    <w:p w:rsidR="00F176D6" w:rsidRDefault="00F176D6" w:rsidP="00F176D6">
      <w:pPr>
        <w:pStyle w:val="ab"/>
        <w:spacing w:before="156" w:after="156"/>
        <w:ind w:firstLine="360"/>
      </w:pPr>
      <w:r>
        <w:drawing>
          <wp:inline distT="0" distB="0" distL="0" distR="0" wp14:anchorId="72512592" wp14:editId="2E1B54F1">
            <wp:extent cx="3096883" cy="253323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96883" cy="2533238"/>
                    </a:xfrm>
                    <a:prstGeom prst="rect">
                      <a:avLst/>
                    </a:prstGeom>
                  </pic:spPr>
                </pic:pic>
              </a:graphicData>
            </a:graphic>
          </wp:inline>
        </w:drawing>
      </w:r>
    </w:p>
    <w:p w:rsidR="00F176D6" w:rsidRDefault="00F176D6" w:rsidP="00F176D6">
      <w:pPr>
        <w:ind w:firstLineChars="0" w:firstLine="360"/>
      </w:pPr>
      <w:r>
        <w:rPr>
          <w:rFonts w:hint="eastAsia"/>
        </w:rPr>
        <w:t>两台电脑，一台</w:t>
      </w:r>
      <w:r>
        <w:rPr>
          <w:rFonts w:hint="eastAsia"/>
        </w:rPr>
        <w:t>web</w:t>
      </w:r>
      <w:r>
        <w:rPr>
          <w:rFonts w:hint="eastAsia"/>
        </w:rPr>
        <w:t>服务器，一个数据库服务器。</w:t>
      </w:r>
      <w:r>
        <w:t>W</w:t>
      </w:r>
      <w:r>
        <w:rPr>
          <w:rFonts w:hint="eastAsia"/>
        </w:rPr>
        <w:t>eb</w:t>
      </w:r>
      <w:r>
        <w:rPr>
          <w:rFonts w:hint="eastAsia"/>
        </w:rPr>
        <w:t>服务器中前台、后台程序部署在一个</w:t>
      </w:r>
      <w:r>
        <w:rPr>
          <w:rFonts w:hint="eastAsia"/>
        </w:rPr>
        <w:t>web</w:t>
      </w:r>
      <w:r>
        <w:rPr>
          <w:rFonts w:hint="eastAsia"/>
        </w:rPr>
        <w:t>中间件中。</w:t>
      </w:r>
    </w:p>
    <w:p w:rsidR="007B3E55" w:rsidRPr="00802D31" w:rsidRDefault="007B3E55" w:rsidP="00F176D6">
      <w:pPr>
        <w:ind w:firstLineChars="0" w:firstLine="360"/>
        <w:rPr>
          <w:b/>
        </w:rPr>
      </w:pPr>
      <w:r w:rsidRPr="00802D31">
        <w:rPr>
          <w:rFonts w:hint="eastAsia"/>
          <w:b/>
        </w:rPr>
        <w:t>传统架构的问题？</w:t>
      </w:r>
    </w:p>
    <w:p w:rsidR="0075390D" w:rsidRDefault="007B3E55" w:rsidP="003D4F03">
      <w:pPr>
        <w:pStyle w:val="a4"/>
        <w:numPr>
          <w:ilvl w:val="0"/>
          <w:numId w:val="3"/>
        </w:numPr>
        <w:ind w:firstLineChars="0"/>
      </w:pPr>
      <w:r>
        <w:rPr>
          <w:rFonts w:hint="eastAsia"/>
        </w:rPr>
        <w:t>数据库访问压力巨大。</w:t>
      </w:r>
    </w:p>
    <w:p w:rsidR="0075390D" w:rsidRDefault="0075390D" w:rsidP="0075390D">
      <w:pPr>
        <w:ind w:left="360" w:firstLineChars="0" w:firstLine="0"/>
      </w:pPr>
      <w:r>
        <w:rPr>
          <w:rFonts w:hint="eastAsia"/>
        </w:rPr>
        <w:t>2</w:t>
      </w:r>
      <w:r>
        <w:rPr>
          <w:rFonts w:hint="eastAsia"/>
        </w:rPr>
        <w:t>）单点故障，造成系统不能访问。</w:t>
      </w:r>
    </w:p>
    <w:p w:rsidR="007B3E55" w:rsidRDefault="0075390D" w:rsidP="007B3E55">
      <w:pPr>
        <w:ind w:firstLineChars="0" w:firstLine="360"/>
      </w:pPr>
      <w:r>
        <w:rPr>
          <w:rFonts w:hint="eastAsia"/>
        </w:rPr>
        <w:t>3</w:t>
      </w:r>
      <w:r w:rsidR="007B3E55">
        <w:rPr>
          <w:rFonts w:hint="eastAsia"/>
        </w:rPr>
        <w:t>）无法高可用。</w:t>
      </w:r>
    </w:p>
    <w:p w:rsidR="007B3E55" w:rsidRDefault="0075390D" w:rsidP="007B3E55">
      <w:pPr>
        <w:ind w:firstLineChars="0" w:firstLine="360"/>
      </w:pPr>
      <w:r>
        <w:rPr>
          <w:rFonts w:hint="eastAsia"/>
        </w:rPr>
        <w:t>4</w:t>
      </w:r>
      <w:r w:rsidR="007B3E55">
        <w:rPr>
          <w:rFonts w:hint="eastAsia"/>
        </w:rPr>
        <w:t>）无法负载均衡，高并发。</w:t>
      </w:r>
    </w:p>
    <w:p w:rsidR="007B3E55" w:rsidRDefault="0075390D" w:rsidP="007B3E55">
      <w:pPr>
        <w:ind w:firstLineChars="0" w:firstLine="360"/>
      </w:pPr>
      <w:r>
        <w:rPr>
          <w:rFonts w:hint="eastAsia"/>
        </w:rPr>
        <w:t>5</w:t>
      </w:r>
      <w:r w:rsidR="007B3E55">
        <w:rPr>
          <w:rFonts w:hint="eastAsia"/>
        </w:rPr>
        <w:t>）耦合性高，扩展性（水平扩展）差。</w:t>
      </w:r>
    </w:p>
    <w:p w:rsidR="007B3E55" w:rsidRDefault="00DC1A23" w:rsidP="00235ECF">
      <w:pPr>
        <w:pStyle w:val="3"/>
      </w:pPr>
      <w:r>
        <w:rPr>
          <w:rFonts w:hint="eastAsia"/>
        </w:rPr>
        <w:t>京淘架构</w:t>
      </w:r>
    </w:p>
    <w:p w:rsidR="00DC1A23" w:rsidRDefault="00DC1A23" w:rsidP="00DC1A23">
      <w:pPr>
        <w:pStyle w:val="ab"/>
        <w:spacing w:before="156" w:after="156"/>
        <w:ind w:firstLine="360"/>
      </w:pPr>
      <w:r>
        <w:drawing>
          <wp:inline distT="0" distB="0" distL="0" distR="0" wp14:anchorId="6996619D" wp14:editId="492BA97D">
            <wp:extent cx="3400425" cy="29684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406704" cy="2973886"/>
                    </a:xfrm>
                    <a:prstGeom prst="rect">
                      <a:avLst/>
                    </a:prstGeom>
                  </pic:spPr>
                </pic:pic>
              </a:graphicData>
            </a:graphic>
          </wp:inline>
        </w:drawing>
      </w:r>
    </w:p>
    <w:p w:rsidR="00D85A1B" w:rsidRDefault="00DC0EB5" w:rsidP="00D85A1B">
      <w:pPr>
        <w:pStyle w:val="3"/>
      </w:pPr>
      <w:r>
        <w:rPr>
          <w:rFonts w:hint="eastAsia"/>
        </w:rPr>
        <w:lastRenderedPageBreak/>
        <w:t>*</w:t>
      </w:r>
      <w:r w:rsidR="00D85A1B">
        <w:rPr>
          <w:rFonts w:hint="eastAsia"/>
        </w:rPr>
        <w:t>网络架构图</w:t>
      </w:r>
    </w:p>
    <w:p w:rsidR="00FC6B81" w:rsidRPr="00FC6B81" w:rsidRDefault="00182928" w:rsidP="00F326CA">
      <w:pPr>
        <w:jc w:val="center"/>
      </w:pPr>
      <w:r>
        <w:object w:dxaOrig="16943" w:dyaOrig="11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7.5pt" o:ole="">
            <v:imagedata r:id="rId22" o:title=""/>
          </v:shape>
          <o:OLEObject Type="Embed" ProgID="Visio.Drawing.11" ShapeID="_x0000_i1025" DrawAspect="Content" ObjectID="_1533097932" r:id="rId23"/>
        </w:object>
      </w:r>
      <w:r w:rsidR="00F326CA">
        <w:rPr>
          <w:rFonts w:hint="eastAsia"/>
        </w:rPr>
        <w:t>网络拓扑图（</w:t>
      </w:r>
      <w:r>
        <w:rPr>
          <w:rFonts w:hint="eastAsia"/>
        </w:rPr>
        <w:t>22</w:t>
      </w:r>
      <w:r w:rsidR="00F326CA">
        <w:rPr>
          <w:rFonts w:hint="eastAsia"/>
        </w:rPr>
        <w:t>台服务器集群）</w:t>
      </w:r>
    </w:p>
    <w:p w:rsidR="00D85A1B" w:rsidRDefault="00951C07" w:rsidP="00D85A1B">
      <w:pPr>
        <w:pStyle w:val="3"/>
      </w:pPr>
      <w:r>
        <w:rPr>
          <w:rFonts w:hint="eastAsia"/>
        </w:rPr>
        <w:t>*</w:t>
      </w:r>
      <w:r w:rsidR="00D85A1B">
        <w:rPr>
          <w:rFonts w:hint="eastAsia"/>
        </w:rPr>
        <w:t>各系统</w:t>
      </w:r>
      <w:r w:rsidR="006C13A0">
        <w:rPr>
          <w:rFonts w:hint="eastAsia"/>
        </w:rPr>
        <w:t>核心业务</w:t>
      </w:r>
      <w:r w:rsidR="00D85A1B">
        <w:rPr>
          <w:rFonts w:hint="eastAsia"/>
        </w:rPr>
        <w:t>说明</w:t>
      </w:r>
    </w:p>
    <w:p w:rsidR="006510F6" w:rsidRPr="006510F6" w:rsidRDefault="006510F6" w:rsidP="006510F6">
      <w:r>
        <w:rPr>
          <w:rFonts w:hint="eastAsia"/>
        </w:rPr>
        <w:t>整个工程分为</w:t>
      </w:r>
      <w:r>
        <w:rPr>
          <w:rFonts w:hint="eastAsia"/>
        </w:rPr>
        <w:t>8</w:t>
      </w:r>
      <w:r w:rsidR="008C1FE4">
        <w:rPr>
          <w:rFonts w:hint="eastAsia"/>
        </w:rPr>
        <w:t>个</w:t>
      </w:r>
      <w:r>
        <w:rPr>
          <w:rFonts w:hint="eastAsia"/>
        </w:rPr>
        <w:t>工程，细分为</w:t>
      </w:r>
      <w:r w:rsidR="008C1FE4">
        <w:rPr>
          <w:rFonts w:hint="eastAsia"/>
        </w:rPr>
        <w:t>26</w:t>
      </w:r>
      <w:r>
        <w:rPr>
          <w:rFonts w:hint="eastAsia"/>
        </w:rPr>
        <w:t>个子工程。</w:t>
      </w:r>
    </w:p>
    <w:tbl>
      <w:tblPr>
        <w:tblStyle w:val="af5"/>
        <w:tblW w:w="0" w:type="auto"/>
        <w:jc w:val="center"/>
        <w:tblLook w:val="04A0" w:firstRow="1" w:lastRow="0" w:firstColumn="1" w:lastColumn="0" w:noHBand="0" w:noVBand="1"/>
      </w:tblPr>
      <w:tblGrid>
        <w:gridCol w:w="675"/>
        <w:gridCol w:w="1310"/>
        <w:gridCol w:w="5841"/>
      </w:tblGrid>
      <w:tr w:rsidR="00CE712B" w:rsidTr="004502FC">
        <w:trPr>
          <w:jc w:val="center"/>
        </w:trPr>
        <w:tc>
          <w:tcPr>
            <w:tcW w:w="675" w:type="dxa"/>
            <w:shd w:val="pct10" w:color="auto" w:fill="auto"/>
            <w:vAlign w:val="center"/>
          </w:tcPr>
          <w:p w:rsidR="00CE712B" w:rsidRDefault="00CE712B" w:rsidP="00CE712B">
            <w:pPr>
              <w:ind w:firstLineChars="0" w:firstLine="0"/>
              <w:jc w:val="center"/>
            </w:pPr>
            <w:r>
              <w:rPr>
                <w:rFonts w:hint="eastAsia"/>
              </w:rPr>
              <w:t>序号</w:t>
            </w:r>
          </w:p>
        </w:tc>
        <w:tc>
          <w:tcPr>
            <w:tcW w:w="1310" w:type="dxa"/>
            <w:shd w:val="pct10" w:color="auto" w:fill="auto"/>
            <w:vAlign w:val="center"/>
          </w:tcPr>
          <w:p w:rsidR="00CE712B" w:rsidRDefault="00CE712B" w:rsidP="00CE712B">
            <w:pPr>
              <w:ind w:firstLineChars="0" w:firstLine="0"/>
              <w:jc w:val="center"/>
            </w:pPr>
            <w:r>
              <w:rPr>
                <w:rFonts w:hint="eastAsia"/>
              </w:rPr>
              <w:t>项目名称</w:t>
            </w:r>
          </w:p>
        </w:tc>
        <w:tc>
          <w:tcPr>
            <w:tcW w:w="5841" w:type="dxa"/>
            <w:shd w:val="pct10" w:color="auto" w:fill="auto"/>
            <w:vAlign w:val="center"/>
          </w:tcPr>
          <w:p w:rsidR="00CE712B" w:rsidRDefault="00CE712B" w:rsidP="00CE712B">
            <w:pPr>
              <w:ind w:firstLineChars="0" w:firstLine="0"/>
              <w:jc w:val="center"/>
            </w:pPr>
            <w:r>
              <w:rPr>
                <w:rFonts w:hint="eastAsia"/>
              </w:rPr>
              <w:t>各子系统</w:t>
            </w:r>
          </w:p>
        </w:tc>
      </w:tr>
      <w:tr w:rsidR="00C32202" w:rsidTr="004502FC">
        <w:trPr>
          <w:jc w:val="center"/>
        </w:trPr>
        <w:tc>
          <w:tcPr>
            <w:tcW w:w="7826" w:type="dxa"/>
            <w:gridSpan w:val="3"/>
            <w:shd w:val="pct10" w:color="auto" w:fill="auto"/>
            <w:vAlign w:val="center"/>
          </w:tcPr>
          <w:p w:rsidR="00C32202" w:rsidRDefault="00C32202" w:rsidP="00CE712B">
            <w:pPr>
              <w:ind w:firstLineChars="0" w:firstLine="0"/>
              <w:jc w:val="center"/>
            </w:pPr>
            <w:r>
              <w:rPr>
                <w:rFonts w:hint="eastAsia"/>
              </w:rPr>
              <w:t>业务子系统</w:t>
            </w:r>
          </w:p>
        </w:tc>
      </w:tr>
      <w:tr w:rsidR="00CE712B" w:rsidTr="004502FC">
        <w:trPr>
          <w:jc w:val="center"/>
        </w:trPr>
        <w:tc>
          <w:tcPr>
            <w:tcW w:w="675" w:type="dxa"/>
            <w:vAlign w:val="center"/>
          </w:tcPr>
          <w:p w:rsidR="00CE712B" w:rsidRPr="00CE712B" w:rsidRDefault="00CE712B" w:rsidP="00CE712B">
            <w:pPr>
              <w:ind w:firstLineChars="0" w:firstLine="0"/>
              <w:jc w:val="center"/>
              <w:rPr>
                <w:i/>
              </w:rPr>
            </w:pPr>
            <w:r w:rsidRPr="00CE712B">
              <w:rPr>
                <w:rFonts w:hint="eastAsia"/>
                <w:i/>
              </w:rPr>
              <w:t>1</w:t>
            </w:r>
          </w:p>
        </w:tc>
        <w:tc>
          <w:tcPr>
            <w:tcW w:w="1310" w:type="dxa"/>
            <w:vAlign w:val="center"/>
          </w:tcPr>
          <w:p w:rsidR="00CE712B" w:rsidRDefault="00CE712B" w:rsidP="00CE712B">
            <w:pPr>
              <w:ind w:firstLineChars="0" w:firstLine="0"/>
              <w:jc w:val="left"/>
            </w:pPr>
            <w:r>
              <w:rPr>
                <w:rFonts w:hint="eastAsia"/>
              </w:rPr>
              <w:t>jt-web</w:t>
            </w:r>
          </w:p>
        </w:tc>
        <w:tc>
          <w:tcPr>
            <w:tcW w:w="5841" w:type="dxa"/>
            <w:vAlign w:val="center"/>
          </w:tcPr>
          <w:p w:rsidR="00CE712B" w:rsidRDefault="00CE712B" w:rsidP="00CE712B">
            <w:pPr>
              <w:ind w:firstLineChars="0" w:firstLine="0"/>
              <w:jc w:val="left"/>
            </w:pPr>
            <w:r>
              <w:rPr>
                <w:rFonts w:hint="eastAsia"/>
              </w:rPr>
              <w:t>前台商城系统：用户可以访问商城首界面，查看不同分类下的商品，浏览商品的详细信息，并可以查询商品，将商品加入购物车，最终提交订单，还包括用户注册和登录。</w:t>
            </w:r>
          </w:p>
        </w:tc>
      </w:tr>
      <w:tr w:rsidR="00C32202" w:rsidTr="004502FC">
        <w:trPr>
          <w:jc w:val="center"/>
        </w:trPr>
        <w:tc>
          <w:tcPr>
            <w:tcW w:w="675" w:type="dxa"/>
            <w:vAlign w:val="center"/>
          </w:tcPr>
          <w:p w:rsidR="00C32202" w:rsidRPr="00CE712B" w:rsidRDefault="00C32202" w:rsidP="00762186">
            <w:pPr>
              <w:ind w:firstLineChars="0" w:firstLine="0"/>
              <w:jc w:val="center"/>
              <w:rPr>
                <w:i/>
              </w:rPr>
            </w:pPr>
            <w:r w:rsidRPr="00CE712B">
              <w:rPr>
                <w:rFonts w:hint="eastAsia"/>
                <w:i/>
              </w:rPr>
              <w:t>2</w:t>
            </w:r>
          </w:p>
        </w:tc>
        <w:tc>
          <w:tcPr>
            <w:tcW w:w="1310" w:type="dxa"/>
            <w:vAlign w:val="center"/>
          </w:tcPr>
          <w:p w:rsidR="00C32202" w:rsidRDefault="00C32202" w:rsidP="00762186">
            <w:pPr>
              <w:ind w:firstLineChars="0" w:firstLine="0"/>
              <w:jc w:val="left"/>
            </w:pPr>
            <w:r>
              <w:rPr>
                <w:rFonts w:hint="eastAsia"/>
              </w:rPr>
              <w:t>jt-manage</w:t>
            </w:r>
          </w:p>
        </w:tc>
        <w:tc>
          <w:tcPr>
            <w:tcW w:w="5841" w:type="dxa"/>
            <w:vAlign w:val="center"/>
          </w:tcPr>
          <w:p w:rsidR="00C32202" w:rsidRDefault="00C32202" w:rsidP="00762186">
            <w:pPr>
              <w:ind w:firstLineChars="0" w:firstLine="0"/>
              <w:jc w:val="left"/>
            </w:pPr>
            <w:r>
              <w:rPr>
                <w:rFonts w:hint="eastAsia"/>
              </w:rPr>
              <w:t>后台管理系统：商品分类管理、商品信息管理、商品规格属性、注册用户管理以及</w:t>
            </w:r>
            <w:r>
              <w:rPr>
                <w:rFonts w:hint="eastAsia"/>
              </w:rPr>
              <w:t>CMS</w:t>
            </w:r>
            <w:r>
              <w:rPr>
                <w:rFonts w:hint="eastAsia"/>
              </w:rPr>
              <w:t>内容发布管理等功能。</w:t>
            </w:r>
          </w:p>
          <w:p w:rsidR="004502FC" w:rsidRDefault="004502FC" w:rsidP="00762186">
            <w:pPr>
              <w:ind w:firstLineChars="0" w:firstLine="0"/>
              <w:jc w:val="left"/>
            </w:pPr>
            <w:r>
              <w:rPr>
                <w:rFonts w:hint="eastAsia"/>
              </w:rPr>
              <w:t>包括：</w:t>
            </w:r>
            <w:r>
              <w:rPr>
                <w:rFonts w:hint="eastAsia"/>
              </w:rPr>
              <w:t>jt-manage-mapper/pojo/service/web</w:t>
            </w:r>
            <w:r w:rsidR="00E45855">
              <w:rPr>
                <w:rFonts w:hint="eastAsia"/>
              </w:rPr>
              <w:t>四</w:t>
            </w:r>
            <w:r>
              <w:rPr>
                <w:rFonts w:hint="eastAsia"/>
              </w:rPr>
              <w:t>个子项目</w:t>
            </w:r>
          </w:p>
        </w:tc>
      </w:tr>
      <w:tr w:rsidR="00C32202" w:rsidTr="004502FC">
        <w:trPr>
          <w:jc w:val="center"/>
        </w:trPr>
        <w:tc>
          <w:tcPr>
            <w:tcW w:w="675" w:type="dxa"/>
            <w:vAlign w:val="center"/>
          </w:tcPr>
          <w:p w:rsidR="00C32202" w:rsidRPr="00CE712B" w:rsidRDefault="00C32202" w:rsidP="00762186">
            <w:pPr>
              <w:ind w:firstLineChars="0" w:firstLine="0"/>
              <w:jc w:val="center"/>
              <w:rPr>
                <w:i/>
              </w:rPr>
            </w:pPr>
            <w:r w:rsidRPr="00CE712B">
              <w:rPr>
                <w:rFonts w:hint="eastAsia"/>
                <w:i/>
              </w:rPr>
              <w:t>3</w:t>
            </w:r>
          </w:p>
        </w:tc>
        <w:tc>
          <w:tcPr>
            <w:tcW w:w="1310" w:type="dxa"/>
            <w:vAlign w:val="center"/>
          </w:tcPr>
          <w:p w:rsidR="00C32202" w:rsidRDefault="00C32202" w:rsidP="00762186">
            <w:pPr>
              <w:ind w:firstLineChars="0" w:firstLine="0"/>
              <w:jc w:val="left"/>
            </w:pPr>
            <w:r>
              <w:rPr>
                <w:rFonts w:hint="eastAsia"/>
              </w:rPr>
              <w:t>jt-cart</w:t>
            </w:r>
          </w:p>
        </w:tc>
        <w:tc>
          <w:tcPr>
            <w:tcW w:w="5841" w:type="dxa"/>
            <w:vAlign w:val="center"/>
          </w:tcPr>
          <w:p w:rsidR="00C32202" w:rsidRDefault="00C32202" w:rsidP="00762186">
            <w:pPr>
              <w:ind w:firstLineChars="0" w:firstLine="0"/>
              <w:jc w:val="left"/>
            </w:pPr>
            <w:r>
              <w:rPr>
                <w:rFonts w:hint="eastAsia"/>
              </w:rPr>
              <w:t>购物车系统：未登录商品选择，登录商品选择，修改商品数量，计算支付金额，下单提交到订单系统。</w:t>
            </w:r>
          </w:p>
        </w:tc>
      </w:tr>
      <w:tr w:rsidR="00C32202" w:rsidTr="004502FC">
        <w:trPr>
          <w:jc w:val="center"/>
        </w:trPr>
        <w:tc>
          <w:tcPr>
            <w:tcW w:w="675" w:type="dxa"/>
            <w:vAlign w:val="center"/>
          </w:tcPr>
          <w:p w:rsidR="00C32202" w:rsidRPr="00CE712B" w:rsidRDefault="00C32202" w:rsidP="00762186">
            <w:pPr>
              <w:ind w:firstLineChars="0" w:firstLine="0"/>
              <w:jc w:val="center"/>
              <w:rPr>
                <w:i/>
              </w:rPr>
            </w:pPr>
            <w:r w:rsidRPr="00CE712B">
              <w:rPr>
                <w:rFonts w:hint="eastAsia"/>
                <w:i/>
              </w:rPr>
              <w:t>4</w:t>
            </w:r>
          </w:p>
        </w:tc>
        <w:tc>
          <w:tcPr>
            <w:tcW w:w="1310" w:type="dxa"/>
            <w:vAlign w:val="center"/>
          </w:tcPr>
          <w:p w:rsidR="00C32202" w:rsidRDefault="00C32202" w:rsidP="00762186">
            <w:pPr>
              <w:ind w:firstLineChars="0" w:firstLine="0"/>
              <w:jc w:val="left"/>
            </w:pPr>
            <w:r>
              <w:rPr>
                <w:rFonts w:hint="eastAsia"/>
              </w:rPr>
              <w:t>jt-order</w:t>
            </w:r>
          </w:p>
        </w:tc>
        <w:tc>
          <w:tcPr>
            <w:tcW w:w="5841" w:type="dxa"/>
            <w:vAlign w:val="center"/>
          </w:tcPr>
          <w:p w:rsidR="00C32202" w:rsidRDefault="00C32202" w:rsidP="00762186">
            <w:pPr>
              <w:ind w:firstLineChars="0" w:firstLine="0"/>
              <w:jc w:val="left"/>
            </w:pPr>
            <w:r>
              <w:rPr>
                <w:rFonts w:hint="eastAsia"/>
              </w:rPr>
              <w:t>订单系统：提供下单、查询订单、修改订单状态、定时处理订单。</w:t>
            </w:r>
          </w:p>
        </w:tc>
      </w:tr>
      <w:tr w:rsidR="00C32202" w:rsidTr="004502FC">
        <w:trPr>
          <w:jc w:val="center"/>
        </w:trPr>
        <w:tc>
          <w:tcPr>
            <w:tcW w:w="675" w:type="dxa"/>
            <w:vAlign w:val="center"/>
          </w:tcPr>
          <w:p w:rsidR="00C32202" w:rsidRPr="00CE712B" w:rsidRDefault="00C32202" w:rsidP="00762186">
            <w:pPr>
              <w:ind w:firstLineChars="0" w:firstLine="0"/>
              <w:jc w:val="center"/>
              <w:rPr>
                <w:i/>
              </w:rPr>
            </w:pPr>
            <w:r w:rsidRPr="00CE712B">
              <w:rPr>
                <w:rFonts w:hint="eastAsia"/>
                <w:i/>
              </w:rPr>
              <w:t>5</w:t>
            </w:r>
          </w:p>
        </w:tc>
        <w:tc>
          <w:tcPr>
            <w:tcW w:w="1310" w:type="dxa"/>
            <w:vAlign w:val="center"/>
          </w:tcPr>
          <w:p w:rsidR="00C32202" w:rsidRDefault="00C32202" w:rsidP="00762186">
            <w:pPr>
              <w:ind w:firstLineChars="0" w:firstLine="0"/>
              <w:jc w:val="left"/>
            </w:pPr>
            <w:r>
              <w:rPr>
                <w:rFonts w:hint="eastAsia"/>
              </w:rPr>
              <w:t>jt-search</w:t>
            </w:r>
          </w:p>
        </w:tc>
        <w:tc>
          <w:tcPr>
            <w:tcW w:w="5841" w:type="dxa"/>
            <w:vAlign w:val="center"/>
          </w:tcPr>
          <w:p w:rsidR="00C32202" w:rsidRDefault="00C32202" w:rsidP="00762186">
            <w:pPr>
              <w:ind w:firstLineChars="0" w:firstLine="0"/>
              <w:jc w:val="left"/>
            </w:pPr>
            <w:r>
              <w:rPr>
                <w:rFonts w:hint="eastAsia"/>
              </w:rPr>
              <w:t>搜索系统：提供商品的搜索功能。</w:t>
            </w:r>
          </w:p>
        </w:tc>
      </w:tr>
      <w:tr w:rsidR="00C32202" w:rsidTr="004502FC">
        <w:trPr>
          <w:jc w:val="center"/>
        </w:trPr>
        <w:tc>
          <w:tcPr>
            <w:tcW w:w="7826" w:type="dxa"/>
            <w:gridSpan w:val="3"/>
            <w:shd w:val="pct10" w:color="auto" w:fill="auto"/>
            <w:vAlign w:val="center"/>
          </w:tcPr>
          <w:p w:rsidR="00C32202" w:rsidRDefault="00C32202" w:rsidP="00762186">
            <w:pPr>
              <w:ind w:firstLineChars="0" w:firstLine="0"/>
              <w:jc w:val="center"/>
            </w:pPr>
            <w:r>
              <w:rPr>
                <w:rFonts w:hint="eastAsia"/>
              </w:rPr>
              <w:t>支撑子系统</w:t>
            </w:r>
          </w:p>
        </w:tc>
      </w:tr>
      <w:tr w:rsidR="00C32202" w:rsidTr="004502FC">
        <w:trPr>
          <w:jc w:val="center"/>
        </w:trPr>
        <w:tc>
          <w:tcPr>
            <w:tcW w:w="675" w:type="dxa"/>
            <w:vAlign w:val="center"/>
          </w:tcPr>
          <w:p w:rsidR="00C32202" w:rsidRPr="00CE712B" w:rsidRDefault="00C32202" w:rsidP="00CE712B">
            <w:pPr>
              <w:ind w:firstLineChars="0" w:firstLine="0"/>
              <w:jc w:val="center"/>
              <w:rPr>
                <w:i/>
              </w:rPr>
            </w:pPr>
            <w:r>
              <w:rPr>
                <w:rFonts w:hint="eastAsia"/>
                <w:i/>
              </w:rPr>
              <w:t>6</w:t>
            </w:r>
          </w:p>
        </w:tc>
        <w:tc>
          <w:tcPr>
            <w:tcW w:w="1310" w:type="dxa"/>
            <w:vAlign w:val="center"/>
          </w:tcPr>
          <w:p w:rsidR="00C32202" w:rsidRDefault="00C32202" w:rsidP="00CE712B">
            <w:pPr>
              <w:ind w:firstLineChars="0" w:firstLine="0"/>
              <w:jc w:val="left"/>
            </w:pPr>
            <w:r>
              <w:rPr>
                <w:rFonts w:hint="eastAsia"/>
              </w:rPr>
              <w:t>jt-parent</w:t>
            </w:r>
          </w:p>
        </w:tc>
        <w:tc>
          <w:tcPr>
            <w:tcW w:w="5841" w:type="dxa"/>
            <w:vAlign w:val="center"/>
          </w:tcPr>
          <w:p w:rsidR="00C32202" w:rsidRDefault="00C32202" w:rsidP="00CE712B">
            <w:pPr>
              <w:ind w:firstLineChars="0" w:firstLine="0"/>
              <w:jc w:val="left"/>
            </w:pPr>
            <w:r>
              <w:rPr>
                <w:rFonts w:hint="eastAsia"/>
              </w:rPr>
              <w:t>jar</w:t>
            </w:r>
            <w:r>
              <w:rPr>
                <w:rFonts w:hint="eastAsia"/>
              </w:rPr>
              <w:t>包依赖管理</w:t>
            </w:r>
          </w:p>
        </w:tc>
      </w:tr>
      <w:tr w:rsidR="00C32202" w:rsidTr="004502FC">
        <w:trPr>
          <w:jc w:val="center"/>
        </w:trPr>
        <w:tc>
          <w:tcPr>
            <w:tcW w:w="675" w:type="dxa"/>
            <w:vAlign w:val="center"/>
          </w:tcPr>
          <w:p w:rsidR="00C32202" w:rsidRPr="00CE712B" w:rsidRDefault="00C32202" w:rsidP="00CE712B">
            <w:pPr>
              <w:ind w:firstLineChars="0" w:firstLine="0"/>
              <w:jc w:val="center"/>
              <w:rPr>
                <w:i/>
              </w:rPr>
            </w:pPr>
            <w:r>
              <w:rPr>
                <w:rFonts w:hint="eastAsia"/>
                <w:i/>
              </w:rPr>
              <w:lastRenderedPageBreak/>
              <w:t>7</w:t>
            </w:r>
          </w:p>
        </w:tc>
        <w:tc>
          <w:tcPr>
            <w:tcW w:w="1310" w:type="dxa"/>
            <w:vAlign w:val="center"/>
          </w:tcPr>
          <w:p w:rsidR="00C32202" w:rsidRDefault="00C32202" w:rsidP="00CE712B">
            <w:pPr>
              <w:ind w:firstLineChars="0" w:firstLine="0"/>
              <w:jc w:val="left"/>
            </w:pPr>
            <w:r>
              <w:rPr>
                <w:rFonts w:hint="eastAsia"/>
              </w:rPr>
              <w:t>jt-common</w:t>
            </w:r>
          </w:p>
        </w:tc>
        <w:tc>
          <w:tcPr>
            <w:tcW w:w="5841" w:type="dxa"/>
            <w:vAlign w:val="center"/>
          </w:tcPr>
          <w:p w:rsidR="00C32202" w:rsidRDefault="00C32202" w:rsidP="00CE712B">
            <w:pPr>
              <w:ind w:firstLineChars="0" w:firstLine="0"/>
              <w:jc w:val="left"/>
            </w:pPr>
            <w:r>
              <w:rPr>
                <w:rFonts w:hint="eastAsia"/>
              </w:rPr>
              <w:t>公用工具类</w:t>
            </w:r>
          </w:p>
        </w:tc>
      </w:tr>
      <w:tr w:rsidR="00C32202" w:rsidTr="004502FC">
        <w:trPr>
          <w:jc w:val="center"/>
        </w:trPr>
        <w:tc>
          <w:tcPr>
            <w:tcW w:w="675" w:type="dxa"/>
            <w:vAlign w:val="center"/>
          </w:tcPr>
          <w:p w:rsidR="00C32202" w:rsidRPr="00CE712B" w:rsidRDefault="00C32202" w:rsidP="00CE712B">
            <w:pPr>
              <w:ind w:firstLineChars="0" w:firstLine="0"/>
              <w:jc w:val="center"/>
              <w:rPr>
                <w:i/>
              </w:rPr>
            </w:pPr>
            <w:r>
              <w:rPr>
                <w:rFonts w:hint="eastAsia"/>
                <w:i/>
              </w:rPr>
              <w:t>8</w:t>
            </w:r>
          </w:p>
        </w:tc>
        <w:tc>
          <w:tcPr>
            <w:tcW w:w="1310" w:type="dxa"/>
            <w:vAlign w:val="center"/>
          </w:tcPr>
          <w:p w:rsidR="00C32202" w:rsidRDefault="00C32202" w:rsidP="00CE712B">
            <w:pPr>
              <w:ind w:firstLineChars="0" w:firstLine="0"/>
              <w:jc w:val="left"/>
            </w:pPr>
            <w:r>
              <w:rPr>
                <w:rFonts w:hint="eastAsia"/>
              </w:rPr>
              <w:t>jt-sso</w:t>
            </w:r>
          </w:p>
        </w:tc>
        <w:tc>
          <w:tcPr>
            <w:tcW w:w="5841" w:type="dxa"/>
            <w:vAlign w:val="center"/>
          </w:tcPr>
          <w:p w:rsidR="00C32202" w:rsidRDefault="00C32202" w:rsidP="00CE712B">
            <w:pPr>
              <w:ind w:firstLineChars="0" w:firstLine="0"/>
              <w:jc w:val="left"/>
            </w:pPr>
            <w:r>
              <w:rPr>
                <w:rFonts w:hint="eastAsia"/>
              </w:rPr>
              <w:t>单点登录系统：为多个系统之间提供用户登录凭证以及查询登录用户的信息。</w:t>
            </w:r>
          </w:p>
        </w:tc>
      </w:tr>
    </w:tbl>
    <w:p w:rsidR="00CE712B" w:rsidRDefault="00CE712B" w:rsidP="00CE712B">
      <w:pPr>
        <w:ind w:firstLineChars="0" w:firstLine="0"/>
      </w:pPr>
    </w:p>
    <w:p w:rsidR="00F33E9F" w:rsidRDefault="00F33E9F" w:rsidP="00235ECF">
      <w:pPr>
        <w:pStyle w:val="3"/>
      </w:pPr>
      <w:r>
        <w:rPr>
          <w:rFonts w:hint="eastAsia"/>
        </w:rPr>
        <w:t>人员配置</w:t>
      </w:r>
    </w:p>
    <w:p w:rsidR="00E11EE9" w:rsidRDefault="00017FAD" w:rsidP="00E11EE9">
      <w:r>
        <w:rPr>
          <w:rFonts w:hint="eastAsia"/>
        </w:rPr>
        <w:t>项目组</w:t>
      </w:r>
      <w:r w:rsidR="008C1FE4">
        <w:rPr>
          <w:rFonts w:hint="eastAsia"/>
        </w:rPr>
        <w:t>近</w:t>
      </w:r>
      <w:r>
        <w:rPr>
          <w:rFonts w:hint="eastAsia"/>
        </w:rPr>
        <w:t>50</w:t>
      </w:r>
      <w:r>
        <w:rPr>
          <w:rFonts w:hint="eastAsia"/>
        </w:rPr>
        <w:t>人</w:t>
      </w:r>
    </w:p>
    <w:tbl>
      <w:tblPr>
        <w:tblStyle w:val="af5"/>
        <w:tblW w:w="0" w:type="auto"/>
        <w:jc w:val="center"/>
        <w:tblLook w:val="04A0" w:firstRow="1" w:lastRow="0" w:firstColumn="1" w:lastColumn="0" w:noHBand="0" w:noVBand="1"/>
      </w:tblPr>
      <w:tblGrid>
        <w:gridCol w:w="697"/>
        <w:gridCol w:w="1412"/>
        <w:gridCol w:w="1392"/>
        <w:gridCol w:w="4207"/>
      </w:tblGrid>
      <w:tr w:rsidR="00B41EC6" w:rsidTr="00B41EC6">
        <w:trPr>
          <w:jc w:val="center"/>
        </w:trPr>
        <w:tc>
          <w:tcPr>
            <w:tcW w:w="697" w:type="dxa"/>
            <w:shd w:val="pct10" w:color="auto" w:fill="auto"/>
            <w:vAlign w:val="center"/>
          </w:tcPr>
          <w:p w:rsidR="00B41EC6" w:rsidRDefault="00B41EC6" w:rsidP="00C17660">
            <w:pPr>
              <w:ind w:firstLineChars="0" w:firstLine="0"/>
              <w:jc w:val="center"/>
            </w:pPr>
            <w:r>
              <w:rPr>
                <w:rFonts w:hint="eastAsia"/>
              </w:rPr>
              <w:t>序号</w:t>
            </w:r>
          </w:p>
        </w:tc>
        <w:tc>
          <w:tcPr>
            <w:tcW w:w="1412" w:type="dxa"/>
            <w:shd w:val="pct10" w:color="auto" w:fill="auto"/>
            <w:vAlign w:val="center"/>
          </w:tcPr>
          <w:p w:rsidR="00B41EC6" w:rsidRDefault="00B41EC6" w:rsidP="00B41EC6">
            <w:pPr>
              <w:ind w:firstLineChars="0" w:firstLine="0"/>
              <w:jc w:val="center"/>
            </w:pPr>
            <w:r>
              <w:rPr>
                <w:rFonts w:hint="eastAsia"/>
              </w:rPr>
              <w:t>名称</w:t>
            </w:r>
          </w:p>
        </w:tc>
        <w:tc>
          <w:tcPr>
            <w:tcW w:w="1392" w:type="dxa"/>
            <w:shd w:val="pct10" w:color="auto" w:fill="auto"/>
            <w:vAlign w:val="center"/>
          </w:tcPr>
          <w:p w:rsidR="00B41EC6" w:rsidRDefault="00B41EC6" w:rsidP="00B41EC6">
            <w:pPr>
              <w:ind w:firstLineChars="0" w:firstLine="0"/>
              <w:jc w:val="center"/>
            </w:pPr>
            <w:r>
              <w:rPr>
                <w:rFonts w:hint="eastAsia"/>
              </w:rPr>
              <w:t>人数</w:t>
            </w:r>
          </w:p>
        </w:tc>
        <w:tc>
          <w:tcPr>
            <w:tcW w:w="4207" w:type="dxa"/>
            <w:shd w:val="pct10" w:color="auto" w:fill="auto"/>
            <w:vAlign w:val="center"/>
          </w:tcPr>
          <w:p w:rsidR="00B41EC6" w:rsidRDefault="00B41EC6" w:rsidP="00C17660">
            <w:pPr>
              <w:ind w:firstLineChars="0" w:firstLine="0"/>
              <w:jc w:val="center"/>
            </w:pPr>
            <w:r>
              <w:rPr>
                <w:rFonts w:hint="eastAsia"/>
              </w:rPr>
              <w:t>说明</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1</w:t>
            </w:r>
          </w:p>
        </w:tc>
        <w:tc>
          <w:tcPr>
            <w:tcW w:w="1412" w:type="dxa"/>
            <w:vAlign w:val="center"/>
          </w:tcPr>
          <w:p w:rsidR="00B41EC6" w:rsidRDefault="00B41EC6" w:rsidP="00B41EC6">
            <w:pPr>
              <w:ind w:firstLineChars="0" w:firstLine="0"/>
              <w:jc w:val="center"/>
            </w:pPr>
            <w:r>
              <w:rPr>
                <w:rFonts w:hint="eastAsia"/>
              </w:rPr>
              <w:t>项目经理</w:t>
            </w:r>
          </w:p>
        </w:tc>
        <w:tc>
          <w:tcPr>
            <w:tcW w:w="1392" w:type="dxa"/>
            <w:vAlign w:val="center"/>
          </w:tcPr>
          <w:p w:rsidR="00B41EC6" w:rsidRDefault="00B91A81" w:rsidP="00B41EC6">
            <w:pPr>
              <w:ind w:firstLineChars="0" w:firstLine="0"/>
              <w:jc w:val="center"/>
            </w:pPr>
            <w:r>
              <w:rPr>
                <w:rFonts w:hint="eastAsia"/>
              </w:rPr>
              <w:t>2</w:t>
            </w:r>
          </w:p>
        </w:tc>
        <w:tc>
          <w:tcPr>
            <w:tcW w:w="4207" w:type="dxa"/>
            <w:vAlign w:val="center"/>
          </w:tcPr>
          <w:p w:rsidR="00B41EC6" w:rsidRDefault="00B41EC6" w:rsidP="00B41EC6">
            <w:pPr>
              <w:ind w:firstLineChars="0" w:firstLine="0"/>
              <w:jc w:val="left"/>
            </w:pPr>
            <w:r>
              <w:rPr>
                <w:rFonts w:hint="eastAsia"/>
              </w:rPr>
              <w:t>任务分配、项目进度跟踪、监督管理。</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2</w:t>
            </w:r>
          </w:p>
        </w:tc>
        <w:tc>
          <w:tcPr>
            <w:tcW w:w="1412" w:type="dxa"/>
            <w:vAlign w:val="center"/>
          </w:tcPr>
          <w:p w:rsidR="00B41EC6" w:rsidRDefault="00B41EC6" w:rsidP="00B41EC6">
            <w:pPr>
              <w:ind w:firstLineChars="0" w:firstLine="0"/>
              <w:jc w:val="center"/>
            </w:pPr>
            <w:r>
              <w:rPr>
                <w:rFonts w:hint="eastAsia"/>
              </w:rPr>
              <w:t>产品经理</w:t>
            </w:r>
          </w:p>
        </w:tc>
        <w:tc>
          <w:tcPr>
            <w:tcW w:w="1392" w:type="dxa"/>
            <w:vAlign w:val="center"/>
          </w:tcPr>
          <w:p w:rsidR="00B41EC6" w:rsidRDefault="00B91A81"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确定需求及给出系统原型。</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3</w:t>
            </w:r>
          </w:p>
        </w:tc>
        <w:tc>
          <w:tcPr>
            <w:tcW w:w="1412" w:type="dxa"/>
            <w:vAlign w:val="center"/>
          </w:tcPr>
          <w:p w:rsidR="00B41EC6" w:rsidRDefault="00B41EC6" w:rsidP="00B41EC6">
            <w:pPr>
              <w:ind w:firstLineChars="0" w:firstLine="0"/>
              <w:jc w:val="center"/>
            </w:pPr>
            <w:r>
              <w:rPr>
                <w:rFonts w:hint="eastAsia"/>
              </w:rPr>
              <w:t>前端团队</w:t>
            </w:r>
          </w:p>
        </w:tc>
        <w:tc>
          <w:tcPr>
            <w:tcW w:w="1392" w:type="dxa"/>
            <w:vAlign w:val="center"/>
          </w:tcPr>
          <w:p w:rsidR="00B41EC6" w:rsidRDefault="00B91A81" w:rsidP="00B41EC6">
            <w:pPr>
              <w:ind w:firstLineChars="0" w:firstLine="0"/>
              <w:jc w:val="center"/>
            </w:pPr>
            <w:r>
              <w:rPr>
                <w:rFonts w:hint="eastAsia"/>
              </w:rPr>
              <w:t>8</w:t>
            </w:r>
          </w:p>
        </w:tc>
        <w:tc>
          <w:tcPr>
            <w:tcW w:w="4207" w:type="dxa"/>
            <w:vAlign w:val="center"/>
          </w:tcPr>
          <w:p w:rsidR="00B41EC6" w:rsidRDefault="00B41EC6" w:rsidP="00C17660">
            <w:pPr>
              <w:ind w:firstLineChars="0" w:firstLine="0"/>
              <w:jc w:val="left"/>
            </w:pPr>
            <w:r>
              <w:rPr>
                <w:rFonts w:hint="eastAsia"/>
              </w:rPr>
              <w:t>根据产品经理提供的原型制作静态页面，前台系统页面。</w:t>
            </w:r>
          </w:p>
          <w:p w:rsidR="00B91A81" w:rsidRDefault="00B91A81" w:rsidP="00C17660">
            <w:pPr>
              <w:ind w:firstLineChars="0" w:firstLine="0"/>
              <w:jc w:val="left"/>
            </w:pPr>
            <w:r>
              <w:rPr>
                <w:rFonts w:hint="eastAsia"/>
              </w:rPr>
              <w:t>3</w:t>
            </w:r>
            <w:r>
              <w:rPr>
                <w:rFonts w:hint="eastAsia"/>
              </w:rPr>
              <w:t>个美工</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4</w:t>
            </w:r>
          </w:p>
        </w:tc>
        <w:tc>
          <w:tcPr>
            <w:tcW w:w="1412" w:type="dxa"/>
            <w:vAlign w:val="center"/>
          </w:tcPr>
          <w:p w:rsidR="00B41EC6" w:rsidRDefault="00B41EC6" w:rsidP="00B41EC6">
            <w:pPr>
              <w:ind w:firstLineChars="0" w:firstLine="0"/>
              <w:jc w:val="center"/>
            </w:pPr>
            <w:r>
              <w:rPr>
                <w:rFonts w:hint="eastAsia"/>
              </w:rPr>
              <w:t>后端团队</w:t>
            </w:r>
          </w:p>
        </w:tc>
        <w:tc>
          <w:tcPr>
            <w:tcW w:w="1392" w:type="dxa"/>
            <w:vAlign w:val="center"/>
          </w:tcPr>
          <w:p w:rsidR="00B41EC6" w:rsidRDefault="00B91A81" w:rsidP="00B41EC6">
            <w:pPr>
              <w:ind w:firstLineChars="0" w:firstLine="0"/>
              <w:jc w:val="center"/>
            </w:pPr>
            <w:r>
              <w:rPr>
                <w:rFonts w:hint="eastAsia"/>
              </w:rPr>
              <w:t>2</w:t>
            </w:r>
            <w:r w:rsidR="00B41EC6">
              <w:rPr>
                <w:rFonts w:hint="eastAsia"/>
              </w:rPr>
              <w:t>0</w:t>
            </w:r>
          </w:p>
        </w:tc>
        <w:tc>
          <w:tcPr>
            <w:tcW w:w="4207" w:type="dxa"/>
            <w:vAlign w:val="center"/>
          </w:tcPr>
          <w:p w:rsidR="00B41EC6" w:rsidRDefault="00B41EC6" w:rsidP="00B91A81">
            <w:pPr>
              <w:ind w:firstLineChars="0" w:firstLine="0"/>
              <w:jc w:val="left"/>
            </w:pPr>
            <w:r>
              <w:rPr>
                <w:rFonts w:hint="eastAsia"/>
              </w:rPr>
              <w:t>实现商品、订单、</w:t>
            </w:r>
            <w:r w:rsidR="00B91A81">
              <w:rPr>
                <w:rFonts w:hint="eastAsia"/>
              </w:rPr>
              <w:t>购物车</w:t>
            </w:r>
            <w:r>
              <w:rPr>
                <w:rFonts w:hint="eastAsia"/>
              </w:rPr>
              <w:t>等</w:t>
            </w:r>
            <w:r w:rsidR="00B91A81">
              <w:rPr>
                <w:rFonts w:hint="eastAsia"/>
              </w:rPr>
              <w:t>设计和开发</w:t>
            </w:r>
            <w:r>
              <w:rPr>
                <w:rFonts w:hint="eastAsia"/>
              </w:rPr>
              <w:t>。</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sidRPr="00CE712B">
              <w:rPr>
                <w:rFonts w:hint="eastAsia"/>
                <w:i/>
              </w:rPr>
              <w:t>5</w:t>
            </w:r>
          </w:p>
        </w:tc>
        <w:tc>
          <w:tcPr>
            <w:tcW w:w="1412" w:type="dxa"/>
            <w:vAlign w:val="center"/>
          </w:tcPr>
          <w:p w:rsidR="00B41EC6" w:rsidRDefault="00B41EC6" w:rsidP="00B41EC6">
            <w:pPr>
              <w:ind w:firstLineChars="0" w:firstLine="0"/>
              <w:jc w:val="center"/>
            </w:pPr>
            <w:r>
              <w:rPr>
                <w:rFonts w:hint="eastAsia"/>
              </w:rPr>
              <w:t>测试团队</w:t>
            </w:r>
          </w:p>
        </w:tc>
        <w:tc>
          <w:tcPr>
            <w:tcW w:w="1392" w:type="dxa"/>
            <w:vAlign w:val="center"/>
          </w:tcPr>
          <w:p w:rsidR="00B41EC6" w:rsidRDefault="00B41EC6"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按需求对各系统进行功能、集成、压力测试。</w:t>
            </w:r>
          </w:p>
        </w:tc>
      </w:tr>
      <w:tr w:rsidR="00B41EC6" w:rsidTr="00B41EC6">
        <w:trPr>
          <w:jc w:val="center"/>
        </w:trPr>
        <w:tc>
          <w:tcPr>
            <w:tcW w:w="697" w:type="dxa"/>
            <w:vAlign w:val="center"/>
          </w:tcPr>
          <w:p w:rsidR="00B41EC6" w:rsidRPr="00CE712B" w:rsidRDefault="00B41EC6" w:rsidP="00C17660">
            <w:pPr>
              <w:ind w:firstLineChars="0" w:firstLine="0"/>
              <w:jc w:val="center"/>
              <w:rPr>
                <w:i/>
              </w:rPr>
            </w:pPr>
            <w:r>
              <w:rPr>
                <w:rFonts w:hint="eastAsia"/>
                <w:i/>
              </w:rPr>
              <w:t>6</w:t>
            </w:r>
          </w:p>
        </w:tc>
        <w:tc>
          <w:tcPr>
            <w:tcW w:w="1412" w:type="dxa"/>
            <w:vAlign w:val="center"/>
          </w:tcPr>
          <w:p w:rsidR="00B41EC6" w:rsidRDefault="00B41EC6" w:rsidP="00B41EC6">
            <w:pPr>
              <w:ind w:firstLineChars="0" w:firstLine="0"/>
              <w:jc w:val="center"/>
            </w:pPr>
            <w:r>
              <w:rPr>
                <w:rFonts w:hint="eastAsia"/>
              </w:rPr>
              <w:t>运维团队</w:t>
            </w:r>
          </w:p>
        </w:tc>
        <w:tc>
          <w:tcPr>
            <w:tcW w:w="1392" w:type="dxa"/>
            <w:vAlign w:val="center"/>
          </w:tcPr>
          <w:p w:rsidR="00B41EC6" w:rsidRDefault="00B91A81" w:rsidP="00B41EC6">
            <w:pPr>
              <w:ind w:firstLineChars="0" w:firstLine="0"/>
              <w:jc w:val="center"/>
            </w:pPr>
            <w:r>
              <w:rPr>
                <w:rFonts w:hint="eastAsia"/>
              </w:rPr>
              <w:t>5</w:t>
            </w:r>
          </w:p>
        </w:tc>
        <w:tc>
          <w:tcPr>
            <w:tcW w:w="4207" w:type="dxa"/>
            <w:vAlign w:val="center"/>
          </w:tcPr>
          <w:p w:rsidR="00B41EC6" w:rsidRDefault="00B41EC6" w:rsidP="00C17660">
            <w:pPr>
              <w:ind w:firstLineChars="0" w:firstLine="0"/>
              <w:jc w:val="left"/>
            </w:pPr>
            <w:r>
              <w:rPr>
                <w:rFonts w:hint="eastAsia"/>
              </w:rPr>
              <w:t>项目的部署、发布、监控，代码更新等维护工作。</w:t>
            </w:r>
          </w:p>
        </w:tc>
      </w:tr>
    </w:tbl>
    <w:p w:rsidR="00AE4F53" w:rsidRDefault="007D78E6" w:rsidP="00AE4F53">
      <w:pPr>
        <w:pStyle w:val="2"/>
        <w:ind w:left="756" w:hanging="756"/>
      </w:pPr>
      <w:r>
        <w:rPr>
          <w:rFonts w:hint="eastAsia"/>
        </w:rPr>
        <w:lastRenderedPageBreak/>
        <w:t>系统</w:t>
      </w:r>
      <w:r w:rsidR="00AE4F53">
        <w:rPr>
          <w:rFonts w:hint="eastAsia"/>
        </w:rPr>
        <w:t>设计</w:t>
      </w:r>
    </w:p>
    <w:p w:rsidR="00F24597" w:rsidRDefault="001C7DDF" w:rsidP="00235ECF">
      <w:pPr>
        <w:pStyle w:val="3"/>
      </w:pPr>
      <w:r>
        <w:rPr>
          <w:rFonts w:hint="eastAsia"/>
        </w:rPr>
        <w:t>开发流程</w:t>
      </w:r>
      <w:r w:rsidR="008534EE">
        <w:rPr>
          <w:rFonts w:hint="eastAsia"/>
        </w:rPr>
        <w:t>图</w:t>
      </w:r>
    </w:p>
    <w:p w:rsidR="001C7DDF" w:rsidRDefault="00006716" w:rsidP="00DA22E5">
      <w:pPr>
        <w:pStyle w:val="ab"/>
        <w:spacing w:before="156" w:after="156"/>
        <w:ind w:firstLine="360"/>
      </w:pPr>
      <w:r>
        <w:drawing>
          <wp:inline distT="0" distB="0" distL="0" distR="0" wp14:anchorId="2B11F801" wp14:editId="6B63FECD">
            <wp:extent cx="4295954" cy="338400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298864" cy="3386298"/>
                    </a:xfrm>
                    <a:prstGeom prst="rect">
                      <a:avLst/>
                    </a:prstGeom>
                  </pic:spPr>
                </pic:pic>
              </a:graphicData>
            </a:graphic>
          </wp:inline>
        </w:drawing>
      </w:r>
    </w:p>
    <w:p w:rsidR="00006716" w:rsidRDefault="00006716" w:rsidP="00235ECF">
      <w:pPr>
        <w:pStyle w:val="3"/>
      </w:pPr>
      <w:r>
        <w:rPr>
          <w:rFonts w:hint="eastAsia"/>
        </w:rPr>
        <w:t>页面原型</w:t>
      </w:r>
    </w:p>
    <w:p w:rsidR="00F71ED3" w:rsidRDefault="00892912" w:rsidP="00F71ED3">
      <w:r>
        <w:rPr>
          <w:rFonts w:hint="eastAsia"/>
        </w:rPr>
        <w:t>jt-web</w:t>
      </w:r>
      <w:r w:rsidR="007D4B73">
        <w:rPr>
          <w:rFonts w:hint="eastAsia"/>
        </w:rPr>
        <w:t>前台系统</w:t>
      </w:r>
    </w:p>
    <w:p w:rsidR="007D4B73" w:rsidRDefault="007D4B73" w:rsidP="00892912">
      <w:pPr>
        <w:pStyle w:val="ab"/>
        <w:spacing w:before="156" w:after="156"/>
        <w:ind w:firstLine="360"/>
      </w:pPr>
      <w:r>
        <w:drawing>
          <wp:inline distT="0" distB="0" distL="0" distR="0" wp14:anchorId="7632E067" wp14:editId="18D7B8D8">
            <wp:extent cx="5274310" cy="2841657"/>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841657"/>
                    </a:xfrm>
                    <a:prstGeom prst="rect">
                      <a:avLst/>
                    </a:prstGeom>
                  </pic:spPr>
                </pic:pic>
              </a:graphicData>
            </a:graphic>
          </wp:inline>
        </w:drawing>
      </w:r>
    </w:p>
    <w:p w:rsidR="00F71ED3" w:rsidRDefault="00892912" w:rsidP="00F71ED3">
      <w:r>
        <w:rPr>
          <w:rFonts w:hint="eastAsia"/>
        </w:rPr>
        <w:t>jt-manage</w:t>
      </w:r>
      <w:r w:rsidR="00F71ED3">
        <w:rPr>
          <w:rFonts w:hint="eastAsia"/>
        </w:rPr>
        <w:t>后台系统</w:t>
      </w:r>
      <w:r>
        <w:rPr>
          <w:rFonts w:hint="eastAsia"/>
        </w:rPr>
        <w:t xml:space="preserve"> </w:t>
      </w:r>
    </w:p>
    <w:p w:rsidR="00F71ED3" w:rsidRPr="00F71ED3" w:rsidRDefault="00F71ED3" w:rsidP="00892912">
      <w:pPr>
        <w:pStyle w:val="ab"/>
        <w:spacing w:before="156" w:after="156"/>
        <w:ind w:firstLine="360"/>
      </w:pPr>
      <w:r>
        <w:lastRenderedPageBreak/>
        <w:drawing>
          <wp:inline distT="0" distB="0" distL="0" distR="0" wp14:anchorId="26DAFFD3" wp14:editId="3A9514D3">
            <wp:extent cx="5274310" cy="2841657"/>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841657"/>
                    </a:xfrm>
                    <a:prstGeom prst="rect">
                      <a:avLst/>
                    </a:prstGeom>
                  </pic:spPr>
                </pic:pic>
              </a:graphicData>
            </a:graphic>
          </wp:inline>
        </w:drawing>
      </w:r>
    </w:p>
    <w:p w:rsidR="00886B55" w:rsidRDefault="00A56E07" w:rsidP="00235ECF">
      <w:pPr>
        <w:pStyle w:val="3"/>
      </w:pPr>
      <w:r>
        <w:rPr>
          <w:rFonts w:hint="eastAsia"/>
        </w:rPr>
        <w:t>开发工具和环境</w:t>
      </w:r>
    </w:p>
    <w:p w:rsidR="00CF7F05" w:rsidRDefault="00CF7F05" w:rsidP="00CF7F05">
      <w:pPr>
        <w:pStyle w:val="ad"/>
        <w:spacing w:before="156" w:after="156"/>
        <w:ind w:left="840"/>
      </w:pPr>
      <w:r>
        <w:rPr>
          <w:rFonts w:hint="eastAsia"/>
        </w:rPr>
        <w:t>Windows7/CentOS 5.6</w:t>
      </w:r>
    </w:p>
    <w:p w:rsidR="0035570C" w:rsidRDefault="0035570C" w:rsidP="00CF7F05">
      <w:pPr>
        <w:pStyle w:val="ad"/>
        <w:spacing w:before="156" w:after="156"/>
        <w:ind w:left="840"/>
      </w:pPr>
      <w:r>
        <w:rPr>
          <w:rFonts w:hint="eastAsia"/>
        </w:rPr>
        <w:t>Power</w:t>
      </w:r>
      <w:r w:rsidR="009B2F32">
        <w:rPr>
          <w:rFonts w:hint="eastAsia"/>
        </w:rPr>
        <w:t xml:space="preserve"> </w:t>
      </w:r>
      <w:r>
        <w:rPr>
          <w:rFonts w:hint="eastAsia"/>
        </w:rPr>
        <w:t>Designer 15.6</w:t>
      </w:r>
    </w:p>
    <w:p w:rsidR="00A56E07" w:rsidRDefault="00A56E07" w:rsidP="00A56E07">
      <w:pPr>
        <w:pStyle w:val="ad"/>
        <w:spacing w:before="156" w:after="156"/>
        <w:ind w:left="840"/>
      </w:pPr>
      <w:r>
        <w:rPr>
          <w:rFonts w:hint="eastAsia"/>
        </w:rPr>
        <w:t xml:space="preserve">Eclipse </w:t>
      </w:r>
      <w:r w:rsidR="00E10EDF">
        <w:rPr>
          <w:rFonts w:hint="eastAsia"/>
        </w:rPr>
        <w:t>Mars Release 4.5.0</w:t>
      </w:r>
    </w:p>
    <w:p w:rsidR="00D069D8" w:rsidRDefault="00D069D8" w:rsidP="00D069D8">
      <w:pPr>
        <w:pStyle w:val="ad"/>
        <w:spacing w:before="156" w:after="156"/>
        <w:ind w:left="840"/>
      </w:pPr>
      <w:r>
        <w:rPr>
          <w:rFonts w:hint="eastAsia"/>
        </w:rPr>
        <w:t>JDK 1.7 必须。一些高级应用需要高版本支持</w:t>
      </w:r>
    </w:p>
    <w:p w:rsidR="00A56E07" w:rsidRDefault="00A56E07" w:rsidP="00A56E07">
      <w:pPr>
        <w:pStyle w:val="ad"/>
        <w:spacing w:before="156" w:after="156"/>
        <w:ind w:left="840"/>
      </w:pPr>
      <w:r>
        <w:rPr>
          <w:rFonts w:hint="eastAsia"/>
        </w:rPr>
        <w:t>Maven 3.3.1</w:t>
      </w:r>
    </w:p>
    <w:p w:rsidR="00A56E07" w:rsidRDefault="00A56E07" w:rsidP="00A56E07">
      <w:pPr>
        <w:pStyle w:val="ad"/>
        <w:spacing w:before="156" w:after="156"/>
        <w:ind w:left="840"/>
      </w:pPr>
      <w:r>
        <w:rPr>
          <w:rFonts w:hint="eastAsia"/>
        </w:rPr>
        <w:t>Tomcat 7.0.59</w:t>
      </w:r>
    </w:p>
    <w:p w:rsidR="00D069D8" w:rsidRDefault="00D069D8" w:rsidP="00D069D8">
      <w:pPr>
        <w:pStyle w:val="ad"/>
        <w:spacing w:before="156" w:after="156"/>
        <w:ind w:left="840"/>
      </w:pPr>
      <w:r>
        <w:rPr>
          <w:rFonts w:hint="eastAsia"/>
        </w:rPr>
        <w:t>Nginx 1.9.0</w:t>
      </w:r>
    </w:p>
    <w:p w:rsidR="00D069D8" w:rsidRDefault="00D069D8" w:rsidP="00D069D8">
      <w:pPr>
        <w:pStyle w:val="ad"/>
        <w:spacing w:before="156" w:after="156"/>
        <w:ind w:left="840"/>
      </w:pPr>
      <w:r>
        <w:rPr>
          <w:rFonts w:hint="eastAsia"/>
        </w:rPr>
        <w:t>Redis 2.8.9</w:t>
      </w:r>
    </w:p>
    <w:p w:rsidR="00A56E07" w:rsidRDefault="00A56E07" w:rsidP="00A56E07">
      <w:pPr>
        <w:pStyle w:val="ad"/>
        <w:spacing w:before="156" w:after="156"/>
        <w:ind w:left="840"/>
      </w:pPr>
      <w:r>
        <w:rPr>
          <w:rFonts w:hint="eastAsia"/>
        </w:rPr>
        <w:t>MySQL 5.6</w:t>
      </w:r>
      <w:r w:rsidR="00E704A2">
        <w:rPr>
          <w:rFonts w:hint="eastAsia"/>
        </w:rPr>
        <w:t xml:space="preserve"> + Amoeba</w:t>
      </w:r>
    </w:p>
    <w:p w:rsidR="00E24CE1" w:rsidRDefault="00E704A2" w:rsidP="00E24CE1">
      <w:pPr>
        <w:pStyle w:val="3"/>
      </w:pPr>
      <w:r>
        <w:rPr>
          <w:rFonts w:hint="eastAsia"/>
        </w:rPr>
        <w:t>*</w:t>
      </w:r>
      <w:r w:rsidR="00E24CE1">
        <w:rPr>
          <w:rFonts w:hint="eastAsia"/>
        </w:rPr>
        <w:t>系统架构图</w:t>
      </w:r>
    </w:p>
    <w:p w:rsidR="00E24CE1" w:rsidRDefault="00806EDF" w:rsidP="00E24CE1">
      <w:pPr>
        <w:pStyle w:val="ab"/>
        <w:spacing w:before="156" w:after="156"/>
        <w:ind w:firstLine="360"/>
      </w:pPr>
      <w:r>
        <w:drawing>
          <wp:inline distT="0" distB="0" distL="0" distR="0" wp14:anchorId="044CADF6" wp14:editId="0CBA588A">
            <wp:extent cx="5270500" cy="1138555"/>
            <wp:effectExtent l="323850" t="323850" r="311150" b="309245"/>
            <wp:docPr id="5242" name="图片 5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0500" cy="113855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3443A0" w:rsidRDefault="003443A0" w:rsidP="00FB5407">
      <w:r>
        <w:rPr>
          <w:rFonts w:hint="eastAsia"/>
        </w:rPr>
        <w:t>整个系统采用大型项目开发方式，使用</w:t>
      </w:r>
      <w:r>
        <w:rPr>
          <w:rFonts w:hint="eastAsia"/>
        </w:rPr>
        <w:t>maven</w:t>
      </w:r>
      <w:r w:rsidR="00622BD7">
        <w:rPr>
          <w:rFonts w:hint="eastAsia"/>
        </w:rPr>
        <w:t>继承</w:t>
      </w:r>
      <w:r>
        <w:rPr>
          <w:rFonts w:hint="eastAsia"/>
        </w:rPr>
        <w:t>和聚合，形成多个子项目，方便</w:t>
      </w:r>
      <w:r w:rsidR="00EB1696">
        <w:rPr>
          <w:rFonts w:hint="eastAsia"/>
        </w:rPr>
        <w:t>团队开发、</w:t>
      </w:r>
      <w:r>
        <w:rPr>
          <w:rFonts w:hint="eastAsia"/>
        </w:rPr>
        <w:t>调试和一键部署。使用主流大型项目框架</w:t>
      </w:r>
      <w:r>
        <w:rPr>
          <w:rFonts w:hint="eastAsia"/>
        </w:rPr>
        <w:t>SpringMVC+Spring+Mybatis</w:t>
      </w:r>
      <w:r>
        <w:rPr>
          <w:rFonts w:hint="eastAsia"/>
        </w:rPr>
        <w:t>，采用</w:t>
      </w:r>
      <w:r>
        <w:rPr>
          <w:rFonts w:hint="eastAsia"/>
        </w:rPr>
        <w:lastRenderedPageBreak/>
        <w:t>MySQL</w:t>
      </w:r>
      <w:r>
        <w:rPr>
          <w:rFonts w:hint="eastAsia"/>
        </w:rPr>
        <w:t>数据库集群。基于通用</w:t>
      </w:r>
      <w:r>
        <w:rPr>
          <w:rFonts w:hint="eastAsia"/>
        </w:rPr>
        <w:t>Mapper</w:t>
      </w:r>
      <w:r>
        <w:rPr>
          <w:rFonts w:hint="eastAsia"/>
        </w:rPr>
        <w:t>技术，</w:t>
      </w:r>
      <w:r w:rsidR="005D0051">
        <w:rPr>
          <w:rFonts w:hint="eastAsia"/>
        </w:rPr>
        <w:t>使用</w:t>
      </w:r>
      <w:r w:rsidR="000B75C0">
        <w:rPr>
          <w:rFonts w:hint="eastAsia"/>
        </w:rPr>
        <w:t>Sys</w:t>
      </w:r>
      <w:r w:rsidR="005D0051">
        <w:rPr>
          <w:rFonts w:hint="eastAsia"/>
        </w:rPr>
        <w:t>Mapper</w:t>
      </w:r>
      <w:r>
        <w:rPr>
          <w:rFonts w:hint="eastAsia"/>
        </w:rPr>
        <w:t>实现单表</w:t>
      </w:r>
      <w:r>
        <w:rPr>
          <w:rFonts w:hint="eastAsia"/>
        </w:rPr>
        <w:t>CRUD</w:t>
      </w:r>
      <w:r>
        <w:rPr>
          <w:rFonts w:hint="eastAsia"/>
        </w:rPr>
        <w:t>操作完全封装，用户无需写</w:t>
      </w:r>
      <w:r w:rsidR="001D040B">
        <w:rPr>
          <w:rFonts w:hint="eastAsia"/>
        </w:rPr>
        <w:t>单表的“</w:t>
      </w:r>
      <w:r>
        <w:rPr>
          <w:rFonts w:hint="eastAsia"/>
        </w:rPr>
        <w:t>任何</w:t>
      </w:r>
      <w:r w:rsidR="001D040B">
        <w:rPr>
          <w:rFonts w:hint="eastAsia"/>
        </w:rPr>
        <w:t>”</w:t>
      </w:r>
      <w:r>
        <w:rPr>
          <w:rFonts w:hint="eastAsia"/>
        </w:rPr>
        <w:t>SQL</w:t>
      </w:r>
      <w:r>
        <w:rPr>
          <w:rFonts w:hint="eastAsia"/>
        </w:rPr>
        <w:t>语句。各层采用包扫描机制，自动发现新的类。利用注解方式，实现各层之间</w:t>
      </w:r>
      <w:r w:rsidR="00EB1696">
        <w:rPr>
          <w:rFonts w:hint="eastAsia"/>
        </w:rPr>
        <w:t>类的</w:t>
      </w:r>
      <w:r>
        <w:rPr>
          <w:rFonts w:hint="eastAsia"/>
        </w:rPr>
        <w:t>调用。</w:t>
      </w:r>
      <w:r w:rsidR="00EB1696">
        <w:rPr>
          <w:rFonts w:hint="eastAsia"/>
        </w:rPr>
        <w:t>页面通过</w:t>
      </w:r>
      <w:r w:rsidR="003A5646">
        <w:rPr>
          <w:rFonts w:hint="eastAsia"/>
        </w:rPr>
        <w:t xml:space="preserve">ajax </w:t>
      </w:r>
      <w:r w:rsidR="00EB1696">
        <w:rPr>
          <w:rFonts w:hint="eastAsia"/>
        </w:rPr>
        <w:t>get/post</w:t>
      </w:r>
      <w:r w:rsidR="00EB1696">
        <w:rPr>
          <w:rFonts w:hint="eastAsia"/>
        </w:rPr>
        <w:t>方式提交数据，通过</w:t>
      </w:r>
      <w:r w:rsidR="00EB1696">
        <w:rPr>
          <w:rFonts w:hint="eastAsia"/>
        </w:rPr>
        <w:t>springMVC</w:t>
      </w:r>
      <w:r w:rsidR="00EB1696">
        <w:rPr>
          <w:rFonts w:hint="eastAsia"/>
        </w:rPr>
        <w:t>从页面直接获得参数。</w:t>
      </w:r>
      <w:r>
        <w:rPr>
          <w:rFonts w:hint="eastAsia"/>
        </w:rPr>
        <w:t>采用</w:t>
      </w:r>
      <w:r>
        <w:rPr>
          <w:rFonts w:hint="eastAsia"/>
        </w:rPr>
        <w:t>jackson</w:t>
      </w:r>
      <w:r>
        <w:rPr>
          <w:rFonts w:hint="eastAsia"/>
        </w:rPr>
        <w:t>技术，将对象转换为</w:t>
      </w:r>
      <w:r>
        <w:rPr>
          <w:rFonts w:hint="eastAsia"/>
        </w:rPr>
        <w:t>json</w:t>
      </w:r>
      <w:r>
        <w:rPr>
          <w:rFonts w:hint="eastAsia"/>
        </w:rPr>
        <w:t>字符串，实现各子系统之间的数据的无缝传递。</w:t>
      </w:r>
      <w:r w:rsidR="001D040B">
        <w:rPr>
          <w:rFonts w:hint="eastAsia"/>
        </w:rPr>
        <w:t>返回对象为获取更丰富的信息</w:t>
      </w:r>
      <w:r w:rsidR="005D0051">
        <w:rPr>
          <w:rFonts w:hint="eastAsia"/>
        </w:rPr>
        <w:t>，采用</w:t>
      </w:r>
      <w:r w:rsidR="00622BD7">
        <w:rPr>
          <w:rFonts w:hint="eastAsia"/>
        </w:rPr>
        <w:t>Sys</w:t>
      </w:r>
      <w:r w:rsidR="005D0051">
        <w:rPr>
          <w:rFonts w:hint="eastAsia"/>
        </w:rPr>
        <w:t>Result</w:t>
      </w:r>
      <w:r w:rsidR="00622BD7">
        <w:rPr>
          <w:rFonts w:hint="eastAsia"/>
        </w:rPr>
        <w:t>对象</w:t>
      </w:r>
      <w:r w:rsidR="00AD0926">
        <w:rPr>
          <w:rFonts w:hint="eastAsia"/>
        </w:rPr>
        <w:t>封装</w:t>
      </w:r>
      <w:r w:rsidR="00622BD7">
        <w:rPr>
          <w:rFonts w:hint="eastAsia"/>
        </w:rPr>
        <w:t>页面所需要的数据和提示信息，</w:t>
      </w:r>
      <w:r w:rsidR="005D0051">
        <w:rPr>
          <w:rFonts w:hint="eastAsia"/>
        </w:rPr>
        <w:t>页面通过</w:t>
      </w:r>
      <w:r w:rsidR="005D0051">
        <w:rPr>
          <w:rFonts w:hint="eastAsia"/>
        </w:rPr>
        <w:t>JSTL</w:t>
      </w:r>
      <w:r w:rsidR="005D0051">
        <w:rPr>
          <w:rFonts w:hint="eastAsia"/>
        </w:rPr>
        <w:t>进行解析。后台系统采用</w:t>
      </w:r>
      <w:r w:rsidR="005D0051">
        <w:rPr>
          <w:rFonts w:hint="eastAsia"/>
        </w:rPr>
        <w:t>easyUI</w:t>
      </w:r>
      <w:r w:rsidR="005D0051">
        <w:rPr>
          <w:rFonts w:hint="eastAsia"/>
        </w:rPr>
        <w:t>，除了</w:t>
      </w:r>
      <w:r w:rsidR="00622BD7">
        <w:rPr>
          <w:rFonts w:hint="eastAsia"/>
        </w:rPr>
        <w:t>Sys</w:t>
      </w:r>
      <w:r w:rsidR="005D0051">
        <w:rPr>
          <w:rFonts w:hint="eastAsia"/>
        </w:rPr>
        <w:t>Result</w:t>
      </w:r>
      <w:r w:rsidR="005D0051">
        <w:rPr>
          <w:rFonts w:hint="eastAsia"/>
        </w:rPr>
        <w:t>还采用</w:t>
      </w:r>
      <w:r w:rsidR="005D0051">
        <w:rPr>
          <w:rFonts w:hint="eastAsia"/>
        </w:rPr>
        <w:t>EasyUIResult</w:t>
      </w:r>
      <w:r w:rsidR="00622BD7">
        <w:rPr>
          <w:rFonts w:hint="eastAsia"/>
        </w:rPr>
        <w:t>对象</w:t>
      </w:r>
      <w:r w:rsidR="005D0051">
        <w:rPr>
          <w:rFonts w:hint="eastAsia"/>
        </w:rPr>
        <w:t>。</w:t>
      </w:r>
    </w:p>
    <w:p w:rsidR="000A1C6C" w:rsidRDefault="000A1C6C" w:rsidP="006D156E">
      <w:pPr>
        <w:pStyle w:val="2"/>
        <w:ind w:left="756" w:hanging="756"/>
      </w:pPr>
      <w:r>
        <w:rPr>
          <w:rFonts w:hint="eastAsia"/>
        </w:rPr>
        <w:t>搭建</w:t>
      </w:r>
      <w:r w:rsidR="007D78E6">
        <w:rPr>
          <w:rFonts w:hint="eastAsia"/>
        </w:rPr>
        <w:t>Maven</w:t>
      </w:r>
      <w:r>
        <w:rPr>
          <w:rFonts w:hint="eastAsia"/>
        </w:rPr>
        <w:t>环境</w:t>
      </w:r>
    </w:p>
    <w:p w:rsidR="002C25AB" w:rsidRDefault="002C25AB" w:rsidP="002C25AB">
      <w:r>
        <w:rPr>
          <w:rFonts w:hint="eastAsia"/>
        </w:rPr>
        <w:t>Maven</w:t>
      </w:r>
      <w:r>
        <w:rPr>
          <w:rFonts w:hint="eastAsia"/>
        </w:rPr>
        <w:t>项目管理结构：</w:t>
      </w:r>
    </w:p>
    <w:p w:rsidR="002C25AB" w:rsidRDefault="00BF3090" w:rsidP="002C25AB">
      <w:pPr>
        <w:pStyle w:val="ab"/>
        <w:spacing w:before="156" w:after="156"/>
        <w:ind w:firstLine="360"/>
      </w:pPr>
      <w:r>
        <w:drawing>
          <wp:inline distT="0" distB="0" distL="0" distR="0">
            <wp:extent cx="5274310" cy="4363638"/>
            <wp:effectExtent l="0" t="0" r="0" b="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4363638"/>
                    </a:xfrm>
                    <a:prstGeom prst="rect">
                      <a:avLst/>
                    </a:prstGeom>
                    <a:noFill/>
                    <a:ln>
                      <a:noFill/>
                    </a:ln>
                  </pic:spPr>
                </pic:pic>
              </a:graphicData>
            </a:graphic>
          </wp:inline>
        </w:drawing>
      </w:r>
    </w:p>
    <w:p w:rsidR="000A1C6C" w:rsidRDefault="000A1C6C" w:rsidP="009E3F83">
      <w:r>
        <w:rPr>
          <w:rFonts w:hint="eastAsia"/>
        </w:rPr>
        <w:t>整个项目采用</w:t>
      </w:r>
      <w:r>
        <w:rPr>
          <w:rFonts w:hint="eastAsia"/>
        </w:rPr>
        <w:t>Maven</w:t>
      </w:r>
      <w:r w:rsidR="001D442E">
        <w:rPr>
          <w:rFonts w:hint="eastAsia"/>
        </w:rPr>
        <w:t>水平切分和纵向切分</w:t>
      </w:r>
      <w:r w:rsidR="00EC50A2">
        <w:rPr>
          <w:rFonts w:hint="eastAsia"/>
        </w:rPr>
        <w:t>管理</w:t>
      </w:r>
      <w:r>
        <w:rPr>
          <w:rFonts w:hint="eastAsia"/>
        </w:rPr>
        <w:t>。</w:t>
      </w:r>
    </w:p>
    <w:p w:rsidR="00EC50A2" w:rsidRDefault="00EC50A2" w:rsidP="00EC50A2">
      <w:r>
        <w:rPr>
          <w:rFonts w:hint="eastAsia"/>
        </w:rPr>
        <w:t xml:space="preserve">jt-parent  -- </w:t>
      </w:r>
      <w:r w:rsidR="00766E9F">
        <w:rPr>
          <w:rFonts w:hint="eastAsia"/>
        </w:rPr>
        <w:t>pom</w:t>
      </w:r>
      <w:r>
        <w:rPr>
          <w:rFonts w:hint="eastAsia"/>
        </w:rPr>
        <w:t>父工程，管理依赖的版本号</w:t>
      </w:r>
    </w:p>
    <w:p w:rsidR="00EC50A2" w:rsidRDefault="00EC50A2" w:rsidP="00EC50A2">
      <w:r>
        <w:rPr>
          <w:rFonts w:hint="eastAsia"/>
        </w:rPr>
        <w:t xml:space="preserve">jt-common  -- </w:t>
      </w:r>
      <w:r>
        <w:rPr>
          <w:rFonts w:hint="eastAsia"/>
        </w:rPr>
        <w:t>通用的组件、工具类</w:t>
      </w:r>
    </w:p>
    <w:p w:rsidR="000A1C6C" w:rsidRDefault="00EC50A2" w:rsidP="00EC50A2">
      <w:r>
        <w:rPr>
          <w:rFonts w:hint="eastAsia"/>
        </w:rPr>
        <w:t xml:space="preserve">jt-manage  -- </w:t>
      </w:r>
      <w:r>
        <w:rPr>
          <w:rFonts w:hint="eastAsia"/>
        </w:rPr>
        <w:t>后台管理系统，管理商品、</w:t>
      </w:r>
      <w:r w:rsidR="00D81E46">
        <w:rPr>
          <w:rFonts w:hint="eastAsia"/>
        </w:rPr>
        <w:t>分类</w:t>
      </w:r>
      <w:r>
        <w:rPr>
          <w:rFonts w:hint="eastAsia"/>
        </w:rPr>
        <w:t>等功能</w:t>
      </w:r>
    </w:p>
    <w:p w:rsidR="0007396C" w:rsidRDefault="00D330A7" w:rsidP="00235ECF">
      <w:pPr>
        <w:pStyle w:val="3"/>
        <w:rPr>
          <w:rFonts w:hint="eastAsia"/>
        </w:rPr>
      </w:pPr>
      <w:r>
        <w:rPr>
          <w:rFonts w:hint="eastAsia"/>
        </w:rPr>
        <w:lastRenderedPageBreak/>
        <w:t>*</w:t>
      </w:r>
      <w:bookmarkStart w:id="0" w:name="_GoBack"/>
      <w:bookmarkEnd w:id="0"/>
      <w:r w:rsidR="0007396C">
        <w:rPr>
          <w:rFonts w:hint="eastAsia"/>
        </w:rPr>
        <w:t>创建新的工作空间</w:t>
      </w:r>
    </w:p>
    <w:p w:rsidR="0007396C" w:rsidRDefault="0007396C" w:rsidP="0007396C">
      <w:pPr>
        <w:rPr>
          <w:rFonts w:hint="eastAsia"/>
        </w:rPr>
      </w:pPr>
      <w:r>
        <w:rPr>
          <w:rFonts w:hint="eastAsia"/>
        </w:rPr>
        <w:t>1</w:t>
      </w:r>
      <w:r>
        <w:rPr>
          <w:rFonts w:hint="eastAsia"/>
        </w:rPr>
        <w:t>）创建目录</w:t>
      </w:r>
      <w:r>
        <w:rPr>
          <w:rFonts w:hint="eastAsia"/>
        </w:rPr>
        <w:t>D:\javaws-1605</w:t>
      </w:r>
    </w:p>
    <w:p w:rsidR="0007396C" w:rsidRDefault="0007396C" w:rsidP="0007396C">
      <w:pPr>
        <w:pStyle w:val="ab"/>
        <w:spacing w:before="156" w:after="156"/>
        <w:ind w:firstLine="360"/>
        <w:rPr>
          <w:rFonts w:hint="eastAsia"/>
        </w:rPr>
      </w:pPr>
      <w:r>
        <w:drawing>
          <wp:inline distT="0" distB="0" distL="0" distR="0" wp14:anchorId="595387F1" wp14:editId="74931CC3">
            <wp:extent cx="3538131" cy="2933700"/>
            <wp:effectExtent l="0" t="0" r="5715" b="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39189" cy="2934577"/>
                    </a:xfrm>
                    <a:prstGeom prst="rect">
                      <a:avLst/>
                    </a:prstGeom>
                  </pic:spPr>
                </pic:pic>
              </a:graphicData>
            </a:graphic>
          </wp:inline>
        </w:drawing>
      </w:r>
    </w:p>
    <w:p w:rsidR="0007396C" w:rsidRDefault="0007396C" w:rsidP="0007396C">
      <w:pPr>
        <w:rPr>
          <w:rFonts w:hint="eastAsia"/>
        </w:rPr>
      </w:pPr>
      <w:r>
        <w:rPr>
          <w:rFonts w:hint="eastAsia"/>
        </w:rPr>
        <w:t>2</w:t>
      </w:r>
      <w:r>
        <w:rPr>
          <w:rFonts w:hint="eastAsia"/>
        </w:rPr>
        <w:t>）配置字体大小</w:t>
      </w:r>
    </w:p>
    <w:p w:rsidR="0007396C" w:rsidRDefault="0007396C" w:rsidP="0007396C">
      <w:pPr>
        <w:pStyle w:val="ab"/>
        <w:spacing w:before="156" w:after="156"/>
        <w:ind w:firstLine="360"/>
        <w:rPr>
          <w:rFonts w:hint="eastAsia"/>
        </w:rPr>
      </w:pPr>
      <w:r>
        <w:drawing>
          <wp:inline distT="0" distB="0" distL="0" distR="0" wp14:anchorId="24DAB24C" wp14:editId="74F6C3A1">
            <wp:extent cx="4086225" cy="4086225"/>
            <wp:effectExtent l="0" t="0" r="9525" b="9525"/>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084258" cy="4084258"/>
                    </a:xfrm>
                    <a:prstGeom prst="rect">
                      <a:avLst/>
                    </a:prstGeom>
                  </pic:spPr>
                </pic:pic>
              </a:graphicData>
            </a:graphic>
          </wp:inline>
        </w:drawing>
      </w:r>
    </w:p>
    <w:p w:rsidR="0007396C" w:rsidRDefault="0007396C" w:rsidP="0007396C">
      <w:pPr>
        <w:rPr>
          <w:rFonts w:hint="eastAsia"/>
        </w:rPr>
      </w:pPr>
      <w:r>
        <w:rPr>
          <w:rFonts w:hint="eastAsia"/>
        </w:rPr>
        <w:t>3</w:t>
      </w:r>
      <w:r>
        <w:rPr>
          <w:rFonts w:hint="eastAsia"/>
        </w:rPr>
        <w:t>）配置</w:t>
      </w:r>
      <w:r>
        <w:rPr>
          <w:rFonts w:hint="eastAsia"/>
        </w:rPr>
        <w:t>jdk</w:t>
      </w:r>
    </w:p>
    <w:p w:rsidR="0007396C" w:rsidRDefault="0007396C" w:rsidP="0007396C">
      <w:pPr>
        <w:pStyle w:val="ab"/>
        <w:spacing w:before="156" w:after="156"/>
        <w:ind w:firstLine="360"/>
        <w:rPr>
          <w:rFonts w:hint="eastAsia"/>
        </w:rPr>
      </w:pPr>
      <w:r>
        <w:lastRenderedPageBreak/>
        <w:drawing>
          <wp:inline distT="0" distB="0" distL="0" distR="0" wp14:anchorId="2CDC1AEE" wp14:editId="1301D9E8">
            <wp:extent cx="5274310" cy="3289118"/>
            <wp:effectExtent l="0" t="0" r="2540" b="6985"/>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289118"/>
                    </a:xfrm>
                    <a:prstGeom prst="rect">
                      <a:avLst/>
                    </a:prstGeom>
                  </pic:spPr>
                </pic:pic>
              </a:graphicData>
            </a:graphic>
          </wp:inline>
        </w:drawing>
      </w:r>
    </w:p>
    <w:p w:rsidR="0007396C" w:rsidRDefault="0007396C" w:rsidP="0007396C">
      <w:pPr>
        <w:rPr>
          <w:rFonts w:hint="eastAsia"/>
        </w:rPr>
      </w:pPr>
      <w:r>
        <w:rPr>
          <w:rFonts w:hint="eastAsia"/>
        </w:rPr>
        <w:t>4</w:t>
      </w:r>
      <w:r>
        <w:rPr>
          <w:rFonts w:hint="eastAsia"/>
        </w:rPr>
        <w:t>）配置</w:t>
      </w:r>
      <w:r>
        <w:rPr>
          <w:rFonts w:hint="eastAsia"/>
        </w:rPr>
        <w:t>maven</w:t>
      </w:r>
    </w:p>
    <w:p w:rsidR="0007396C" w:rsidRDefault="0007396C" w:rsidP="0007396C">
      <w:pPr>
        <w:rPr>
          <w:rFonts w:hint="eastAsia"/>
        </w:rPr>
      </w:pPr>
      <w:r>
        <w:rPr>
          <w:rFonts w:hint="eastAsia"/>
        </w:rPr>
        <w:t>安装</w:t>
      </w:r>
      <w:r>
        <w:rPr>
          <w:rFonts w:hint="eastAsia"/>
        </w:rPr>
        <w:t>installations</w:t>
      </w:r>
    </w:p>
    <w:p w:rsidR="0007396C" w:rsidRDefault="0007396C" w:rsidP="0007396C">
      <w:pPr>
        <w:pStyle w:val="ab"/>
        <w:spacing w:before="156" w:after="156"/>
        <w:ind w:firstLine="360"/>
        <w:rPr>
          <w:rFonts w:hint="eastAsia"/>
        </w:rPr>
      </w:pPr>
      <w:r>
        <w:drawing>
          <wp:inline distT="0" distB="0" distL="0" distR="0" wp14:anchorId="44EFA22A" wp14:editId="382D102E">
            <wp:extent cx="5274310" cy="3201213"/>
            <wp:effectExtent l="0" t="0" r="2540" b="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201213"/>
                    </a:xfrm>
                    <a:prstGeom prst="rect">
                      <a:avLst/>
                    </a:prstGeom>
                  </pic:spPr>
                </pic:pic>
              </a:graphicData>
            </a:graphic>
          </wp:inline>
        </w:drawing>
      </w:r>
    </w:p>
    <w:p w:rsidR="0007396C" w:rsidRDefault="0007396C" w:rsidP="0007396C">
      <w:pPr>
        <w:rPr>
          <w:rFonts w:hint="eastAsia"/>
        </w:rPr>
      </w:pPr>
      <w:r>
        <w:rPr>
          <w:rFonts w:hint="eastAsia"/>
        </w:rPr>
        <w:t>UserSettings</w:t>
      </w:r>
      <w:r>
        <w:rPr>
          <w:rFonts w:hint="eastAsia"/>
        </w:rPr>
        <w:t>配置</w:t>
      </w:r>
    </w:p>
    <w:p w:rsidR="0007396C" w:rsidRPr="0007396C" w:rsidRDefault="0007396C" w:rsidP="0007396C">
      <w:pPr>
        <w:rPr>
          <w:rFonts w:hint="eastAsia"/>
        </w:rPr>
      </w:pPr>
      <w:r>
        <w:rPr>
          <w:noProof/>
        </w:rPr>
        <w:lastRenderedPageBreak/>
        <w:drawing>
          <wp:inline distT="0" distB="0" distL="0" distR="0" wp14:anchorId="4693713D" wp14:editId="2E163DD1">
            <wp:extent cx="5274310" cy="3201213"/>
            <wp:effectExtent l="0" t="0" r="2540" b="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3201213"/>
                    </a:xfrm>
                    <a:prstGeom prst="rect">
                      <a:avLst/>
                    </a:prstGeom>
                  </pic:spPr>
                </pic:pic>
              </a:graphicData>
            </a:graphic>
          </wp:inline>
        </w:drawing>
      </w:r>
    </w:p>
    <w:p w:rsidR="00EC50A2" w:rsidRDefault="00EC50A2" w:rsidP="00235ECF">
      <w:pPr>
        <w:pStyle w:val="3"/>
      </w:pPr>
      <w:r>
        <w:rPr>
          <w:rFonts w:hint="eastAsia"/>
        </w:rPr>
        <w:t>创建项目组</w:t>
      </w:r>
      <w:r w:rsidR="00E069FC">
        <w:rPr>
          <w:rFonts w:hint="eastAsia"/>
        </w:rPr>
        <w:t>jt</w:t>
      </w:r>
    </w:p>
    <w:p w:rsidR="002665F0" w:rsidRPr="002665F0" w:rsidRDefault="002665F0" w:rsidP="002665F0">
      <w:r>
        <w:rPr>
          <w:rFonts w:hint="eastAsia"/>
        </w:rPr>
        <w:t>创建项目组，可将多个项目放在一个项目组中。配置如下图：</w:t>
      </w:r>
    </w:p>
    <w:p w:rsidR="00EC50A2" w:rsidRDefault="00EC50A2" w:rsidP="00DA22E5">
      <w:pPr>
        <w:pStyle w:val="ab"/>
        <w:spacing w:before="156" w:after="156"/>
        <w:ind w:firstLine="360"/>
      </w:pPr>
      <w:r w:rsidRPr="00DA22E5">
        <w:drawing>
          <wp:inline distT="0" distB="0" distL="0" distR="0" wp14:anchorId="1BADADFB" wp14:editId="70F849CD">
            <wp:extent cx="3562709" cy="17448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62334" cy="1744681"/>
                    </a:xfrm>
                    <a:prstGeom prst="rect">
                      <a:avLst/>
                    </a:prstGeom>
                  </pic:spPr>
                </pic:pic>
              </a:graphicData>
            </a:graphic>
          </wp:inline>
        </w:drawing>
      </w:r>
    </w:p>
    <w:p w:rsidR="00EC50A2" w:rsidRDefault="002665F0" w:rsidP="00EC50A2">
      <w:pPr>
        <w:pStyle w:val="ab"/>
        <w:spacing w:before="156" w:after="156"/>
        <w:ind w:firstLine="360"/>
      </w:pPr>
      <w:r>
        <w:rPr>
          <w:rFonts w:hint="eastAsia"/>
        </w:rPr>
        <w:t>图</w:t>
      </w:r>
      <w:r>
        <w:rPr>
          <w:rFonts w:hint="eastAsia"/>
        </w:rPr>
        <w:t>-1</w:t>
      </w:r>
    </w:p>
    <w:p w:rsidR="002665F0" w:rsidRDefault="002665F0" w:rsidP="002665F0">
      <w:r>
        <w:rPr>
          <w:rFonts w:hint="eastAsia"/>
        </w:rPr>
        <w:t>新建项目组如下图所示：</w:t>
      </w:r>
    </w:p>
    <w:p w:rsidR="002665F0" w:rsidRDefault="002665F0" w:rsidP="00EC50A2">
      <w:pPr>
        <w:pStyle w:val="ab"/>
        <w:spacing w:before="156" w:after="156"/>
        <w:ind w:firstLine="360"/>
      </w:pPr>
      <w:r>
        <w:lastRenderedPageBreak/>
        <w:drawing>
          <wp:inline distT="0" distB="0" distL="0" distR="0" wp14:anchorId="00343297" wp14:editId="6D857ABB">
            <wp:extent cx="3217653" cy="254730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214461" cy="2544781"/>
                    </a:xfrm>
                    <a:prstGeom prst="rect">
                      <a:avLst/>
                    </a:prstGeom>
                  </pic:spPr>
                </pic:pic>
              </a:graphicData>
            </a:graphic>
          </wp:inline>
        </w:drawing>
      </w:r>
    </w:p>
    <w:p w:rsidR="002665F0" w:rsidRDefault="002665F0" w:rsidP="00D4156C">
      <w:r>
        <w:rPr>
          <w:rFonts w:hint="eastAsia"/>
        </w:rPr>
        <w:t>起名为</w:t>
      </w:r>
      <w:r>
        <w:rPr>
          <w:rFonts w:hint="eastAsia"/>
        </w:rPr>
        <w:t>jt</w:t>
      </w:r>
      <w:r>
        <w:rPr>
          <w:rFonts w:hint="eastAsia"/>
        </w:rPr>
        <w:t>京淘</w:t>
      </w:r>
      <w:r w:rsidR="00D4156C">
        <w:rPr>
          <w:rFonts w:hint="eastAsia"/>
        </w:rPr>
        <w:t>，如下图所示：</w:t>
      </w:r>
    </w:p>
    <w:p w:rsidR="002665F0" w:rsidRDefault="002665F0" w:rsidP="00EC50A2">
      <w:pPr>
        <w:pStyle w:val="ab"/>
        <w:spacing w:before="156" w:after="156"/>
        <w:ind w:firstLine="360"/>
      </w:pPr>
      <w:r>
        <w:drawing>
          <wp:inline distT="0" distB="0" distL="0" distR="0" wp14:anchorId="34C25AC3" wp14:editId="1F20B240">
            <wp:extent cx="3217653" cy="254730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214461" cy="2544782"/>
                    </a:xfrm>
                    <a:prstGeom prst="rect">
                      <a:avLst/>
                    </a:prstGeom>
                  </pic:spPr>
                </pic:pic>
              </a:graphicData>
            </a:graphic>
          </wp:inline>
        </w:drawing>
      </w:r>
    </w:p>
    <w:p w:rsidR="00BB53C8" w:rsidRDefault="00BB53C8" w:rsidP="00235ECF">
      <w:pPr>
        <w:pStyle w:val="3"/>
      </w:pPr>
      <w:r>
        <w:rPr>
          <w:rFonts w:hint="eastAsia"/>
        </w:rPr>
        <w:t>创建</w:t>
      </w:r>
      <w:r>
        <w:rPr>
          <w:rFonts w:hint="eastAsia"/>
        </w:rPr>
        <w:t>maven java</w:t>
      </w:r>
      <w:r>
        <w:rPr>
          <w:rFonts w:hint="eastAsia"/>
        </w:rPr>
        <w:t>父工程</w:t>
      </w:r>
      <w:r w:rsidR="00E069FC">
        <w:rPr>
          <w:rFonts w:hint="eastAsia"/>
        </w:rPr>
        <w:t>：</w:t>
      </w:r>
      <w:r w:rsidR="00E069FC">
        <w:rPr>
          <w:rFonts w:hint="eastAsia"/>
        </w:rPr>
        <w:t>jt-parent</w:t>
      </w:r>
    </w:p>
    <w:p w:rsidR="00856450" w:rsidRDefault="00856450" w:rsidP="00D4156C">
      <w:r w:rsidRPr="00856450">
        <w:rPr>
          <w:rFonts w:hint="eastAsia"/>
        </w:rPr>
        <w:t>子模块的</w:t>
      </w:r>
      <w:r w:rsidRPr="00856450">
        <w:rPr>
          <w:rFonts w:hint="eastAsia"/>
        </w:rPr>
        <w:t>POM</w:t>
      </w:r>
      <w:r w:rsidRPr="00856450">
        <w:rPr>
          <w:rFonts w:hint="eastAsia"/>
        </w:rPr>
        <w:t>继承这些配置：子模块继承这些配置的时候，仍然要声明</w:t>
      </w:r>
      <w:r w:rsidRPr="00856450">
        <w:rPr>
          <w:rFonts w:hint="eastAsia"/>
        </w:rPr>
        <w:t>groupId</w:t>
      </w:r>
      <w:r w:rsidRPr="00856450">
        <w:rPr>
          <w:rFonts w:hint="eastAsia"/>
        </w:rPr>
        <w:t>和</w:t>
      </w:r>
      <w:r w:rsidRPr="00856450">
        <w:rPr>
          <w:rFonts w:hint="eastAsia"/>
        </w:rPr>
        <w:t>artifactId,</w:t>
      </w:r>
      <w:r w:rsidRPr="00856450">
        <w:rPr>
          <w:rFonts w:hint="eastAsia"/>
        </w:rPr>
        <w:t>表示当前配置是继承于父</w:t>
      </w:r>
      <w:r w:rsidRPr="00856450">
        <w:rPr>
          <w:rFonts w:hint="eastAsia"/>
        </w:rPr>
        <w:t>POM</w:t>
      </w:r>
      <w:r w:rsidRPr="00856450">
        <w:rPr>
          <w:rFonts w:hint="eastAsia"/>
        </w:rPr>
        <w:t>的，从而直接使用父</w:t>
      </w:r>
      <w:r w:rsidRPr="00856450">
        <w:rPr>
          <w:rFonts w:hint="eastAsia"/>
        </w:rPr>
        <w:t>POM</w:t>
      </w:r>
      <w:r w:rsidRPr="00856450">
        <w:rPr>
          <w:rFonts w:hint="eastAsia"/>
        </w:rPr>
        <w:t>的版本对应的资源</w:t>
      </w:r>
      <w:r>
        <w:rPr>
          <w:rFonts w:hint="eastAsia"/>
        </w:rPr>
        <w:t>。</w:t>
      </w:r>
    </w:p>
    <w:p w:rsidR="002665F0" w:rsidRDefault="002665F0" w:rsidP="00D4156C">
      <w:r>
        <w:rPr>
          <w:rFonts w:hint="eastAsia"/>
        </w:rPr>
        <w:t>选择组建立</w:t>
      </w:r>
      <w:r>
        <w:rPr>
          <w:rFonts w:hint="eastAsia"/>
        </w:rPr>
        <w:t>maven</w:t>
      </w:r>
      <w:r w:rsidR="004B2016">
        <w:rPr>
          <w:rFonts w:hint="eastAsia"/>
        </w:rPr>
        <w:t xml:space="preserve"> java</w:t>
      </w:r>
      <w:r w:rsidR="004B2016">
        <w:rPr>
          <w:rFonts w:hint="eastAsia"/>
        </w:rPr>
        <w:t>工程，如下图所示：</w:t>
      </w:r>
    </w:p>
    <w:p w:rsidR="002665F0" w:rsidRDefault="002665F0" w:rsidP="00EC50A2">
      <w:pPr>
        <w:pStyle w:val="ab"/>
        <w:spacing w:before="156" w:after="156"/>
        <w:ind w:firstLine="360"/>
      </w:pPr>
      <w:r>
        <w:lastRenderedPageBreak/>
        <w:drawing>
          <wp:inline distT="0" distB="0" distL="0" distR="0" wp14:anchorId="4462F8B2" wp14:editId="23EBAE64">
            <wp:extent cx="4399472" cy="32675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402452" cy="3269738"/>
                    </a:xfrm>
                    <a:prstGeom prst="rect">
                      <a:avLst/>
                    </a:prstGeom>
                  </pic:spPr>
                </pic:pic>
              </a:graphicData>
            </a:graphic>
          </wp:inline>
        </w:drawing>
      </w:r>
    </w:p>
    <w:p w:rsidR="002665F0" w:rsidRDefault="00B8790B" w:rsidP="00B8790B">
      <w:r>
        <w:rPr>
          <w:rFonts w:hint="eastAsia"/>
        </w:rPr>
        <w:t>项目创建完成，但项目报错，更新下工程就可以。</w:t>
      </w:r>
    </w:p>
    <w:p w:rsidR="00D4156C" w:rsidRDefault="00D4156C" w:rsidP="00EC50A2">
      <w:pPr>
        <w:pStyle w:val="ab"/>
        <w:spacing w:before="156" w:after="156"/>
        <w:ind w:firstLine="360"/>
      </w:pPr>
      <w:r>
        <w:drawing>
          <wp:inline distT="0" distB="0" distL="0" distR="0" wp14:anchorId="238DF11F" wp14:editId="1767EDFB">
            <wp:extent cx="4494362" cy="174832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497406" cy="1749511"/>
                    </a:xfrm>
                    <a:prstGeom prst="rect">
                      <a:avLst/>
                    </a:prstGeom>
                  </pic:spPr>
                </pic:pic>
              </a:graphicData>
            </a:graphic>
          </wp:inline>
        </w:drawing>
      </w:r>
    </w:p>
    <w:p w:rsidR="00825682" w:rsidRDefault="00EB3FDD" w:rsidP="00D35188">
      <w:r>
        <w:rPr>
          <w:rFonts w:hint="eastAsia"/>
        </w:rPr>
        <w:t>pom.xml</w:t>
      </w:r>
      <w:r>
        <w:rPr>
          <w:rFonts w:hint="eastAsia"/>
        </w:rPr>
        <w:t>文件代码如下：</w:t>
      </w:r>
    </w:p>
    <w:p w:rsidR="00D302E5" w:rsidRDefault="00D302E5" w:rsidP="00D302E5">
      <w:pPr>
        <w:pStyle w:val="a5"/>
      </w:pPr>
      <w:r>
        <w:t>&lt;project xmlns="http://maven.apache.org/POM/4.0.0" xmlns:xsi="http://www.w3.org/2001/XMLSchema-instance"</w:t>
      </w:r>
    </w:p>
    <w:p w:rsidR="00D302E5" w:rsidRDefault="00D302E5" w:rsidP="00D302E5">
      <w:pPr>
        <w:pStyle w:val="a5"/>
      </w:pPr>
      <w:r>
        <w:t xml:space="preserve">  xsi:schemaLocation="http://maven.apache.org/POM/4.0.0 http://maven.apache.org/xsd/maven-4.0.0.xsd"&gt;</w:t>
      </w:r>
    </w:p>
    <w:p w:rsidR="00D302E5" w:rsidRDefault="00D302E5" w:rsidP="00D302E5">
      <w:pPr>
        <w:pStyle w:val="a5"/>
      </w:pPr>
      <w:r>
        <w:t xml:space="preserve">  &lt;modelVersion&gt;4.0.0&lt;/modelVersion&gt;</w:t>
      </w:r>
    </w:p>
    <w:p w:rsidR="00D302E5" w:rsidRDefault="00D302E5" w:rsidP="00D302E5">
      <w:pPr>
        <w:pStyle w:val="a5"/>
      </w:pPr>
    </w:p>
    <w:p w:rsidR="00D302E5" w:rsidRDefault="00D302E5" w:rsidP="00D302E5">
      <w:pPr>
        <w:pStyle w:val="a5"/>
      </w:pPr>
      <w:r>
        <w:t xml:space="preserve">  &lt;groupId&gt;com.jt.parent&lt;/groupId&gt;</w:t>
      </w:r>
    </w:p>
    <w:p w:rsidR="00D302E5" w:rsidRDefault="00D302E5" w:rsidP="00D302E5">
      <w:pPr>
        <w:pStyle w:val="a5"/>
      </w:pPr>
      <w:r>
        <w:t xml:space="preserve">  &lt;artifactId&gt;jt-parent&lt;/artifactId&gt;</w:t>
      </w:r>
    </w:p>
    <w:p w:rsidR="00D302E5" w:rsidRDefault="00D302E5" w:rsidP="00D302E5">
      <w:pPr>
        <w:pStyle w:val="a5"/>
      </w:pPr>
      <w:r>
        <w:t xml:space="preserve">  &lt;version&gt;0.0.1-SNAPSHOT&lt;/version&gt;</w:t>
      </w:r>
    </w:p>
    <w:p w:rsidR="00D302E5" w:rsidRDefault="00D302E5" w:rsidP="00D302E5">
      <w:pPr>
        <w:pStyle w:val="a5"/>
      </w:pPr>
      <w:r>
        <w:t xml:space="preserve">  &lt;packaging&gt;pom&lt;/packaging&gt;</w:t>
      </w:r>
    </w:p>
    <w:p w:rsidR="00D302E5" w:rsidRDefault="00D302E5" w:rsidP="00D302E5">
      <w:pPr>
        <w:pStyle w:val="a5"/>
      </w:pPr>
    </w:p>
    <w:p w:rsidR="00D302E5" w:rsidRDefault="00D302E5" w:rsidP="00D302E5">
      <w:pPr>
        <w:pStyle w:val="a5"/>
      </w:pPr>
      <w:r>
        <w:t xml:space="preserve">  &lt;name&gt;jt-parent&lt;/name&gt;</w:t>
      </w:r>
    </w:p>
    <w:p w:rsidR="00D302E5" w:rsidRDefault="00D302E5" w:rsidP="00D302E5">
      <w:pPr>
        <w:pStyle w:val="a5"/>
      </w:pPr>
      <w:r>
        <w:t xml:space="preserve">  &lt;url&gt;http://maven.apache.org&lt;/url&gt;</w:t>
      </w:r>
    </w:p>
    <w:p w:rsidR="00D302E5" w:rsidRDefault="00D302E5" w:rsidP="00D302E5">
      <w:pPr>
        <w:pStyle w:val="a5"/>
      </w:pPr>
    </w:p>
    <w:p w:rsidR="00D302E5" w:rsidRDefault="00D302E5" w:rsidP="00D302E5">
      <w:pPr>
        <w:pStyle w:val="a5"/>
      </w:pPr>
    </w:p>
    <w:p w:rsidR="00D302E5" w:rsidRDefault="00D302E5" w:rsidP="00D302E5">
      <w:pPr>
        <w:pStyle w:val="a5"/>
      </w:pPr>
      <w:r>
        <w:rPr>
          <w:rFonts w:hint="eastAsia"/>
        </w:rPr>
        <w:tab/>
        <w:t xml:space="preserve">&lt;!-- </w:t>
      </w:r>
      <w:r>
        <w:rPr>
          <w:rFonts w:hint="eastAsia"/>
        </w:rPr>
        <w:t>集中定义依赖版本号</w:t>
      </w:r>
      <w:r>
        <w:rPr>
          <w:rFonts w:hint="eastAsia"/>
        </w:rPr>
        <w:t xml:space="preserve"> --&gt;</w:t>
      </w:r>
    </w:p>
    <w:p w:rsidR="00D302E5" w:rsidRDefault="00D302E5" w:rsidP="00D302E5">
      <w:pPr>
        <w:pStyle w:val="a5"/>
      </w:pPr>
      <w:r>
        <w:tab/>
        <w:t>&lt;properties&gt;</w:t>
      </w:r>
    </w:p>
    <w:p w:rsidR="00D302E5" w:rsidRDefault="00D302E5" w:rsidP="00D302E5">
      <w:pPr>
        <w:pStyle w:val="a5"/>
      </w:pPr>
      <w:r>
        <w:tab/>
      </w:r>
      <w:r>
        <w:tab/>
        <w:t>&lt;junit.version&gt;4.10&lt;/junit.version&gt;</w:t>
      </w:r>
    </w:p>
    <w:p w:rsidR="00D302E5" w:rsidRDefault="00D302E5" w:rsidP="00D302E5">
      <w:pPr>
        <w:pStyle w:val="a5"/>
      </w:pPr>
      <w:r>
        <w:tab/>
      </w:r>
      <w:r>
        <w:tab/>
        <w:t>&lt;spring.version&gt;4.1.3.RELEASE&lt;/spring.version&gt;</w:t>
      </w:r>
    </w:p>
    <w:p w:rsidR="00D302E5" w:rsidRDefault="00D302E5" w:rsidP="00D302E5">
      <w:pPr>
        <w:pStyle w:val="a5"/>
      </w:pPr>
    </w:p>
    <w:p w:rsidR="00D302E5" w:rsidRDefault="00D302E5" w:rsidP="00D302E5">
      <w:pPr>
        <w:pStyle w:val="a5"/>
      </w:pPr>
      <w:r>
        <w:tab/>
      </w:r>
      <w:r>
        <w:tab/>
        <w:t>&lt;mybatis.version&gt;3.2.8&lt;/mybatis.version&gt;</w:t>
      </w:r>
    </w:p>
    <w:p w:rsidR="00D302E5" w:rsidRDefault="00D302E5" w:rsidP="00D302E5">
      <w:pPr>
        <w:pStyle w:val="a5"/>
      </w:pPr>
      <w:r>
        <w:tab/>
      </w:r>
      <w:r>
        <w:tab/>
        <w:t>&lt;mybatis.spring.version&gt;1.2.2&lt;/mybatis.spring.version&gt;</w:t>
      </w:r>
    </w:p>
    <w:p w:rsidR="00D302E5" w:rsidRDefault="00D302E5" w:rsidP="00D302E5">
      <w:pPr>
        <w:pStyle w:val="a5"/>
      </w:pPr>
      <w:r>
        <w:tab/>
      </w:r>
      <w:r>
        <w:tab/>
        <w:t>&lt;mybatis.paginator.version&gt;1.2.15&lt;/mybatis.paginator.version&gt;</w:t>
      </w:r>
    </w:p>
    <w:p w:rsidR="00D302E5" w:rsidRDefault="00D302E5" w:rsidP="00D302E5">
      <w:pPr>
        <w:pStyle w:val="a5"/>
      </w:pPr>
      <w:r>
        <w:tab/>
      </w:r>
      <w:r>
        <w:tab/>
        <w:t>&lt;mysql.version&gt;5.1.32&lt;/mysql.version&gt;</w:t>
      </w:r>
    </w:p>
    <w:p w:rsidR="00D302E5" w:rsidRDefault="00D302E5" w:rsidP="00D302E5">
      <w:pPr>
        <w:pStyle w:val="a5"/>
      </w:pPr>
      <w:r>
        <w:tab/>
      </w:r>
      <w:r>
        <w:tab/>
        <w:t>&lt;bonecp-spring.version&gt;0.8.0.RELEASE&lt;/bonecp-spring.version&gt;</w:t>
      </w:r>
    </w:p>
    <w:p w:rsidR="00D302E5" w:rsidRDefault="00D302E5" w:rsidP="00D302E5">
      <w:pPr>
        <w:pStyle w:val="a5"/>
      </w:pPr>
      <w:r>
        <w:tab/>
      </w:r>
      <w:r>
        <w:tab/>
        <w:t>&lt;druid.version&gt;1.0.9&lt;/druid.version&gt;</w:t>
      </w:r>
    </w:p>
    <w:p w:rsidR="00D302E5" w:rsidRDefault="00D302E5" w:rsidP="00D302E5">
      <w:pPr>
        <w:pStyle w:val="a5"/>
      </w:pPr>
    </w:p>
    <w:p w:rsidR="00D302E5" w:rsidRDefault="00D302E5" w:rsidP="00D302E5">
      <w:pPr>
        <w:pStyle w:val="a5"/>
      </w:pPr>
      <w:r>
        <w:tab/>
      </w:r>
      <w:r>
        <w:tab/>
        <w:t>&lt;mapper.version&gt;2.3.2&lt;/mapper.version&gt;</w:t>
      </w:r>
    </w:p>
    <w:p w:rsidR="00D302E5" w:rsidRDefault="00D302E5" w:rsidP="00D302E5">
      <w:pPr>
        <w:pStyle w:val="a5"/>
      </w:pPr>
      <w:r>
        <w:tab/>
      </w:r>
      <w:r>
        <w:tab/>
        <w:t>&lt;pagehelper.version&gt;3.4.2&lt;/pagehelper.version&gt;</w:t>
      </w:r>
    </w:p>
    <w:p w:rsidR="00D302E5" w:rsidRDefault="00D302E5" w:rsidP="00D302E5">
      <w:pPr>
        <w:pStyle w:val="a5"/>
      </w:pPr>
      <w:r>
        <w:tab/>
      </w:r>
      <w:r>
        <w:tab/>
        <w:t>&lt;jsqlparser.version&gt;0.9.1&lt;/jsqlparser.version&gt;</w:t>
      </w:r>
    </w:p>
    <w:p w:rsidR="00D302E5" w:rsidRDefault="00D302E5" w:rsidP="00D302E5">
      <w:pPr>
        <w:pStyle w:val="a5"/>
      </w:pPr>
    </w:p>
    <w:p w:rsidR="00D302E5" w:rsidRDefault="00D302E5" w:rsidP="00D302E5">
      <w:pPr>
        <w:pStyle w:val="a5"/>
      </w:pPr>
      <w:r>
        <w:tab/>
      </w:r>
      <w:r>
        <w:tab/>
        <w:t>&lt;slf4j.version&gt;1.6.4&lt;/slf4j.version&gt;</w:t>
      </w:r>
    </w:p>
    <w:p w:rsidR="00D302E5" w:rsidRDefault="00D302E5" w:rsidP="00D302E5">
      <w:pPr>
        <w:pStyle w:val="a5"/>
      </w:pPr>
      <w:r>
        <w:tab/>
      </w:r>
      <w:r>
        <w:tab/>
        <w:t>&lt;jstl.version&gt;1.2&lt;/jstl.version&gt;</w:t>
      </w:r>
    </w:p>
    <w:p w:rsidR="00D302E5" w:rsidRDefault="00D302E5" w:rsidP="00D302E5">
      <w:pPr>
        <w:pStyle w:val="a5"/>
      </w:pPr>
      <w:r>
        <w:tab/>
      </w:r>
      <w:r>
        <w:tab/>
        <w:t>&lt;servlet-api.version&gt;2.5&lt;/servlet-api.version&gt;</w:t>
      </w:r>
    </w:p>
    <w:p w:rsidR="00D302E5" w:rsidRDefault="00D302E5" w:rsidP="00D302E5">
      <w:pPr>
        <w:pStyle w:val="a5"/>
      </w:pPr>
      <w:r>
        <w:tab/>
      </w:r>
      <w:r>
        <w:tab/>
        <w:t>&lt;jsp-api.version&gt;2.0&lt;/jsp-api.version&gt;</w:t>
      </w:r>
    </w:p>
    <w:p w:rsidR="00D302E5" w:rsidRDefault="00D302E5" w:rsidP="00D302E5">
      <w:pPr>
        <w:pStyle w:val="a5"/>
      </w:pPr>
      <w:r>
        <w:tab/>
      </w:r>
      <w:r>
        <w:tab/>
        <w:t xml:space="preserve">&lt;joda-time.version&gt;2.5&lt;/joda-time.version&gt; </w:t>
      </w:r>
    </w:p>
    <w:p w:rsidR="00D302E5" w:rsidRDefault="00D302E5" w:rsidP="00D302E5">
      <w:pPr>
        <w:pStyle w:val="a5"/>
      </w:pPr>
    </w:p>
    <w:p w:rsidR="00D302E5" w:rsidRDefault="00D302E5" w:rsidP="00D302E5">
      <w:pPr>
        <w:pStyle w:val="a5"/>
      </w:pPr>
      <w:r>
        <w:tab/>
      </w:r>
      <w:r>
        <w:tab/>
        <w:t>&lt;commons-lang3.version&gt;3.3.2&lt;/commons-lang3.version&gt;</w:t>
      </w:r>
    </w:p>
    <w:p w:rsidR="00D302E5" w:rsidRDefault="00D302E5" w:rsidP="00D302E5">
      <w:pPr>
        <w:pStyle w:val="a5"/>
      </w:pPr>
      <w:r>
        <w:tab/>
      </w:r>
      <w:r>
        <w:tab/>
        <w:t>&lt;commons-io.version&gt;2.4&lt;/commons-io.version&gt;</w:t>
      </w:r>
    </w:p>
    <w:p w:rsidR="00D302E5" w:rsidRDefault="00D302E5" w:rsidP="00D302E5">
      <w:pPr>
        <w:pStyle w:val="a5"/>
      </w:pPr>
      <w:r>
        <w:tab/>
      </w:r>
      <w:r>
        <w:tab/>
        <w:t>&lt;commons-fileupload.version&gt;1.3.1&lt;/commons-fileupload.version&gt;</w:t>
      </w:r>
    </w:p>
    <w:p w:rsidR="00D302E5" w:rsidRDefault="00D302E5" w:rsidP="00D302E5">
      <w:pPr>
        <w:pStyle w:val="a5"/>
      </w:pPr>
    </w:p>
    <w:p w:rsidR="00D302E5" w:rsidRDefault="00D302E5" w:rsidP="00D302E5">
      <w:pPr>
        <w:pStyle w:val="a5"/>
      </w:pPr>
      <w:r>
        <w:tab/>
      </w:r>
      <w:r>
        <w:tab/>
        <w:t>&lt;jackson.version&gt;2.4.2&lt;/jackson.version&gt;</w:t>
      </w:r>
    </w:p>
    <w:p w:rsidR="00D302E5" w:rsidRDefault="00D302E5" w:rsidP="00D302E5">
      <w:pPr>
        <w:pStyle w:val="a5"/>
      </w:pPr>
      <w:r>
        <w:tab/>
      </w:r>
      <w:r>
        <w:tab/>
        <w:t>&lt;httpclient.version&gt;4.3.5&lt;/httpclient.version&gt;</w:t>
      </w:r>
    </w:p>
    <w:p w:rsidR="00D302E5" w:rsidRDefault="00D302E5" w:rsidP="00D302E5">
      <w:pPr>
        <w:pStyle w:val="a5"/>
      </w:pPr>
      <w:r>
        <w:tab/>
      </w:r>
      <w:r>
        <w:tab/>
        <w:t>&lt;jedis.version&gt;2.6.0&lt;/jedis.version&gt;</w:t>
      </w:r>
    </w:p>
    <w:p w:rsidR="00D302E5" w:rsidRDefault="00D302E5" w:rsidP="00D302E5">
      <w:pPr>
        <w:pStyle w:val="a5"/>
      </w:pPr>
      <w:r>
        <w:tab/>
        <w:t>&lt;/properties&gt;</w:t>
      </w:r>
    </w:p>
    <w:p w:rsidR="00D302E5" w:rsidRDefault="00D302E5" w:rsidP="00D302E5">
      <w:pPr>
        <w:pStyle w:val="a5"/>
      </w:pPr>
      <w:r>
        <w:t xml:space="preserve">  &lt;dependencies&gt;</w:t>
      </w:r>
    </w:p>
    <w:p w:rsidR="00D302E5" w:rsidRDefault="00D302E5" w:rsidP="00D302E5">
      <w:pPr>
        <w:pStyle w:val="a5"/>
      </w:pPr>
      <w:r>
        <w:rPr>
          <w:rFonts w:hint="eastAsia"/>
        </w:rPr>
        <w:tab/>
      </w:r>
      <w:r>
        <w:rPr>
          <w:rFonts w:hint="eastAsia"/>
        </w:rPr>
        <w:tab/>
        <w:t xml:space="preserve">&lt;!-- </w:t>
      </w:r>
      <w:r>
        <w:rPr>
          <w:rFonts w:hint="eastAsia"/>
        </w:rPr>
        <w:t>单元测试</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unit&lt;/groupId&gt;</w:t>
      </w:r>
    </w:p>
    <w:p w:rsidR="00D302E5" w:rsidRDefault="00D302E5" w:rsidP="00D302E5">
      <w:pPr>
        <w:pStyle w:val="a5"/>
      </w:pPr>
      <w:r>
        <w:tab/>
      </w:r>
      <w:r>
        <w:tab/>
      </w:r>
      <w:r>
        <w:tab/>
        <w:t>&lt;artifactId&gt;junit&lt;/artifactId&gt;</w:t>
      </w:r>
    </w:p>
    <w:p w:rsidR="00D302E5" w:rsidRDefault="00D302E5" w:rsidP="00D302E5">
      <w:pPr>
        <w:pStyle w:val="a5"/>
      </w:pPr>
      <w:r>
        <w:tab/>
      </w:r>
      <w:r>
        <w:tab/>
      </w:r>
      <w:r>
        <w:tab/>
        <w:t>&lt;version&gt;${junit.version}&lt;/version&gt;</w:t>
      </w:r>
    </w:p>
    <w:p w:rsidR="00D302E5" w:rsidRDefault="00D302E5" w:rsidP="00D302E5">
      <w:pPr>
        <w:pStyle w:val="a5"/>
      </w:pPr>
      <w:r>
        <w:tab/>
      </w:r>
      <w:r>
        <w:tab/>
      </w:r>
      <w:r>
        <w:tab/>
        <w:t>&lt;scope&gt;test&lt;/scope&gt;</w:t>
      </w:r>
    </w:p>
    <w:p w:rsidR="00D302E5" w:rsidRDefault="00D302E5" w:rsidP="00D302E5">
      <w:pPr>
        <w:pStyle w:val="a5"/>
      </w:pPr>
      <w:r>
        <w:tab/>
      </w:r>
      <w:r>
        <w:tab/>
        <w:t>&lt;/dependency&gt;</w:t>
      </w:r>
    </w:p>
    <w:p w:rsidR="00D302E5" w:rsidRDefault="00D302E5" w:rsidP="00D302E5">
      <w:pPr>
        <w:pStyle w:val="a5"/>
      </w:pPr>
      <w:r>
        <w:tab/>
      </w:r>
      <w:r>
        <w:tab/>
      </w:r>
    </w:p>
    <w:p w:rsidR="00D302E5" w:rsidRDefault="00D302E5" w:rsidP="00D302E5">
      <w:pPr>
        <w:pStyle w:val="a5"/>
      </w:pPr>
      <w:r>
        <w:tab/>
      </w:r>
      <w:r>
        <w:tab/>
      </w:r>
    </w:p>
    <w:p w:rsidR="00D302E5" w:rsidRDefault="00D302E5" w:rsidP="00D302E5">
      <w:pPr>
        <w:pStyle w:val="a5"/>
      </w:pPr>
      <w:r>
        <w:tab/>
      </w:r>
      <w:r>
        <w:tab/>
        <w:t>&lt;!-- Spring --&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context&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beans&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webmvc&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jdbc&lt;/artifactId&gt;</w:t>
      </w:r>
    </w:p>
    <w:p w:rsidR="00D302E5" w:rsidRDefault="00D302E5" w:rsidP="00D302E5">
      <w:pPr>
        <w:pStyle w:val="a5"/>
      </w:pPr>
      <w:r>
        <w:lastRenderedPageBreak/>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springframework&lt;/groupId&gt;</w:t>
      </w:r>
    </w:p>
    <w:p w:rsidR="00D302E5" w:rsidRDefault="00D302E5" w:rsidP="00D302E5">
      <w:pPr>
        <w:pStyle w:val="a5"/>
      </w:pPr>
      <w:r>
        <w:tab/>
      </w:r>
      <w:r>
        <w:tab/>
      </w:r>
      <w:r>
        <w:tab/>
        <w:t>&lt;artifactId&gt;spring-aspects&lt;/artifactId&gt;</w:t>
      </w:r>
    </w:p>
    <w:p w:rsidR="00D302E5" w:rsidRDefault="00D302E5" w:rsidP="00D302E5">
      <w:pPr>
        <w:pStyle w:val="a5"/>
      </w:pPr>
      <w:r>
        <w:tab/>
      </w:r>
      <w:r>
        <w:tab/>
      </w:r>
      <w:r>
        <w:tab/>
        <w:t>&lt;version&gt;${spring.version}&lt;/version&gt;</w:t>
      </w:r>
    </w:p>
    <w:p w:rsidR="00D302E5" w:rsidRDefault="00D302E5" w:rsidP="00D302E5">
      <w:pPr>
        <w:pStyle w:val="a5"/>
      </w:pPr>
      <w:r>
        <w:tab/>
      </w:r>
      <w:r>
        <w:tab/>
        <w:t>&lt;/dependency&gt;</w:t>
      </w:r>
    </w:p>
    <w:p w:rsidR="00D302E5" w:rsidRDefault="00D302E5" w:rsidP="00D302E5">
      <w:pPr>
        <w:pStyle w:val="a5"/>
      </w:pPr>
      <w:r>
        <w:tab/>
      </w:r>
      <w:r>
        <w:tab/>
      </w:r>
      <w:r>
        <w:tab/>
      </w:r>
      <w:r>
        <w:tab/>
        <w:t>&lt;!-- Mybatis --&gt;</w:t>
      </w:r>
    </w:p>
    <w:p w:rsidR="00D302E5" w:rsidRDefault="00D302E5" w:rsidP="00D302E5">
      <w:pPr>
        <w:pStyle w:val="a5"/>
      </w:pPr>
      <w:r>
        <w:tab/>
      </w:r>
      <w:r>
        <w:tab/>
        <w:t>&lt;dependency&gt;</w:t>
      </w:r>
    </w:p>
    <w:p w:rsidR="00D302E5" w:rsidRDefault="00D302E5" w:rsidP="00D302E5">
      <w:pPr>
        <w:pStyle w:val="a5"/>
      </w:pPr>
      <w:r>
        <w:tab/>
      </w:r>
      <w:r>
        <w:tab/>
      </w:r>
      <w:r>
        <w:tab/>
        <w:t>&lt;groupId&gt;org.mybatis&lt;/groupId&gt;</w:t>
      </w:r>
    </w:p>
    <w:p w:rsidR="00D302E5" w:rsidRDefault="00D302E5" w:rsidP="00D302E5">
      <w:pPr>
        <w:pStyle w:val="a5"/>
      </w:pPr>
      <w:r>
        <w:tab/>
      </w:r>
      <w:r>
        <w:tab/>
      </w:r>
      <w:r>
        <w:tab/>
        <w:t>&lt;artifactId&gt;mybatis&lt;/artifactId&gt;</w:t>
      </w:r>
    </w:p>
    <w:p w:rsidR="00D302E5" w:rsidRDefault="00D302E5" w:rsidP="00D302E5">
      <w:pPr>
        <w:pStyle w:val="a5"/>
      </w:pPr>
      <w:r>
        <w:tab/>
      </w:r>
      <w:r>
        <w:tab/>
      </w:r>
      <w:r>
        <w:tab/>
        <w:t>&lt;version&gt;${mybatis.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mybatis&lt;/groupId&gt;</w:t>
      </w:r>
    </w:p>
    <w:p w:rsidR="00D302E5" w:rsidRDefault="00D302E5" w:rsidP="00D302E5">
      <w:pPr>
        <w:pStyle w:val="a5"/>
      </w:pPr>
      <w:r>
        <w:tab/>
      </w:r>
      <w:r>
        <w:tab/>
      </w:r>
      <w:r>
        <w:tab/>
        <w:t>&lt;artifactId&gt;mybatis-spring&lt;/artifactId&gt;</w:t>
      </w:r>
    </w:p>
    <w:p w:rsidR="00D302E5" w:rsidRDefault="00D302E5" w:rsidP="00D302E5">
      <w:pPr>
        <w:pStyle w:val="a5"/>
      </w:pPr>
      <w:r>
        <w:tab/>
      </w:r>
      <w:r>
        <w:tab/>
      </w:r>
      <w:r>
        <w:tab/>
        <w:t>&lt;version&gt;${mybatis.spring.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com.github.miemiedev&lt;/groupId&gt;</w:t>
      </w:r>
    </w:p>
    <w:p w:rsidR="00D302E5" w:rsidRDefault="00D302E5" w:rsidP="00D302E5">
      <w:pPr>
        <w:pStyle w:val="a5"/>
      </w:pPr>
      <w:r>
        <w:tab/>
      </w:r>
      <w:r>
        <w:tab/>
      </w:r>
      <w:r>
        <w:tab/>
        <w:t>&lt;artifactId&gt;mybatis-paginator&lt;/artifactId&gt;</w:t>
      </w:r>
    </w:p>
    <w:p w:rsidR="00D302E5" w:rsidRDefault="00D302E5" w:rsidP="00D302E5">
      <w:pPr>
        <w:pStyle w:val="a5"/>
      </w:pPr>
      <w:r>
        <w:tab/>
      </w:r>
      <w:r>
        <w:tab/>
      </w:r>
      <w:r>
        <w:tab/>
        <w:t>&lt;version&gt;${mybatis.paginator.version}&lt;/version&gt;</w:t>
      </w:r>
    </w:p>
    <w:p w:rsidR="00D302E5" w:rsidRDefault="00D302E5" w:rsidP="00D302E5">
      <w:pPr>
        <w:pStyle w:val="a5"/>
      </w:pPr>
      <w:r>
        <w:tab/>
      </w:r>
      <w:r>
        <w:tab/>
        <w:t>&lt;/dependency&gt;</w:t>
      </w:r>
    </w:p>
    <w:p w:rsidR="00D302E5" w:rsidRDefault="00D302E5" w:rsidP="00D302E5">
      <w:pPr>
        <w:pStyle w:val="a5"/>
      </w:pPr>
      <w:r>
        <w:tab/>
      </w:r>
      <w:r>
        <w:tab/>
        <w:t>&lt;!-- MySql --&gt;</w:t>
      </w:r>
    </w:p>
    <w:p w:rsidR="00D302E5" w:rsidRDefault="00D302E5" w:rsidP="00D302E5">
      <w:pPr>
        <w:pStyle w:val="a5"/>
      </w:pPr>
      <w:r>
        <w:tab/>
      </w:r>
      <w:r>
        <w:tab/>
        <w:t>&lt;dependency&gt;</w:t>
      </w:r>
    </w:p>
    <w:p w:rsidR="00D302E5" w:rsidRDefault="00D302E5" w:rsidP="00D302E5">
      <w:pPr>
        <w:pStyle w:val="a5"/>
      </w:pPr>
      <w:r>
        <w:tab/>
      </w:r>
      <w:r>
        <w:tab/>
      </w:r>
      <w:r>
        <w:tab/>
        <w:t>&lt;groupId&gt;mysql&lt;/groupId&gt;</w:t>
      </w:r>
    </w:p>
    <w:p w:rsidR="00D302E5" w:rsidRDefault="00D302E5" w:rsidP="00D302E5">
      <w:pPr>
        <w:pStyle w:val="a5"/>
      </w:pPr>
      <w:r>
        <w:tab/>
      </w:r>
      <w:r>
        <w:tab/>
      </w:r>
      <w:r>
        <w:tab/>
        <w:t>&lt;artifactId&gt;mysql-connector-java&lt;/artifactId&gt;</w:t>
      </w:r>
    </w:p>
    <w:p w:rsidR="00D302E5" w:rsidRDefault="00D302E5" w:rsidP="00D302E5">
      <w:pPr>
        <w:pStyle w:val="a5"/>
      </w:pPr>
      <w:r>
        <w:tab/>
      </w:r>
      <w:r>
        <w:tab/>
      </w:r>
      <w:r>
        <w:tab/>
        <w:t>&lt;version&gt;${mysql.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通用</w:t>
      </w:r>
      <w:r>
        <w:rPr>
          <w:rFonts w:hint="eastAsia"/>
        </w:rPr>
        <w:t>Mapper --&gt;</w:t>
      </w:r>
    </w:p>
    <w:p w:rsidR="00D302E5" w:rsidRDefault="00D302E5" w:rsidP="00D302E5">
      <w:pPr>
        <w:pStyle w:val="a5"/>
      </w:pPr>
      <w:r>
        <w:tab/>
      </w:r>
      <w:r>
        <w:tab/>
        <w:t>&lt;dependency&gt;</w:t>
      </w:r>
    </w:p>
    <w:p w:rsidR="00D302E5" w:rsidRDefault="00D302E5" w:rsidP="00D302E5">
      <w:pPr>
        <w:pStyle w:val="a5"/>
      </w:pPr>
      <w:r>
        <w:tab/>
      </w:r>
      <w:r>
        <w:tab/>
      </w:r>
      <w:r>
        <w:tab/>
        <w:t>&lt;groupId&gt;com.github.abel533&lt;/groupId&gt;</w:t>
      </w:r>
    </w:p>
    <w:p w:rsidR="00D302E5" w:rsidRDefault="00D302E5" w:rsidP="00D302E5">
      <w:pPr>
        <w:pStyle w:val="a5"/>
      </w:pPr>
      <w:r>
        <w:tab/>
      </w:r>
      <w:r>
        <w:tab/>
      </w:r>
      <w:r>
        <w:tab/>
        <w:t xml:space="preserve">&lt;artifactId&gt;mapper&lt;/artifactId&gt; </w:t>
      </w:r>
    </w:p>
    <w:p w:rsidR="00D302E5" w:rsidRDefault="00D302E5" w:rsidP="00D302E5">
      <w:pPr>
        <w:pStyle w:val="a5"/>
      </w:pPr>
      <w:r>
        <w:tab/>
      </w:r>
      <w:r>
        <w:tab/>
      </w:r>
      <w:r>
        <w:tab/>
        <w:t xml:space="preserve">&lt;version&gt;${mapper.version}&lt;/version&gt; </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分页插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github.pagehelper&lt;/groupId&gt;</w:t>
      </w:r>
    </w:p>
    <w:p w:rsidR="00D302E5" w:rsidRDefault="00D302E5" w:rsidP="00D302E5">
      <w:pPr>
        <w:pStyle w:val="a5"/>
      </w:pPr>
      <w:r>
        <w:tab/>
      </w:r>
      <w:r>
        <w:tab/>
      </w:r>
      <w:r>
        <w:tab/>
        <w:t>&lt;artifactId&gt;pagehelper&lt;/artifactId&gt;</w:t>
      </w:r>
    </w:p>
    <w:p w:rsidR="00D302E5" w:rsidRDefault="00D302E5" w:rsidP="00D302E5">
      <w:pPr>
        <w:pStyle w:val="a5"/>
      </w:pPr>
      <w:r>
        <w:tab/>
      </w:r>
      <w:r>
        <w:tab/>
      </w:r>
      <w:r>
        <w:tab/>
        <w:t>&lt;version&gt;${pagehelper.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com.github.jsqlparser&lt;/groupId&gt;</w:t>
      </w:r>
    </w:p>
    <w:p w:rsidR="00D302E5" w:rsidRDefault="00D302E5" w:rsidP="00D302E5">
      <w:pPr>
        <w:pStyle w:val="a5"/>
      </w:pPr>
      <w:r>
        <w:tab/>
      </w:r>
      <w:r>
        <w:tab/>
      </w:r>
      <w:r>
        <w:tab/>
        <w:t>&lt;artifactId&gt;jsqlparser&lt;/artifactId&gt;</w:t>
      </w:r>
    </w:p>
    <w:p w:rsidR="00D302E5" w:rsidRDefault="00D302E5" w:rsidP="00D302E5">
      <w:pPr>
        <w:pStyle w:val="a5"/>
      </w:pPr>
      <w:r>
        <w:tab/>
      </w:r>
      <w:r>
        <w:tab/>
      </w:r>
      <w:r>
        <w:tab/>
        <w:t>&lt;version&gt;${jsqlparser.version}&lt;/version&gt;</w:t>
      </w:r>
    </w:p>
    <w:p w:rsidR="00D302E5" w:rsidRDefault="00D302E5" w:rsidP="00D302E5">
      <w:pPr>
        <w:pStyle w:val="a5"/>
      </w:pPr>
      <w:r>
        <w:tab/>
      </w:r>
      <w:r>
        <w:tab/>
        <w:t>&lt;/dependency&gt;</w:t>
      </w:r>
    </w:p>
    <w:p w:rsidR="00D302E5" w:rsidRDefault="00D302E5" w:rsidP="00D302E5">
      <w:pPr>
        <w:pStyle w:val="a5"/>
      </w:pPr>
      <w:r>
        <w:rPr>
          <w:rFonts w:hint="eastAsia"/>
        </w:rPr>
        <w:tab/>
      </w:r>
      <w:r>
        <w:rPr>
          <w:rFonts w:hint="eastAsia"/>
        </w:rPr>
        <w:tab/>
        <w:t xml:space="preserve">&lt;!-- </w:t>
      </w:r>
      <w:r>
        <w:rPr>
          <w:rFonts w:hint="eastAsia"/>
        </w:rPr>
        <w:t>连接池</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jolbox&lt;/groupId&gt;</w:t>
      </w:r>
    </w:p>
    <w:p w:rsidR="00D302E5" w:rsidRDefault="00D302E5" w:rsidP="00D302E5">
      <w:pPr>
        <w:pStyle w:val="a5"/>
      </w:pPr>
      <w:r>
        <w:tab/>
      </w:r>
      <w:r>
        <w:tab/>
      </w:r>
      <w:r>
        <w:tab/>
        <w:t>&lt;artifactId&gt;bonecp-spring&lt;/artifactId&gt;</w:t>
      </w:r>
    </w:p>
    <w:p w:rsidR="00D302E5" w:rsidRDefault="00D302E5" w:rsidP="00D302E5">
      <w:pPr>
        <w:pStyle w:val="a5"/>
      </w:pPr>
      <w:r>
        <w:tab/>
      </w:r>
      <w:r>
        <w:tab/>
      </w:r>
      <w:r>
        <w:tab/>
        <w:t>&lt;version&gt;${bonecp-spring.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lastRenderedPageBreak/>
        <w:tab/>
      </w:r>
      <w:r>
        <w:tab/>
        <w:t>&lt;dependency&gt;</w:t>
      </w:r>
    </w:p>
    <w:p w:rsidR="00D302E5" w:rsidRDefault="00D302E5" w:rsidP="00D302E5">
      <w:pPr>
        <w:pStyle w:val="a5"/>
      </w:pPr>
      <w:r>
        <w:tab/>
      </w:r>
      <w:r>
        <w:tab/>
      </w:r>
      <w:r>
        <w:tab/>
        <w:t>&lt;groupId&gt;org.slf4j&lt;/groupId&gt;</w:t>
      </w:r>
    </w:p>
    <w:p w:rsidR="00D302E5" w:rsidRDefault="00D302E5" w:rsidP="00D302E5">
      <w:pPr>
        <w:pStyle w:val="a5"/>
      </w:pPr>
      <w:r>
        <w:tab/>
      </w:r>
      <w:r>
        <w:tab/>
      </w:r>
      <w:r>
        <w:tab/>
        <w:t>&lt;artifactId&gt;slf4j-log4j12&lt;/artifactId&gt;</w:t>
      </w:r>
    </w:p>
    <w:p w:rsidR="00D302E5" w:rsidRDefault="00D302E5" w:rsidP="00D302E5">
      <w:pPr>
        <w:pStyle w:val="a5"/>
      </w:pPr>
      <w:r>
        <w:tab/>
      </w:r>
      <w:r>
        <w:tab/>
      </w:r>
      <w:r>
        <w:tab/>
        <w:t>&lt;version&gt;${slf4j.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Jackson Json</w:t>
      </w:r>
      <w:r>
        <w:rPr>
          <w:rFonts w:hint="eastAsia"/>
        </w:rPr>
        <w:t>处理工具包</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fasterxml.jackson.core&lt;/groupId&gt;</w:t>
      </w:r>
    </w:p>
    <w:p w:rsidR="00D302E5" w:rsidRDefault="00D302E5" w:rsidP="00D302E5">
      <w:pPr>
        <w:pStyle w:val="a5"/>
      </w:pPr>
      <w:r>
        <w:tab/>
      </w:r>
      <w:r>
        <w:tab/>
      </w:r>
      <w:r>
        <w:tab/>
        <w:t>&lt;artifactId&gt;jackson-databind&lt;/artifactId&gt;</w:t>
      </w:r>
    </w:p>
    <w:p w:rsidR="00D302E5" w:rsidRDefault="00D302E5" w:rsidP="00D302E5">
      <w:pPr>
        <w:pStyle w:val="a5"/>
      </w:pPr>
      <w:r>
        <w:tab/>
      </w:r>
      <w:r>
        <w:tab/>
      </w:r>
      <w:r>
        <w:tab/>
        <w:t>&lt;version&gt;${jackson.version}&lt;/version&gt;</w:t>
      </w:r>
    </w:p>
    <w:p w:rsidR="00D302E5" w:rsidRDefault="00D302E5" w:rsidP="00D302E5">
      <w:pPr>
        <w:pStyle w:val="a5"/>
      </w:pPr>
      <w:r>
        <w:tab/>
      </w:r>
      <w:r>
        <w:tab/>
        <w:t>&lt;/dependency&gt;</w:t>
      </w:r>
    </w:p>
    <w:p w:rsidR="00D302E5" w:rsidRDefault="00D302E5" w:rsidP="00D302E5">
      <w:pPr>
        <w:pStyle w:val="a5"/>
      </w:pPr>
      <w:r>
        <w:tab/>
      </w:r>
      <w:r>
        <w:tab/>
        <w:t>&lt;!-- httpclient --&gt;</w:t>
      </w:r>
    </w:p>
    <w:p w:rsidR="00D302E5" w:rsidRDefault="00D302E5" w:rsidP="00D302E5">
      <w:pPr>
        <w:pStyle w:val="a5"/>
      </w:pPr>
      <w:r>
        <w:tab/>
      </w:r>
      <w:r>
        <w:tab/>
        <w:t>&lt;dependency&gt;</w:t>
      </w:r>
    </w:p>
    <w:p w:rsidR="00D302E5" w:rsidRDefault="00D302E5" w:rsidP="00D302E5">
      <w:pPr>
        <w:pStyle w:val="a5"/>
      </w:pPr>
      <w:r>
        <w:tab/>
      </w:r>
      <w:r>
        <w:tab/>
      </w:r>
      <w:r>
        <w:tab/>
        <w:t>&lt;groupId&gt;org.apache.httpcomponents&lt;/groupId&gt;</w:t>
      </w:r>
    </w:p>
    <w:p w:rsidR="00D302E5" w:rsidRDefault="00D302E5" w:rsidP="00D302E5">
      <w:pPr>
        <w:pStyle w:val="a5"/>
      </w:pPr>
      <w:r>
        <w:tab/>
      </w:r>
      <w:r>
        <w:tab/>
      </w:r>
      <w:r>
        <w:tab/>
        <w:t>&lt;artifactId&gt;httpclient&lt;/artifactId&gt;</w:t>
      </w:r>
    </w:p>
    <w:p w:rsidR="00D302E5" w:rsidRDefault="00D302E5" w:rsidP="00D302E5">
      <w:pPr>
        <w:pStyle w:val="a5"/>
      </w:pPr>
      <w:r>
        <w:tab/>
      </w:r>
      <w:r>
        <w:tab/>
      </w:r>
      <w:r>
        <w:tab/>
        <w:t>&lt;version&gt;${httpclient.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apache.httpcomponents&lt;/groupId&gt;</w:t>
      </w:r>
    </w:p>
    <w:p w:rsidR="00D302E5" w:rsidRDefault="00D302E5" w:rsidP="00D302E5">
      <w:pPr>
        <w:pStyle w:val="a5"/>
      </w:pPr>
      <w:r>
        <w:tab/>
      </w:r>
      <w:r>
        <w:tab/>
      </w:r>
      <w:r>
        <w:tab/>
        <w:t>&lt;artifactId&gt;httpmime&lt;/artifactId&gt;</w:t>
      </w:r>
    </w:p>
    <w:p w:rsidR="00D302E5" w:rsidRDefault="00D302E5" w:rsidP="00D302E5">
      <w:pPr>
        <w:pStyle w:val="a5"/>
      </w:pPr>
      <w:r>
        <w:tab/>
      </w:r>
      <w:r>
        <w:tab/>
      </w:r>
      <w:r>
        <w:tab/>
        <w:t>&lt;version&gt;4.3.1&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JSP</w:t>
      </w:r>
      <w:r>
        <w:rPr>
          <w:rFonts w:hint="eastAsia"/>
        </w:rPr>
        <w:t>相关</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stl&lt;/groupId&gt;</w:t>
      </w:r>
    </w:p>
    <w:p w:rsidR="00D302E5" w:rsidRDefault="00D302E5" w:rsidP="00D302E5">
      <w:pPr>
        <w:pStyle w:val="a5"/>
      </w:pPr>
      <w:r>
        <w:tab/>
      </w:r>
      <w:r>
        <w:tab/>
      </w:r>
      <w:r>
        <w:tab/>
        <w:t>&lt;artifactId&gt;jstl&lt;/artifactId&gt;</w:t>
      </w:r>
    </w:p>
    <w:p w:rsidR="00D302E5" w:rsidRDefault="00D302E5" w:rsidP="00D302E5">
      <w:pPr>
        <w:pStyle w:val="a5"/>
      </w:pPr>
      <w:r>
        <w:tab/>
      </w:r>
      <w:r>
        <w:tab/>
      </w:r>
      <w:r>
        <w:tab/>
        <w:t>&lt;version&gt;${jstl.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javax.servlet&lt;/groupId&gt;</w:t>
      </w:r>
    </w:p>
    <w:p w:rsidR="00D302E5" w:rsidRDefault="00D302E5" w:rsidP="00D302E5">
      <w:pPr>
        <w:pStyle w:val="a5"/>
      </w:pPr>
      <w:r>
        <w:tab/>
      </w:r>
      <w:r>
        <w:tab/>
      </w:r>
      <w:r>
        <w:tab/>
        <w:t>&lt;artifactId&gt;servlet-api&lt;/artifactId&gt;</w:t>
      </w:r>
    </w:p>
    <w:p w:rsidR="00D302E5" w:rsidRDefault="00D302E5" w:rsidP="00D302E5">
      <w:pPr>
        <w:pStyle w:val="a5"/>
      </w:pPr>
      <w:r>
        <w:tab/>
      </w:r>
      <w:r>
        <w:tab/>
      </w:r>
      <w:r>
        <w:tab/>
        <w:t>&lt;version&gt;${servlet-api.version}&lt;/version&gt;</w:t>
      </w:r>
    </w:p>
    <w:p w:rsidR="00D302E5" w:rsidRDefault="00D302E5" w:rsidP="00D302E5">
      <w:pPr>
        <w:pStyle w:val="a5"/>
      </w:pPr>
      <w:r>
        <w:tab/>
      </w:r>
      <w:r>
        <w:tab/>
      </w:r>
      <w:r>
        <w:tab/>
        <w:t>&lt;scope&gt;provided&lt;/scope&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javax.servlet&lt;/groupId&gt;</w:t>
      </w:r>
    </w:p>
    <w:p w:rsidR="00D302E5" w:rsidRDefault="00D302E5" w:rsidP="00D302E5">
      <w:pPr>
        <w:pStyle w:val="a5"/>
      </w:pPr>
      <w:r>
        <w:tab/>
      </w:r>
      <w:r>
        <w:tab/>
      </w:r>
      <w:r>
        <w:tab/>
        <w:t>&lt;artifactId&gt;jsp-api&lt;/artifactId&gt;</w:t>
      </w:r>
    </w:p>
    <w:p w:rsidR="00D302E5" w:rsidRDefault="00D302E5" w:rsidP="00D302E5">
      <w:pPr>
        <w:pStyle w:val="a5"/>
      </w:pPr>
      <w:r>
        <w:tab/>
      </w:r>
      <w:r>
        <w:tab/>
      </w:r>
      <w:r>
        <w:tab/>
        <w:t>&lt;version&gt;${jsp-api.version}&lt;/version&gt;</w:t>
      </w:r>
    </w:p>
    <w:p w:rsidR="00D302E5" w:rsidRDefault="00D302E5" w:rsidP="00D302E5">
      <w:pPr>
        <w:pStyle w:val="a5"/>
      </w:pPr>
      <w:r>
        <w:tab/>
      </w:r>
      <w:r>
        <w:tab/>
      </w:r>
      <w:r>
        <w:tab/>
        <w:t>&lt;scope&gt;provided&lt;/scope&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时间操作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joda-time&lt;/groupId&gt;</w:t>
      </w:r>
    </w:p>
    <w:p w:rsidR="00D302E5" w:rsidRDefault="00D302E5" w:rsidP="00D302E5">
      <w:pPr>
        <w:pStyle w:val="a5"/>
      </w:pPr>
      <w:r>
        <w:tab/>
      </w:r>
      <w:r>
        <w:tab/>
      </w:r>
      <w:r>
        <w:tab/>
        <w:t>&lt;artifactId&gt;joda-time&lt;/artifactId&gt;</w:t>
      </w:r>
    </w:p>
    <w:p w:rsidR="00D302E5" w:rsidRDefault="00D302E5" w:rsidP="00D302E5">
      <w:pPr>
        <w:pStyle w:val="a5"/>
      </w:pPr>
      <w:r>
        <w:tab/>
      </w:r>
      <w:r>
        <w:tab/>
      </w:r>
      <w:r>
        <w:tab/>
        <w:t>&lt;version&gt;${joda-time.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lt;!-- Apache</w:t>
      </w:r>
      <w:r>
        <w:rPr>
          <w:rFonts w:hint="eastAsia"/>
        </w:rPr>
        <w:t>工具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org.apache.commons&lt;/groupId&gt;</w:t>
      </w:r>
    </w:p>
    <w:p w:rsidR="00D302E5" w:rsidRDefault="00D302E5" w:rsidP="00D302E5">
      <w:pPr>
        <w:pStyle w:val="a5"/>
      </w:pPr>
      <w:r>
        <w:tab/>
      </w:r>
      <w:r>
        <w:tab/>
      </w:r>
      <w:r>
        <w:tab/>
        <w:t>&lt;artifactId&gt;commons-lang3&lt;/artifactId&gt;</w:t>
      </w:r>
    </w:p>
    <w:p w:rsidR="00D302E5" w:rsidRDefault="00D302E5" w:rsidP="00D302E5">
      <w:pPr>
        <w:pStyle w:val="a5"/>
      </w:pPr>
      <w:r>
        <w:lastRenderedPageBreak/>
        <w:tab/>
      </w:r>
      <w:r>
        <w:tab/>
      </w:r>
      <w:r>
        <w:tab/>
        <w:t>&lt;version&gt;${commons-lang3.version}&lt;/version&gt;</w:t>
      </w:r>
    </w:p>
    <w:p w:rsidR="00D302E5" w:rsidRDefault="00D302E5" w:rsidP="00D302E5">
      <w:pPr>
        <w:pStyle w:val="a5"/>
      </w:pPr>
      <w:r>
        <w:tab/>
      </w:r>
      <w:r>
        <w:tab/>
        <w:t>&lt;/dependency&gt;</w:t>
      </w:r>
    </w:p>
    <w:p w:rsidR="00D302E5" w:rsidRDefault="00D302E5" w:rsidP="00D302E5">
      <w:pPr>
        <w:pStyle w:val="a5"/>
      </w:pPr>
      <w:r>
        <w:tab/>
      </w:r>
      <w:r>
        <w:tab/>
        <w:t>&lt;dependency&gt;</w:t>
      </w:r>
    </w:p>
    <w:p w:rsidR="00D302E5" w:rsidRDefault="00D302E5" w:rsidP="00D302E5">
      <w:pPr>
        <w:pStyle w:val="a5"/>
      </w:pPr>
      <w:r>
        <w:tab/>
      </w:r>
      <w:r>
        <w:tab/>
      </w:r>
      <w:r>
        <w:tab/>
        <w:t>&lt;groupId&gt;org.apache.commons&lt;/groupId&gt;</w:t>
      </w:r>
    </w:p>
    <w:p w:rsidR="00D302E5" w:rsidRDefault="00D302E5" w:rsidP="00D302E5">
      <w:pPr>
        <w:pStyle w:val="a5"/>
      </w:pPr>
      <w:r>
        <w:tab/>
      </w:r>
      <w:r>
        <w:tab/>
      </w:r>
      <w:r>
        <w:tab/>
        <w:t>&lt;artifactId&gt;commons-io&lt;/artifactId&gt;</w:t>
      </w:r>
    </w:p>
    <w:p w:rsidR="00D302E5" w:rsidRDefault="00D302E5" w:rsidP="00D302E5">
      <w:pPr>
        <w:pStyle w:val="a5"/>
      </w:pPr>
      <w:r>
        <w:tab/>
      </w:r>
      <w:r>
        <w:tab/>
      </w:r>
      <w:r>
        <w:tab/>
        <w:t>&lt;version&gt;${commons-io.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文件上传组件</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mons-fileupload&lt;/groupId&gt;</w:t>
      </w:r>
    </w:p>
    <w:p w:rsidR="00D302E5" w:rsidRDefault="00D302E5" w:rsidP="00D302E5">
      <w:pPr>
        <w:pStyle w:val="a5"/>
      </w:pPr>
      <w:r>
        <w:tab/>
      </w:r>
      <w:r>
        <w:tab/>
      </w:r>
      <w:r>
        <w:tab/>
        <w:t>&lt;artifactId&gt;commons-fileupload&lt;/artifactId&gt;</w:t>
      </w:r>
    </w:p>
    <w:p w:rsidR="00D302E5" w:rsidRDefault="00D302E5" w:rsidP="00D302E5">
      <w:pPr>
        <w:pStyle w:val="a5"/>
      </w:pPr>
      <w:r>
        <w:tab/>
      </w:r>
      <w:r>
        <w:tab/>
      </w:r>
      <w:r>
        <w:tab/>
        <w:t>&lt;version&gt;${commons-fileupload.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tab/>
      </w:r>
      <w:r>
        <w:tab/>
        <w:t>&lt;!-- jedis --&gt;</w:t>
      </w:r>
    </w:p>
    <w:p w:rsidR="00D302E5" w:rsidRDefault="00D302E5" w:rsidP="00D302E5">
      <w:pPr>
        <w:pStyle w:val="a5"/>
      </w:pPr>
      <w:r>
        <w:tab/>
      </w:r>
      <w:r>
        <w:tab/>
        <w:t>&lt;dependency&gt;</w:t>
      </w:r>
    </w:p>
    <w:p w:rsidR="00D302E5" w:rsidRDefault="00D302E5" w:rsidP="00D302E5">
      <w:pPr>
        <w:pStyle w:val="a5"/>
      </w:pPr>
      <w:r>
        <w:tab/>
      </w:r>
      <w:r>
        <w:tab/>
      </w:r>
      <w:r>
        <w:tab/>
        <w:t>&lt;groupId&gt;redis.clients&lt;/groupId&gt;</w:t>
      </w:r>
    </w:p>
    <w:p w:rsidR="00D302E5" w:rsidRDefault="00D302E5" w:rsidP="00D302E5">
      <w:pPr>
        <w:pStyle w:val="a5"/>
      </w:pPr>
      <w:r>
        <w:tab/>
      </w:r>
      <w:r>
        <w:tab/>
      </w:r>
      <w:r>
        <w:tab/>
        <w:t>&lt;artifactId&gt;jedis&lt;/artifactId&gt;</w:t>
      </w:r>
    </w:p>
    <w:p w:rsidR="00D302E5" w:rsidRDefault="00D302E5" w:rsidP="00D302E5">
      <w:pPr>
        <w:pStyle w:val="a5"/>
      </w:pPr>
      <w:r>
        <w:tab/>
      </w:r>
      <w:r>
        <w:tab/>
      </w:r>
      <w:r>
        <w:tab/>
        <w:t>&lt;version&gt;${jedis.version}&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字符加密、解密</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commons-codec&lt;/groupId&gt;</w:t>
      </w:r>
    </w:p>
    <w:p w:rsidR="00D302E5" w:rsidRDefault="00D302E5" w:rsidP="00D302E5">
      <w:pPr>
        <w:pStyle w:val="a5"/>
      </w:pPr>
      <w:r>
        <w:tab/>
      </w:r>
      <w:r>
        <w:tab/>
      </w:r>
      <w:r>
        <w:tab/>
        <w:t>&lt;artifactId&gt;commons-codec&lt;/artifactId&gt;</w:t>
      </w:r>
    </w:p>
    <w:p w:rsidR="00D302E5" w:rsidRDefault="00D302E5" w:rsidP="00D302E5">
      <w:pPr>
        <w:pStyle w:val="a5"/>
      </w:pPr>
      <w:r>
        <w:tab/>
      </w:r>
      <w:r>
        <w:tab/>
      </w:r>
      <w:r>
        <w:tab/>
        <w:t>&lt;version&gt;1.9&lt;/version&gt;</w:t>
      </w:r>
    </w:p>
    <w:p w:rsidR="00D302E5" w:rsidRDefault="00D302E5" w:rsidP="00D302E5">
      <w:pPr>
        <w:pStyle w:val="a5"/>
      </w:pPr>
      <w:r>
        <w:tab/>
      </w:r>
      <w:r>
        <w:tab/>
        <w:t>&lt;/dependency&gt;</w:t>
      </w:r>
    </w:p>
    <w:p w:rsidR="00D302E5" w:rsidRDefault="00D302E5" w:rsidP="00D302E5">
      <w:pPr>
        <w:pStyle w:val="a5"/>
      </w:pPr>
    </w:p>
    <w:p w:rsidR="00D302E5" w:rsidRDefault="00D302E5" w:rsidP="00D302E5">
      <w:pPr>
        <w:pStyle w:val="a5"/>
      </w:pPr>
      <w:r>
        <w:rPr>
          <w:rFonts w:hint="eastAsia"/>
        </w:rPr>
        <w:tab/>
      </w:r>
      <w:r>
        <w:rPr>
          <w:rFonts w:hint="eastAsia"/>
        </w:rPr>
        <w:tab/>
        <w:t xml:space="preserve">&lt;!-- </w:t>
      </w:r>
      <w:r>
        <w:rPr>
          <w:rFonts w:hint="eastAsia"/>
        </w:rPr>
        <w:t>数据校验</w:t>
      </w:r>
      <w:r>
        <w:rPr>
          <w:rFonts w:hint="eastAsia"/>
        </w:rPr>
        <w:t xml:space="preserve"> --&gt;</w:t>
      </w:r>
    </w:p>
    <w:p w:rsidR="00D302E5" w:rsidRDefault="00D302E5" w:rsidP="00D302E5">
      <w:pPr>
        <w:pStyle w:val="a5"/>
      </w:pPr>
      <w:r>
        <w:tab/>
      </w:r>
      <w:r>
        <w:tab/>
        <w:t>&lt;dependency&gt;</w:t>
      </w:r>
    </w:p>
    <w:p w:rsidR="00D302E5" w:rsidRDefault="00D302E5" w:rsidP="00D302E5">
      <w:pPr>
        <w:pStyle w:val="a5"/>
      </w:pPr>
      <w:r>
        <w:tab/>
      </w:r>
      <w:r>
        <w:tab/>
      </w:r>
      <w:r>
        <w:tab/>
        <w:t>&lt;groupId&gt;org.hibernate&lt;/groupId&gt;</w:t>
      </w:r>
    </w:p>
    <w:p w:rsidR="00D302E5" w:rsidRDefault="00D302E5" w:rsidP="00D302E5">
      <w:pPr>
        <w:pStyle w:val="a5"/>
      </w:pPr>
      <w:r>
        <w:tab/>
      </w:r>
      <w:r>
        <w:tab/>
      </w:r>
      <w:r>
        <w:tab/>
        <w:t>&lt;artifactId&gt;hibernate-validator&lt;/artifactId&gt;</w:t>
      </w:r>
    </w:p>
    <w:p w:rsidR="00D302E5" w:rsidRDefault="00D302E5" w:rsidP="00D302E5">
      <w:pPr>
        <w:pStyle w:val="a5"/>
      </w:pPr>
      <w:r>
        <w:tab/>
      </w:r>
      <w:r>
        <w:tab/>
      </w:r>
      <w:r>
        <w:tab/>
        <w:t>&lt;version&gt;5.1.3.Final&lt;/version&gt;</w:t>
      </w:r>
    </w:p>
    <w:p w:rsidR="00D302E5" w:rsidRDefault="00D302E5" w:rsidP="00D302E5">
      <w:pPr>
        <w:pStyle w:val="a5"/>
      </w:pPr>
      <w:r>
        <w:tab/>
      </w:r>
      <w:r>
        <w:tab/>
        <w:t>&lt;/dependency&gt;</w:t>
      </w:r>
    </w:p>
    <w:p w:rsidR="00D302E5" w:rsidRDefault="00D302E5" w:rsidP="00D302E5">
      <w:pPr>
        <w:pStyle w:val="a5"/>
      </w:pPr>
      <w:r>
        <w:tab/>
      </w:r>
      <w:r>
        <w:tab/>
      </w:r>
    </w:p>
    <w:p w:rsidR="00D302E5" w:rsidRDefault="00D302E5" w:rsidP="00D302E5">
      <w:pPr>
        <w:pStyle w:val="a5"/>
      </w:pPr>
      <w:r>
        <w:t xml:space="preserve">  &lt;/dependencies&gt;</w:t>
      </w:r>
    </w:p>
    <w:p w:rsidR="00D302E5" w:rsidRDefault="00D302E5" w:rsidP="00D302E5">
      <w:pPr>
        <w:pStyle w:val="a5"/>
      </w:pPr>
    </w:p>
    <w:p w:rsidR="00D302E5" w:rsidRDefault="00D302E5" w:rsidP="00D302E5">
      <w:pPr>
        <w:pStyle w:val="a5"/>
      </w:pPr>
      <w:r>
        <w:tab/>
        <w:t>&lt;build&gt;</w:t>
      </w:r>
    </w:p>
    <w:p w:rsidR="00D302E5" w:rsidRDefault="00D302E5" w:rsidP="00D302E5">
      <w:pPr>
        <w:pStyle w:val="a5"/>
      </w:pPr>
      <w:r>
        <w:tab/>
      </w:r>
      <w:r>
        <w:tab/>
        <w:t>&lt;finalName&gt;${project.artifactId}&lt;/finalName&gt;</w:t>
      </w:r>
    </w:p>
    <w:p w:rsidR="00D302E5" w:rsidRDefault="00D302E5" w:rsidP="00D302E5">
      <w:pPr>
        <w:pStyle w:val="a5"/>
      </w:pPr>
      <w:r>
        <w:tab/>
      </w:r>
      <w:r>
        <w:tab/>
        <w:t>&lt;plugins&gt;</w:t>
      </w:r>
    </w:p>
    <w:p w:rsidR="00D302E5" w:rsidRDefault="00D302E5" w:rsidP="00D302E5">
      <w:pPr>
        <w:pStyle w:val="a5"/>
      </w:pPr>
      <w:r>
        <w:rPr>
          <w:rFonts w:hint="eastAsia"/>
        </w:rPr>
        <w:tab/>
      </w:r>
      <w:r>
        <w:rPr>
          <w:rFonts w:hint="eastAsia"/>
        </w:rPr>
        <w:tab/>
      </w:r>
      <w:r>
        <w:rPr>
          <w:rFonts w:hint="eastAsia"/>
        </w:rPr>
        <w:tab/>
        <w:t xml:space="preserve">&lt;!-- </w:t>
      </w:r>
      <w:r>
        <w:rPr>
          <w:rFonts w:hint="eastAsia"/>
        </w:rPr>
        <w:t>资源文件拷贝插件</w:t>
      </w:r>
      <w:r>
        <w:rPr>
          <w:rFonts w:hint="eastAsia"/>
        </w:rPr>
        <w:t xml:space="preserve"> --&gt;</w:t>
      </w:r>
    </w:p>
    <w:p w:rsidR="00D302E5" w:rsidRDefault="00D302E5" w:rsidP="00D302E5">
      <w:pPr>
        <w:pStyle w:val="a5"/>
      </w:pPr>
      <w:r>
        <w:tab/>
      </w:r>
      <w:r>
        <w:tab/>
      </w:r>
      <w:r>
        <w:tab/>
        <w:t>&lt;plugin&gt;</w:t>
      </w:r>
    </w:p>
    <w:p w:rsidR="00D302E5" w:rsidRDefault="00D302E5" w:rsidP="00D302E5">
      <w:pPr>
        <w:pStyle w:val="a5"/>
      </w:pPr>
      <w:r>
        <w:tab/>
      </w:r>
      <w:r>
        <w:tab/>
      </w:r>
      <w:r>
        <w:tab/>
      </w:r>
      <w:r>
        <w:tab/>
        <w:t>&lt;groupId&gt;org.apache.maven.plugins&lt;/groupId&gt;</w:t>
      </w:r>
    </w:p>
    <w:p w:rsidR="00D302E5" w:rsidRDefault="00D302E5" w:rsidP="00D302E5">
      <w:pPr>
        <w:pStyle w:val="a5"/>
      </w:pPr>
      <w:r>
        <w:tab/>
      </w:r>
      <w:r>
        <w:tab/>
      </w:r>
      <w:r>
        <w:tab/>
      </w:r>
      <w:r>
        <w:tab/>
        <w:t>&lt;artifactId&gt;maven-resources-plugin&lt;/artifactId&gt;</w:t>
      </w:r>
    </w:p>
    <w:p w:rsidR="00D302E5" w:rsidRDefault="00D302E5" w:rsidP="00D302E5">
      <w:pPr>
        <w:pStyle w:val="a5"/>
      </w:pPr>
      <w:r>
        <w:tab/>
      </w:r>
      <w:r>
        <w:tab/>
      </w:r>
      <w:r>
        <w:tab/>
      </w:r>
      <w:r>
        <w:tab/>
        <w:t>&lt;version&gt;2.7&lt;/version&gt;</w:t>
      </w:r>
    </w:p>
    <w:p w:rsidR="00D302E5" w:rsidRDefault="00D302E5" w:rsidP="00D302E5">
      <w:pPr>
        <w:pStyle w:val="a5"/>
      </w:pPr>
      <w:r>
        <w:tab/>
      </w:r>
      <w:r>
        <w:tab/>
      </w:r>
      <w:r>
        <w:tab/>
      </w:r>
      <w:r>
        <w:tab/>
        <w:t>&lt;configuration&gt;</w:t>
      </w:r>
    </w:p>
    <w:p w:rsidR="00D302E5" w:rsidRDefault="00D302E5" w:rsidP="00D302E5">
      <w:pPr>
        <w:pStyle w:val="a5"/>
      </w:pPr>
      <w:r>
        <w:tab/>
      </w:r>
      <w:r>
        <w:tab/>
      </w:r>
      <w:r>
        <w:tab/>
      </w:r>
      <w:r>
        <w:tab/>
      </w:r>
      <w:r>
        <w:tab/>
        <w:t>&lt;encoding&gt;UTF-8&lt;/encoding&gt;</w:t>
      </w:r>
    </w:p>
    <w:p w:rsidR="00D302E5" w:rsidRDefault="00D302E5" w:rsidP="00D302E5">
      <w:pPr>
        <w:pStyle w:val="a5"/>
      </w:pPr>
      <w:r>
        <w:tab/>
      </w:r>
      <w:r>
        <w:tab/>
      </w:r>
      <w:r>
        <w:tab/>
      </w:r>
      <w:r>
        <w:tab/>
        <w:t>&lt;/configuration&gt;</w:t>
      </w:r>
    </w:p>
    <w:p w:rsidR="00D302E5" w:rsidRDefault="00D302E5" w:rsidP="00D302E5">
      <w:pPr>
        <w:pStyle w:val="a5"/>
      </w:pPr>
      <w:r>
        <w:tab/>
      </w:r>
      <w:r>
        <w:tab/>
      </w:r>
      <w:r>
        <w:tab/>
        <w:t>&lt;/plugin&gt;</w:t>
      </w:r>
    </w:p>
    <w:p w:rsidR="00D302E5" w:rsidRDefault="00D302E5" w:rsidP="00D302E5">
      <w:pPr>
        <w:pStyle w:val="a5"/>
      </w:pPr>
      <w:r>
        <w:rPr>
          <w:rFonts w:hint="eastAsia"/>
        </w:rPr>
        <w:tab/>
      </w:r>
      <w:r>
        <w:rPr>
          <w:rFonts w:hint="eastAsia"/>
        </w:rPr>
        <w:tab/>
      </w:r>
      <w:r>
        <w:rPr>
          <w:rFonts w:hint="eastAsia"/>
        </w:rPr>
        <w:tab/>
        <w:t>&lt;!-- java</w:t>
      </w:r>
      <w:r>
        <w:rPr>
          <w:rFonts w:hint="eastAsia"/>
        </w:rPr>
        <w:t>编译插件</w:t>
      </w:r>
      <w:r>
        <w:rPr>
          <w:rFonts w:hint="eastAsia"/>
        </w:rPr>
        <w:t xml:space="preserve"> --&gt;</w:t>
      </w:r>
    </w:p>
    <w:p w:rsidR="00D302E5" w:rsidRDefault="00D302E5" w:rsidP="00D302E5">
      <w:pPr>
        <w:pStyle w:val="a5"/>
      </w:pPr>
      <w:r>
        <w:tab/>
      </w:r>
      <w:r>
        <w:tab/>
      </w:r>
      <w:r>
        <w:tab/>
        <w:t>&lt;plugin&gt;</w:t>
      </w:r>
    </w:p>
    <w:p w:rsidR="00D302E5" w:rsidRDefault="00D302E5" w:rsidP="00D302E5">
      <w:pPr>
        <w:pStyle w:val="a5"/>
      </w:pPr>
      <w:r>
        <w:tab/>
      </w:r>
      <w:r>
        <w:tab/>
      </w:r>
      <w:r>
        <w:tab/>
      </w:r>
      <w:r>
        <w:tab/>
        <w:t>&lt;groupId&gt;org.apache.maven.plugins&lt;/groupId&gt;</w:t>
      </w:r>
    </w:p>
    <w:p w:rsidR="00D302E5" w:rsidRDefault="00D302E5" w:rsidP="00D302E5">
      <w:pPr>
        <w:pStyle w:val="a5"/>
      </w:pPr>
      <w:r>
        <w:lastRenderedPageBreak/>
        <w:tab/>
      </w:r>
      <w:r>
        <w:tab/>
      </w:r>
      <w:r>
        <w:tab/>
      </w:r>
      <w:r>
        <w:tab/>
        <w:t>&lt;artifactId&gt;maven-compiler-plugin&lt;/artifactId&gt;</w:t>
      </w:r>
    </w:p>
    <w:p w:rsidR="00D302E5" w:rsidRDefault="00D302E5" w:rsidP="00D302E5">
      <w:pPr>
        <w:pStyle w:val="a5"/>
      </w:pPr>
      <w:r>
        <w:tab/>
      </w:r>
      <w:r>
        <w:tab/>
      </w:r>
      <w:r>
        <w:tab/>
      </w:r>
      <w:r>
        <w:tab/>
        <w:t>&lt;version&gt;3.2&lt;/version&gt;</w:t>
      </w:r>
    </w:p>
    <w:p w:rsidR="00D302E5" w:rsidRDefault="00D302E5" w:rsidP="00D302E5">
      <w:pPr>
        <w:pStyle w:val="a5"/>
      </w:pPr>
      <w:r>
        <w:tab/>
      </w:r>
      <w:r>
        <w:tab/>
      </w:r>
      <w:r>
        <w:tab/>
      </w:r>
      <w:r>
        <w:tab/>
        <w:t>&lt;configuration&gt;</w:t>
      </w:r>
    </w:p>
    <w:p w:rsidR="00D302E5" w:rsidRDefault="00D302E5" w:rsidP="00D302E5">
      <w:pPr>
        <w:pStyle w:val="a5"/>
      </w:pPr>
      <w:r>
        <w:tab/>
      </w:r>
      <w:r>
        <w:tab/>
      </w:r>
      <w:r>
        <w:tab/>
      </w:r>
      <w:r>
        <w:tab/>
      </w:r>
      <w:r>
        <w:tab/>
        <w:t>&lt;source&gt;1.7&lt;/source&gt;</w:t>
      </w:r>
    </w:p>
    <w:p w:rsidR="00D302E5" w:rsidRDefault="00D302E5" w:rsidP="00D302E5">
      <w:pPr>
        <w:pStyle w:val="a5"/>
      </w:pPr>
      <w:r>
        <w:tab/>
      </w:r>
      <w:r>
        <w:tab/>
      </w:r>
      <w:r>
        <w:tab/>
      </w:r>
      <w:r>
        <w:tab/>
      </w:r>
      <w:r>
        <w:tab/>
        <w:t>&lt;target&gt;1.7&lt;/target&gt;</w:t>
      </w:r>
    </w:p>
    <w:p w:rsidR="00D302E5" w:rsidRDefault="00D302E5" w:rsidP="00D302E5">
      <w:pPr>
        <w:pStyle w:val="a5"/>
      </w:pPr>
      <w:r>
        <w:tab/>
      </w:r>
      <w:r>
        <w:tab/>
      </w:r>
      <w:r>
        <w:tab/>
      </w:r>
      <w:r>
        <w:tab/>
      </w:r>
      <w:r>
        <w:tab/>
        <w:t>&lt;encoding&gt;UTF-8&lt;/encoding&gt;</w:t>
      </w:r>
    </w:p>
    <w:p w:rsidR="00D302E5" w:rsidRDefault="00D302E5" w:rsidP="00D302E5">
      <w:pPr>
        <w:pStyle w:val="a5"/>
      </w:pPr>
      <w:r>
        <w:tab/>
      </w:r>
      <w:r>
        <w:tab/>
      </w:r>
      <w:r>
        <w:tab/>
      </w:r>
      <w:r>
        <w:tab/>
        <w:t>&lt;/configuration&gt;</w:t>
      </w:r>
    </w:p>
    <w:p w:rsidR="00D302E5" w:rsidRDefault="00D302E5" w:rsidP="00D302E5">
      <w:pPr>
        <w:pStyle w:val="a5"/>
      </w:pPr>
      <w:r>
        <w:tab/>
      </w:r>
      <w:r>
        <w:tab/>
      </w:r>
      <w:r>
        <w:tab/>
        <w:t>&lt;/plugin&gt;</w:t>
      </w:r>
    </w:p>
    <w:p w:rsidR="00D302E5" w:rsidRDefault="00D302E5" w:rsidP="00D302E5">
      <w:pPr>
        <w:pStyle w:val="a5"/>
      </w:pPr>
      <w:r>
        <w:tab/>
      </w:r>
      <w:r>
        <w:tab/>
        <w:t>&lt;/plugins&gt;</w:t>
      </w:r>
    </w:p>
    <w:p w:rsidR="00D302E5" w:rsidRDefault="00D302E5" w:rsidP="00D302E5">
      <w:pPr>
        <w:pStyle w:val="a5"/>
      </w:pPr>
      <w:r>
        <w:tab/>
        <w:t>&lt;/build&gt;</w:t>
      </w:r>
    </w:p>
    <w:p w:rsidR="00D302E5" w:rsidRDefault="00D302E5" w:rsidP="00D302E5">
      <w:pPr>
        <w:pStyle w:val="a5"/>
      </w:pPr>
    </w:p>
    <w:p w:rsidR="00D302E5" w:rsidRDefault="00D302E5" w:rsidP="00D302E5">
      <w:pPr>
        <w:pStyle w:val="a5"/>
      </w:pPr>
      <w:r>
        <w:t>&lt;/project&gt;</w:t>
      </w:r>
    </w:p>
    <w:p w:rsidR="00B8790B" w:rsidRPr="00D302E5" w:rsidRDefault="00B8790B" w:rsidP="00D302E5">
      <w:pPr>
        <w:pStyle w:val="a5"/>
      </w:pPr>
    </w:p>
    <w:p w:rsidR="00B859D2" w:rsidRDefault="00B859D2" w:rsidP="00784C37">
      <w:r w:rsidRPr="00BD6E7E">
        <w:rPr>
          <w:rFonts w:hint="eastAsia"/>
          <w:highlight w:val="yellow"/>
        </w:rPr>
        <w:t>父工程</w:t>
      </w:r>
      <w:r w:rsidRPr="00BD6E7E">
        <w:rPr>
          <w:highlight w:val="yellow"/>
        </w:rPr>
        <w:t>packaging</w:t>
      </w:r>
      <w:r w:rsidRPr="00BD6E7E">
        <w:rPr>
          <w:rFonts w:hint="eastAsia"/>
          <w:highlight w:val="yellow"/>
        </w:rPr>
        <w:t>类型为</w:t>
      </w:r>
      <w:r w:rsidRPr="00BD6E7E">
        <w:rPr>
          <w:rFonts w:hint="eastAsia"/>
          <w:highlight w:val="yellow"/>
        </w:rPr>
        <w:t>pom</w:t>
      </w:r>
      <w:r w:rsidRPr="00BD6E7E">
        <w:rPr>
          <w:rFonts w:hint="eastAsia"/>
          <w:highlight w:val="yellow"/>
        </w:rPr>
        <w:t>。</w:t>
      </w:r>
    </w:p>
    <w:p w:rsidR="00784C37" w:rsidRDefault="00784C37" w:rsidP="00784C37">
      <w:r>
        <w:rPr>
          <w:rFonts w:hint="eastAsia"/>
        </w:rPr>
        <w:t>安装到本地仓库</w:t>
      </w:r>
      <w:r w:rsidR="00F65455">
        <w:rPr>
          <w:rFonts w:hint="eastAsia"/>
        </w:rPr>
        <w:t>。注意：这步必须做，否则后期子工程需要调用父工程中类时，将无法调用。</w:t>
      </w:r>
    </w:p>
    <w:p w:rsidR="00F54CC1" w:rsidRDefault="00F54CC1" w:rsidP="00F54CC1">
      <w:pPr>
        <w:pStyle w:val="3"/>
      </w:pPr>
      <w:r>
        <w:rPr>
          <w:rFonts w:hint="eastAsia"/>
        </w:rPr>
        <w:t>常见错误</w:t>
      </w:r>
    </w:p>
    <w:p w:rsidR="00F54CC1" w:rsidRDefault="00F54CC1" w:rsidP="00F54CC1">
      <w:r>
        <w:rPr>
          <w:rFonts w:hint="eastAsia"/>
        </w:rPr>
        <w:t>eclipse</w:t>
      </w:r>
      <w:r>
        <w:rPr>
          <w:rFonts w:hint="eastAsia"/>
        </w:rPr>
        <w:t>中使用</w:t>
      </w:r>
      <w:r>
        <w:rPr>
          <w:rFonts w:hint="eastAsia"/>
        </w:rPr>
        <w:t>maven</w:t>
      </w:r>
      <w:r>
        <w:rPr>
          <w:rFonts w:hint="eastAsia"/>
        </w:rPr>
        <w:t>插件的时候，运行</w:t>
      </w:r>
      <w:r>
        <w:rPr>
          <w:rFonts w:hint="eastAsia"/>
        </w:rPr>
        <w:t>run as maven build</w:t>
      </w:r>
      <w:r>
        <w:rPr>
          <w:rFonts w:hint="eastAsia"/>
        </w:rPr>
        <w:t>的时候报错</w:t>
      </w:r>
    </w:p>
    <w:p w:rsidR="00F54CC1" w:rsidRDefault="00F54CC1" w:rsidP="00B81B0A">
      <w:pPr>
        <w:pStyle w:val="a5"/>
      </w:pPr>
      <w:r>
        <w:t>-Dmaven.multiModuleProjectDirectory system propery is not set. Check $M2_HOME environment variable and mvn script match.</w:t>
      </w:r>
    </w:p>
    <w:p w:rsidR="00F54CC1" w:rsidRDefault="00F54CC1" w:rsidP="00F54CC1">
      <w:r>
        <w:rPr>
          <w:rFonts w:hint="eastAsia"/>
        </w:rPr>
        <w:t>如果上述没有</w:t>
      </w:r>
      <w:r>
        <w:t>$M2_HOME</w:t>
      </w:r>
      <w:r>
        <w:rPr>
          <w:rFonts w:hint="eastAsia"/>
        </w:rPr>
        <w:t>配置，则会报上面错误。加上即可。</w:t>
      </w:r>
    </w:p>
    <w:p w:rsidR="009913E5" w:rsidRDefault="00344053" w:rsidP="00344053">
      <w:pPr>
        <w:pStyle w:val="3"/>
      </w:pPr>
      <w:r>
        <w:rPr>
          <w:rFonts w:hint="eastAsia"/>
        </w:rPr>
        <w:t>配置执行</w:t>
      </w:r>
      <w:r>
        <w:rPr>
          <w:rFonts w:hint="eastAsia"/>
        </w:rPr>
        <w:t>maven</w:t>
      </w:r>
      <w:r>
        <w:rPr>
          <w:rFonts w:hint="eastAsia"/>
        </w:rPr>
        <w:t>命令环境</w:t>
      </w:r>
      <w:r>
        <w:rPr>
          <w:rFonts w:hint="eastAsia"/>
        </w:rPr>
        <w:t>M2_HOME</w:t>
      </w:r>
    </w:p>
    <w:p w:rsidR="009913E5" w:rsidRDefault="009913E5" w:rsidP="009913E5">
      <w:r>
        <w:rPr>
          <w:rFonts w:hint="eastAsia"/>
        </w:rPr>
        <w:t>1</w:t>
      </w:r>
      <w:r>
        <w:rPr>
          <w:rFonts w:hint="eastAsia"/>
        </w:rPr>
        <w:t>）设一个环境变量</w:t>
      </w:r>
      <w:r>
        <w:rPr>
          <w:rFonts w:hint="eastAsia"/>
        </w:rPr>
        <w:t>M2_HOME</w:t>
      </w:r>
      <w:r>
        <w:rPr>
          <w:rFonts w:hint="eastAsia"/>
        </w:rPr>
        <w:t>指向你的</w:t>
      </w:r>
      <w:r>
        <w:rPr>
          <w:rFonts w:hint="eastAsia"/>
        </w:rPr>
        <w:t>maven</w:t>
      </w:r>
      <w:r>
        <w:rPr>
          <w:rFonts w:hint="eastAsia"/>
        </w:rPr>
        <w:t>安装目录</w:t>
      </w:r>
    </w:p>
    <w:p w:rsidR="009913E5" w:rsidRDefault="009913E5" w:rsidP="009913E5">
      <w:pPr>
        <w:pStyle w:val="a5"/>
      </w:pPr>
      <w:r>
        <w:t>M2_HOME=</w:t>
      </w:r>
      <w:r w:rsidRPr="009913E5">
        <w:t xml:space="preserve"> D:\javaenv\apache-maven-3.3.1</w:t>
      </w:r>
    </w:p>
    <w:p w:rsidR="009913E5" w:rsidRDefault="009913E5" w:rsidP="00B8790B">
      <w:r>
        <w:rPr>
          <w:rFonts w:hint="eastAsia"/>
        </w:rPr>
        <w:t>配置环境变量如下图所示：</w:t>
      </w:r>
    </w:p>
    <w:p w:rsidR="00784C37" w:rsidRDefault="00784C37" w:rsidP="00DA22E5">
      <w:pPr>
        <w:pStyle w:val="ab"/>
        <w:spacing w:before="156" w:after="156"/>
        <w:ind w:firstLine="360"/>
      </w:pPr>
      <w:r>
        <w:lastRenderedPageBreak/>
        <w:drawing>
          <wp:inline distT="0" distB="0" distL="0" distR="0" wp14:anchorId="0921871C" wp14:editId="6648F73D">
            <wp:extent cx="3752850" cy="38671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52850" cy="3867150"/>
                    </a:xfrm>
                    <a:prstGeom prst="rect">
                      <a:avLst/>
                    </a:prstGeom>
                  </pic:spPr>
                </pic:pic>
              </a:graphicData>
            </a:graphic>
          </wp:inline>
        </w:drawing>
      </w:r>
    </w:p>
    <w:p w:rsidR="009913E5" w:rsidRDefault="009913E5" w:rsidP="009913E5">
      <w:pPr>
        <w:ind w:left="420"/>
      </w:pPr>
      <w:r>
        <w:rPr>
          <w:rFonts w:hint="eastAsia"/>
        </w:rPr>
        <w:t>2</w:t>
      </w:r>
      <w:r>
        <w:rPr>
          <w:rFonts w:hint="eastAsia"/>
        </w:rPr>
        <w:t>）然后在</w:t>
      </w:r>
      <w:r>
        <w:rPr>
          <w:rFonts w:hint="eastAsia"/>
        </w:rPr>
        <w:t>Window-&gt;Preference-&gt;Java-&gt;Installed JREs-&gt;Edit</w:t>
      </w:r>
    </w:p>
    <w:p w:rsidR="009913E5" w:rsidRDefault="009913E5" w:rsidP="009913E5">
      <w:pPr>
        <w:ind w:left="420"/>
      </w:pPr>
      <w:r>
        <w:rPr>
          <w:rFonts w:hint="eastAsia"/>
        </w:rPr>
        <w:t>在</w:t>
      </w:r>
      <w:r>
        <w:rPr>
          <w:rFonts w:hint="eastAsia"/>
        </w:rPr>
        <w:t>Default VM arguments</w:t>
      </w:r>
      <w:r>
        <w:rPr>
          <w:rFonts w:hint="eastAsia"/>
        </w:rPr>
        <w:t>中设置</w:t>
      </w:r>
    </w:p>
    <w:p w:rsidR="009913E5" w:rsidRDefault="00E32DA0" w:rsidP="009913E5">
      <w:pPr>
        <w:pStyle w:val="a5"/>
      </w:pPr>
      <w:r w:rsidRPr="00E32DA0">
        <w:t>-Dmaven.multiModuleProjectDirectory=$M2_HOME</w:t>
      </w:r>
    </w:p>
    <w:p w:rsidR="009913E5" w:rsidRDefault="009913E5" w:rsidP="009913E5">
      <w:r>
        <w:rPr>
          <w:rFonts w:hint="eastAsia"/>
        </w:rPr>
        <w:tab/>
      </w:r>
      <w:r>
        <w:rPr>
          <w:rFonts w:hint="eastAsia"/>
        </w:rPr>
        <w:t>如下图所示：改变启动参数</w:t>
      </w:r>
    </w:p>
    <w:p w:rsidR="00F65455" w:rsidRDefault="00F65455" w:rsidP="00DA22E5">
      <w:pPr>
        <w:pStyle w:val="ab"/>
        <w:spacing w:before="156" w:after="156"/>
        <w:ind w:firstLine="360"/>
      </w:pPr>
      <w:r>
        <w:drawing>
          <wp:inline distT="0" distB="0" distL="0" distR="0" wp14:anchorId="1841D699" wp14:editId="30D27397">
            <wp:extent cx="5274310" cy="352658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3526584"/>
                    </a:xfrm>
                    <a:prstGeom prst="rect">
                      <a:avLst/>
                    </a:prstGeom>
                  </pic:spPr>
                </pic:pic>
              </a:graphicData>
            </a:graphic>
          </wp:inline>
        </w:drawing>
      </w:r>
    </w:p>
    <w:p w:rsidR="00F65455" w:rsidRDefault="000314F3" w:rsidP="00B8790B">
      <w:r>
        <w:rPr>
          <w:rFonts w:hint="eastAsia"/>
        </w:rPr>
        <w:tab/>
      </w:r>
      <w:r>
        <w:rPr>
          <w:rFonts w:hint="eastAsia"/>
        </w:rPr>
        <w:t>运行</w:t>
      </w:r>
      <w:r>
        <w:rPr>
          <w:rFonts w:hint="eastAsia"/>
        </w:rPr>
        <w:t>Maven install</w:t>
      </w:r>
      <w:r>
        <w:rPr>
          <w:rFonts w:hint="eastAsia"/>
        </w:rPr>
        <w:t>命令，如下图所示：</w:t>
      </w:r>
    </w:p>
    <w:p w:rsidR="009913E5" w:rsidRDefault="00656C35" w:rsidP="00DA22E5">
      <w:pPr>
        <w:pStyle w:val="ab"/>
        <w:spacing w:before="156" w:after="156"/>
        <w:ind w:firstLine="360"/>
      </w:pPr>
      <w:r>
        <w:lastRenderedPageBreak/>
        <w:drawing>
          <wp:inline distT="0" distB="0" distL="0" distR="0" wp14:anchorId="14A930B0" wp14:editId="39BD98B2">
            <wp:extent cx="5274310" cy="25498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549860"/>
                    </a:xfrm>
                    <a:prstGeom prst="rect">
                      <a:avLst/>
                    </a:prstGeom>
                  </pic:spPr>
                </pic:pic>
              </a:graphicData>
            </a:graphic>
          </wp:inline>
        </w:drawing>
      </w:r>
    </w:p>
    <w:p w:rsidR="00656C35" w:rsidRDefault="00656C35" w:rsidP="003F61F6">
      <w:pPr>
        <w:ind w:left="420"/>
      </w:pPr>
      <w:r>
        <w:rPr>
          <w:rFonts w:hint="eastAsia"/>
        </w:rPr>
        <w:t>控制台日志如下图所示：</w:t>
      </w:r>
    </w:p>
    <w:p w:rsidR="00656C35" w:rsidRDefault="003F61F6" w:rsidP="00DA22E5">
      <w:pPr>
        <w:pStyle w:val="ab"/>
        <w:spacing w:before="156" w:after="156"/>
        <w:ind w:firstLine="360"/>
      </w:pPr>
      <w:r w:rsidRPr="00DA22E5">
        <w:drawing>
          <wp:inline distT="0" distB="0" distL="0" distR="0" wp14:anchorId="3997A674" wp14:editId="09D9760D">
            <wp:extent cx="3722297" cy="96202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722297" cy="962025"/>
                    </a:xfrm>
                    <a:prstGeom prst="rect">
                      <a:avLst/>
                    </a:prstGeom>
                  </pic:spPr>
                </pic:pic>
              </a:graphicData>
            </a:graphic>
          </wp:inline>
        </w:drawing>
      </w:r>
    </w:p>
    <w:p w:rsidR="00656C35" w:rsidRDefault="00656C35" w:rsidP="003F61F6">
      <w:pPr>
        <w:ind w:left="420"/>
      </w:pPr>
      <w:r>
        <w:rPr>
          <w:rFonts w:hint="eastAsia"/>
        </w:rPr>
        <w:t>查询本地仓库，可以看到项目文件已经正确发布到</w:t>
      </w:r>
      <w:r>
        <w:rPr>
          <w:rFonts w:hint="eastAsia"/>
        </w:rPr>
        <w:t>maven</w:t>
      </w:r>
      <w:r>
        <w:rPr>
          <w:rFonts w:hint="eastAsia"/>
        </w:rPr>
        <w:t>仓库中。</w:t>
      </w:r>
    </w:p>
    <w:p w:rsidR="00F65455" w:rsidRDefault="00F65455" w:rsidP="00DA22E5">
      <w:pPr>
        <w:pStyle w:val="ab"/>
        <w:spacing w:before="156" w:after="156"/>
        <w:ind w:firstLine="360"/>
      </w:pPr>
      <w:r w:rsidRPr="00DA22E5">
        <w:drawing>
          <wp:inline distT="0" distB="0" distL="0" distR="0" wp14:anchorId="76929641" wp14:editId="709B2B07">
            <wp:extent cx="5274310" cy="176115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1761156"/>
                    </a:xfrm>
                    <a:prstGeom prst="rect">
                      <a:avLst/>
                    </a:prstGeom>
                  </pic:spPr>
                </pic:pic>
              </a:graphicData>
            </a:graphic>
          </wp:inline>
        </w:drawing>
      </w:r>
    </w:p>
    <w:p w:rsidR="005F5573" w:rsidRDefault="005F5573" w:rsidP="00235ECF">
      <w:pPr>
        <w:pStyle w:val="3"/>
      </w:pPr>
      <w:r>
        <w:rPr>
          <w:rFonts w:hint="eastAsia"/>
        </w:rPr>
        <w:t>mvn install</w:t>
      </w:r>
      <w:r>
        <w:rPr>
          <w:rFonts w:hint="eastAsia"/>
        </w:rPr>
        <w:t>跳过测试类</w:t>
      </w:r>
    </w:p>
    <w:p w:rsidR="005F5573" w:rsidRDefault="005F5573" w:rsidP="005F5573">
      <w:r>
        <w:rPr>
          <w:rFonts w:hint="eastAsia"/>
        </w:rPr>
        <w:t>mvn install</w:t>
      </w:r>
      <w:r>
        <w:rPr>
          <w:rFonts w:hint="eastAsia"/>
        </w:rPr>
        <w:t>命令包括</w:t>
      </w:r>
      <w:r>
        <w:rPr>
          <w:rFonts w:hint="eastAsia"/>
        </w:rPr>
        <w:t>mvn test</w:t>
      </w:r>
      <w:r>
        <w:rPr>
          <w:rFonts w:hint="eastAsia"/>
        </w:rPr>
        <w:t>会导致测试类的方法被执行。因为部署项目时比较频繁，而</w:t>
      </w:r>
      <w:r>
        <w:rPr>
          <w:rFonts w:hint="eastAsia"/>
        </w:rPr>
        <w:t>test</w:t>
      </w:r>
      <w:r>
        <w:rPr>
          <w:rFonts w:hint="eastAsia"/>
        </w:rPr>
        <w:t>无需每次执行。可以配置跳过这个测试过程。</w:t>
      </w:r>
    </w:p>
    <w:p w:rsidR="005F5573" w:rsidRPr="005F5573" w:rsidRDefault="005F5573" w:rsidP="005F5573">
      <w:pPr>
        <w:rPr>
          <w:b/>
        </w:rPr>
      </w:pPr>
      <w:r w:rsidRPr="005F5573">
        <w:rPr>
          <w:rFonts w:hint="eastAsia"/>
          <w:b/>
        </w:rPr>
        <w:t>方法一：</w:t>
      </w:r>
    </w:p>
    <w:p w:rsidR="005F5573" w:rsidRDefault="005F5573" w:rsidP="005F5573">
      <w:pPr>
        <w:pStyle w:val="a5"/>
      </w:pPr>
      <w:r>
        <w:t xml:space="preserve">    &lt;plugins&gt;  </w:t>
      </w:r>
    </w:p>
    <w:p w:rsidR="005F5573" w:rsidRDefault="005F5573" w:rsidP="005F5573">
      <w:pPr>
        <w:pStyle w:val="a5"/>
      </w:pPr>
      <w:r>
        <w:t xml:space="preserve">      &lt;plugin&gt;  </w:t>
      </w:r>
    </w:p>
    <w:p w:rsidR="005F5573" w:rsidRDefault="005F5573" w:rsidP="005F5573">
      <w:pPr>
        <w:pStyle w:val="a5"/>
      </w:pPr>
      <w:r>
        <w:t xml:space="preserve">        &lt;groupId&gt;org.apache.maven.plugins&lt;/groupId&gt;  </w:t>
      </w:r>
    </w:p>
    <w:p w:rsidR="005F5573" w:rsidRDefault="005F5573" w:rsidP="005F5573">
      <w:pPr>
        <w:pStyle w:val="a5"/>
      </w:pPr>
      <w:r>
        <w:t xml:space="preserve">        &lt;artifactId&gt;maven-surefire-plugin&lt;/artifactId&gt;  </w:t>
      </w:r>
    </w:p>
    <w:p w:rsidR="005F5573" w:rsidRDefault="005F5573" w:rsidP="005F5573">
      <w:pPr>
        <w:pStyle w:val="a5"/>
      </w:pPr>
      <w:r>
        <w:t xml:space="preserve">        &lt;version&gt;2.18.1&lt;/version&gt;  </w:t>
      </w:r>
    </w:p>
    <w:p w:rsidR="005F5573" w:rsidRDefault="005F5573" w:rsidP="005F5573">
      <w:pPr>
        <w:pStyle w:val="a5"/>
      </w:pPr>
      <w:r>
        <w:t xml:space="preserve">        &lt;configuration&gt;  </w:t>
      </w:r>
    </w:p>
    <w:p w:rsidR="005F5573" w:rsidRDefault="005F5573" w:rsidP="005F5573">
      <w:pPr>
        <w:pStyle w:val="a5"/>
      </w:pPr>
      <w:r>
        <w:t xml:space="preserve">          &lt;skipTests&gt;true&lt;/skipTests&gt;  </w:t>
      </w:r>
    </w:p>
    <w:p w:rsidR="005F5573" w:rsidRDefault="005F5573" w:rsidP="005F5573">
      <w:pPr>
        <w:pStyle w:val="a5"/>
      </w:pPr>
      <w:r>
        <w:t xml:space="preserve">        &lt;/configuration&gt;  </w:t>
      </w:r>
    </w:p>
    <w:p w:rsidR="005F5573" w:rsidRDefault="005F5573" w:rsidP="005F5573">
      <w:pPr>
        <w:pStyle w:val="a5"/>
      </w:pPr>
      <w:r>
        <w:lastRenderedPageBreak/>
        <w:t xml:space="preserve">      &lt;/plugin&gt;  </w:t>
      </w:r>
    </w:p>
    <w:p w:rsidR="005F5573" w:rsidRDefault="005F5573" w:rsidP="005F5573">
      <w:pPr>
        <w:pStyle w:val="a5"/>
      </w:pPr>
      <w:r>
        <w:t xml:space="preserve">    &lt;/plugins&gt;</w:t>
      </w:r>
    </w:p>
    <w:p w:rsidR="005F5573" w:rsidRPr="005F5573" w:rsidRDefault="005F5573" w:rsidP="005F5573">
      <w:pPr>
        <w:rPr>
          <w:b/>
        </w:rPr>
      </w:pPr>
      <w:r w:rsidRPr="005F5573">
        <w:rPr>
          <w:rFonts w:hint="eastAsia"/>
          <w:b/>
        </w:rPr>
        <w:t>方法二：</w:t>
      </w:r>
    </w:p>
    <w:p w:rsidR="005F5573" w:rsidRDefault="005F5573" w:rsidP="005F5573">
      <w:pPr>
        <w:pStyle w:val="a5"/>
      </w:pPr>
      <w:r w:rsidRPr="005F5573">
        <w:t xml:space="preserve">mvn install </w:t>
      </w:r>
      <w:r>
        <w:t>–</w:t>
      </w:r>
      <w:r w:rsidRPr="005F5573">
        <w:t>DskipTests</w:t>
      </w:r>
    </w:p>
    <w:p w:rsidR="005F5573" w:rsidRPr="005F5573" w:rsidRDefault="005F5573" w:rsidP="005F5573">
      <w:pPr>
        <w:rPr>
          <w:b/>
        </w:rPr>
      </w:pPr>
      <w:r w:rsidRPr="005F5573">
        <w:rPr>
          <w:rFonts w:hint="eastAsia"/>
          <w:b/>
        </w:rPr>
        <w:t>方法三：</w:t>
      </w:r>
    </w:p>
    <w:p w:rsidR="005F5573" w:rsidRPr="005F5573" w:rsidRDefault="005F5573" w:rsidP="005F5573">
      <w:pPr>
        <w:pStyle w:val="a5"/>
      </w:pPr>
      <w:r w:rsidRPr="005F5573">
        <w:t>mvn install -Dmaven.test.skip=true</w:t>
      </w:r>
    </w:p>
    <w:p w:rsidR="00642732" w:rsidRDefault="00642732" w:rsidP="00235ECF">
      <w:pPr>
        <w:pStyle w:val="3"/>
      </w:pPr>
      <w:r>
        <w:rPr>
          <w:rFonts w:hint="eastAsia"/>
        </w:rPr>
        <w:t>创建</w:t>
      </w:r>
      <w:r>
        <w:rPr>
          <w:rFonts w:hint="eastAsia"/>
        </w:rPr>
        <w:t>maven java</w:t>
      </w:r>
      <w:r>
        <w:rPr>
          <w:rFonts w:hint="eastAsia"/>
        </w:rPr>
        <w:t>工具</w:t>
      </w:r>
      <w:r w:rsidR="00734026">
        <w:rPr>
          <w:rFonts w:hint="eastAsia"/>
        </w:rPr>
        <w:t>包</w:t>
      </w:r>
      <w:r>
        <w:rPr>
          <w:rFonts w:hint="eastAsia"/>
        </w:rPr>
        <w:t>工程</w:t>
      </w:r>
      <w:r w:rsidR="00E069FC">
        <w:rPr>
          <w:rFonts w:hint="eastAsia"/>
        </w:rPr>
        <w:t>：</w:t>
      </w:r>
      <w:r w:rsidR="00E069FC">
        <w:rPr>
          <w:rFonts w:hint="eastAsia"/>
        </w:rPr>
        <w:t>jt-common</w:t>
      </w:r>
    </w:p>
    <w:p w:rsidR="00642732" w:rsidRDefault="00642732" w:rsidP="009913E5">
      <w:r>
        <w:rPr>
          <w:rFonts w:hint="eastAsia"/>
        </w:rPr>
        <w:t>pom.xml</w:t>
      </w:r>
      <w:r>
        <w:rPr>
          <w:rFonts w:hint="eastAsia"/>
        </w:rPr>
        <w:t>配置文件：</w:t>
      </w:r>
    </w:p>
    <w:p w:rsidR="00365AC8" w:rsidRDefault="00365AC8" w:rsidP="00365AC8">
      <w:pPr>
        <w:pStyle w:val="a5"/>
      </w:pPr>
      <w:r>
        <w:t>&lt;project xmlns="http://maven.apache.org/POM/4.0.0" xmlns:xsi="http://www.w3.org/2001/XMLSchema-instance"</w:t>
      </w:r>
    </w:p>
    <w:p w:rsidR="00365AC8" w:rsidRDefault="00365AC8" w:rsidP="00365AC8">
      <w:pPr>
        <w:pStyle w:val="a5"/>
      </w:pPr>
      <w:r>
        <w:t xml:space="preserve">  xsi:schemaLocation="http://maven.apache.org/POM/4.0.0 http://maven.apache.org/xsd/maven-4.0.0.xsd"&gt;</w:t>
      </w:r>
    </w:p>
    <w:p w:rsidR="00365AC8" w:rsidRDefault="00365AC8" w:rsidP="00365AC8">
      <w:pPr>
        <w:pStyle w:val="a5"/>
      </w:pPr>
      <w:r>
        <w:t xml:space="preserve">  &lt;modelVersion&gt;4.0.0&lt;/modelVersion&gt;</w:t>
      </w:r>
    </w:p>
    <w:p w:rsidR="00365AC8" w:rsidRDefault="00365AC8" w:rsidP="00365AC8">
      <w:pPr>
        <w:pStyle w:val="a5"/>
      </w:pPr>
    </w:p>
    <w:p w:rsidR="00365AC8" w:rsidRDefault="00365AC8" w:rsidP="00365AC8">
      <w:pPr>
        <w:pStyle w:val="a5"/>
      </w:pPr>
      <w:r>
        <w:t xml:space="preserve">  &lt;groupId&gt;com.jt.common&lt;/groupId&gt;</w:t>
      </w:r>
    </w:p>
    <w:p w:rsidR="00365AC8" w:rsidRDefault="00365AC8" w:rsidP="00365AC8">
      <w:pPr>
        <w:pStyle w:val="a5"/>
      </w:pPr>
      <w:r>
        <w:t xml:space="preserve">  &lt;artifactId&gt;jt-common&lt;/artifactId&gt;</w:t>
      </w:r>
    </w:p>
    <w:p w:rsidR="00365AC8" w:rsidRDefault="00365AC8" w:rsidP="00365AC8">
      <w:pPr>
        <w:pStyle w:val="a5"/>
      </w:pPr>
      <w:r>
        <w:t xml:space="preserve">  &lt;packaging&gt;</w:t>
      </w:r>
      <w:r w:rsidRPr="00365AC8">
        <w:rPr>
          <w:highlight w:val="yellow"/>
        </w:rPr>
        <w:t>jar</w:t>
      </w:r>
      <w:r>
        <w:t>&lt;/packaging&gt;</w:t>
      </w:r>
    </w:p>
    <w:p w:rsidR="00365AC8" w:rsidRDefault="00365AC8" w:rsidP="00365AC8">
      <w:pPr>
        <w:pStyle w:val="a5"/>
      </w:pPr>
    </w:p>
    <w:p w:rsidR="00365AC8" w:rsidRDefault="00365AC8" w:rsidP="00365AC8">
      <w:pPr>
        <w:pStyle w:val="a5"/>
      </w:pPr>
      <w:r>
        <w:t xml:space="preserve">  &lt;name&gt;jt-common&lt;/name&gt;</w:t>
      </w:r>
    </w:p>
    <w:p w:rsidR="00365AC8" w:rsidRDefault="00365AC8" w:rsidP="00365AC8">
      <w:pPr>
        <w:pStyle w:val="a5"/>
      </w:pPr>
      <w:r>
        <w:t xml:space="preserve">  &lt;url&gt;http://maven.apache.org&lt;/url&gt;</w:t>
      </w:r>
    </w:p>
    <w:p w:rsidR="00365AC8" w:rsidRDefault="00365AC8" w:rsidP="00365AC8">
      <w:pPr>
        <w:pStyle w:val="a5"/>
      </w:pPr>
    </w:p>
    <w:p w:rsidR="00365AC8" w:rsidRDefault="00365AC8" w:rsidP="00365AC8">
      <w:pPr>
        <w:pStyle w:val="a5"/>
      </w:pPr>
      <w:r>
        <w:t xml:space="preserve">  &lt;properties&gt;</w:t>
      </w:r>
    </w:p>
    <w:p w:rsidR="00365AC8" w:rsidRDefault="00365AC8" w:rsidP="00365AC8">
      <w:pPr>
        <w:pStyle w:val="a5"/>
      </w:pPr>
      <w:r>
        <w:t xml:space="preserve">    &lt;project.build.sourceEncoding&gt;UTF-8&lt;/project.build.sourceEncoding&gt;</w:t>
      </w:r>
    </w:p>
    <w:p w:rsidR="00365AC8" w:rsidRDefault="00365AC8" w:rsidP="00365AC8">
      <w:pPr>
        <w:pStyle w:val="a5"/>
      </w:pPr>
      <w:r>
        <w:t xml:space="preserve">  &lt;/properties&gt;</w:t>
      </w:r>
    </w:p>
    <w:p w:rsidR="00365AC8" w:rsidRDefault="00365AC8" w:rsidP="00365AC8">
      <w:pPr>
        <w:pStyle w:val="a5"/>
      </w:pPr>
      <w:r>
        <w:t xml:space="preserve">  &lt;parent&gt;</w:t>
      </w:r>
    </w:p>
    <w:p w:rsidR="00365AC8" w:rsidRDefault="00365AC8" w:rsidP="00365AC8">
      <w:pPr>
        <w:pStyle w:val="a5"/>
      </w:pPr>
      <w:r>
        <w:t xml:space="preserve">  </w:t>
      </w:r>
      <w:r>
        <w:tab/>
        <w:t>&lt;groupId&gt;com.jt.parent&lt;/groupId&gt;</w:t>
      </w:r>
    </w:p>
    <w:p w:rsidR="00365AC8" w:rsidRDefault="00365AC8" w:rsidP="00365AC8">
      <w:pPr>
        <w:pStyle w:val="a5"/>
      </w:pPr>
      <w:r>
        <w:t xml:space="preserve">  </w:t>
      </w:r>
      <w:r>
        <w:tab/>
        <w:t>&lt;artifactId&gt;jt-parent&lt;/artifactId&gt;</w:t>
      </w:r>
    </w:p>
    <w:p w:rsidR="00365AC8" w:rsidRDefault="00365AC8" w:rsidP="00365AC8">
      <w:pPr>
        <w:pStyle w:val="a5"/>
      </w:pPr>
      <w:r>
        <w:t xml:space="preserve">  </w:t>
      </w:r>
      <w:r>
        <w:tab/>
        <w:t>&lt;version&gt;0.0.1-SNAPSHOT&lt;/version&gt;</w:t>
      </w:r>
    </w:p>
    <w:p w:rsidR="00365AC8" w:rsidRDefault="00365AC8" w:rsidP="00365AC8">
      <w:pPr>
        <w:pStyle w:val="a5"/>
      </w:pPr>
      <w:r>
        <w:t xml:space="preserve">  &lt;/parent&gt;</w:t>
      </w:r>
    </w:p>
    <w:p w:rsidR="00E84479" w:rsidRDefault="00365AC8" w:rsidP="00365AC8">
      <w:pPr>
        <w:pStyle w:val="a5"/>
      </w:pPr>
      <w:r>
        <w:t>&lt;/project&gt;</w:t>
      </w:r>
    </w:p>
    <w:p w:rsidR="00642732" w:rsidRDefault="00B859D2" w:rsidP="00A6455A">
      <w:pPr>
        <w:ind w:firstLineChars="0" w:firstLine="0"/>
      </w:pPr>
      <w:r>
        <w:rPr>
          <w:rFonts w:hint="eastAsia"/>
        </w:rPr>
        <w:tab/>
      </w:r>
      <w:r>
        <w:rPr>
          <w:rFonts w:hint="eastAsia"/>
        </w:rPr>
        <w:t>工具类工程</w:t>
      </w:r>
      <w:r>
        <w:t>packaging</w:t>
      </w:r>
      <w:r>
        <w:rPr>
          <w:rFonts w:hint="eastAsia"/>
        </w:rPr>
        <w:t>类型为</w:t>
      </w:r>
      <w:r>
        <w:rPr>
          <w:rFonts w:hint="eastAsia"/>
        </w:rPr>
        <w:t>jar</w:t>
      </w:r>
      <w:r>
        <w:rPr>
          <w:rFonts w:hint="eastAsia"/>
        </w:rPr>
        <w:t>。</w:t>
      </w:r>
      <w:r w:rsidR="00365AC8">
        <w:rPr>
          <w:rFonts w:hint="eastAsia"/>
        </w:rPr>
        <w:t>继承父工程</w:t>
      </w:r>
      <w:r w:rsidR="00365AC8">
        <w:rPr>
          <w:rFonts w:hint="eastAsia"/>
        </w:rPr>
        <w:t>jt-parent</w:t>
      </w:r>
      <w:r w:rsidR="00787395">
        <w:rPr>
          <w:rFonts w:hint="eastAsia"/>
        </w:rPr>
        <w:t>。</w:t>
      </w:r>
    </w:p>
    <w:p w:rsidR="00B859D2" w:rsidRDefault="00734026" w:rsidP="00235ECF">
      <w:pPr>
        <w:pStyle w:val="3"/>
      </w:pPr>
      <w:r>
        <w:rPr>
          <w:rFonts w:hint="eastAsia"/>
        </w:rPr>
        <w:t>创建</w:t>
      </w:r>
      <w:r>
        <w:rPr>
          <w:rFonts w:hint="eastAsia"/>
        </w:rPr>
        <w:t>maven java</w:t>
      </w:r>
      <w:r>
        <w:rPr>
          <w:rFonts w:hint="eastAsia"/>
        </w:rPr>
        <w:t>后台</w:t>
      </w:r>
      <w:r w:rsidR="00D302E5">
        <w:rPr>
          <w:rFonts w:hint="eastAsia"/>
        </w:rPr>
        <w:t>聚合</w:t>
      </w:r>
      <w:r>
        <w:rPr>
          <w:rFonts w:hint="eastAsia"/>
        </w:rPr>
        <w:t>工程：</w:t>
      </w:r>
      <w:r>
        <w:rPr>
          <w:rFonts w:hint="eastAsia"/>
        </w:rPr>
        <w:t>jt-manage</w:t>
      </w:r>
    </w:p>
    <w:p w:rsidR="00157E87" w:rsidRDefault="00157E87" w:rsidP="00157E87">
      <w:pPr>
        <w:pStyle w:val="ad"/>
        <w:spacing w:before="156" w:after="156"/>
      </w:pPr>
      <w:r>
        <w:t>com.jt.manage.pojo</w:t>
      </w:r>
    </w:p>
    <w:p w:rsidR="004020DD" w:rsidRDefault="004020DD" w:rsidP="004020DD">
      <w:pPr>
        <w:pStyle w:val="ad"/>
        <w:spacing w:before="156" w:after="156"/>
      </w:pPr>
      <w:r>
        <w:t>com.</w:t>
      </w:r>
      <w:r>
        <w:rPr>
          <w:rFonts w:hint="eastAsia"/>
        </w:rPr>
        <w:t>jt</w:t>
      </w:r>
      <w:r>
        <w:t>.manage.mapper</w:t>
      </w:r>
    </w:p>
    <w:p w:rsidR="00D13D18" w:rsidRDefault="00D13D18" w:rsidP="00D13D18">
      <w:pPr>
        <w:pStyle w:val="ad"/>
        <w:spacing w:before="156" w:after="156"/>
      </w:pPr>
      <w:r>
        <w:t>com.jt.manage.service</w:t>
      </w:r>
    </w:p>
    <w:p w:rsidR="00D13D18" w:rsidRDefault="00D13D18" w:rsidP="00D13D18">
      <w:pPr>
        <w:pStyle w:val="ad"/>
        <w:spacing w:before="156" w:after="156"/>
      </w:pPr>
      <w:r>
        <w:t>com.jt.manage.</w:t>
      </w:r>
      <w:r>
        <w:rPr>
          <w:rFonts w:hint="eastAsia"/>
        </w:rPr>
        <w:t>web</w:t>
      </w:r>
    </w:p>
    <w:p w:rsidR="004020DD" w:rsidRDefault="004020DD" w:rsidP="004020DD">
      <w:r>
        <w:rPr>
          <w:rFonts w:hint="eastAsia"/>
        </w:rPr>
        <w:t>pom.xml</w:t>
      </w:r>
      <w:r>
        <w:rPr>
          <w:rFonts w:hint="eastAsia"/>
        </w:rPr>
        <w:t>配置文件：</w:t>
      </w:r>
    </w:p>
    <w:p w:rsidR="0042230C" w:rsidRDefault="0042230C" w:rsidP="0042230C">
      <w:pPr>
        <w:pStyle w:val="a5"/>
      </w:pPr>
      <w:r>
        <w:t>&lt;?xml version="1.0" encoding="UTF-8"?&gt;</w:t>
      </w:r>
    </w:p>
    <w:p w:rsidR="0042230C" w:rsidRDefault="0042230C" w:rsidP="0042230C">
      <w:pPr>
        <w:pStyle w:val="a5"/>
      </w:pPr>
      <w:r>
        <w:t>&lt;project xmlns="http://maven.apache.org/POM/4.0.0" xmlns:xsi="http://www.w3.org/2001/XMLSchema-instance" xsi:schemaLocation="http://maven.apache.org/POM/4.0.0 http://maven.apache.org/xsd/maven-4.0.0.xsd"&gt;</w:t>
      </w:r>
    </w:p>
    <w:p w:rsidR="0042230C" w:rsidRDefault="0042230C" w:rsidP="0042230C">
      <w:pPr>
        <w:pStyle w:val="a5"/>
      </w:pPr>
      <w:r>
        <w:t xml:space="preserve">  &lt;modelVersion&gt;4.0.0&lt;/modelVersion&gt;</w:t>
      </w:r>
    </w:p>
    <w:p w:rsidR="0042230C" w:rsidRDefault="0042230C" w:rsidP="0042230C">
      <w:pPr>
        <w:pStyle w:val="a5"/>
      </w:pP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packaging&gt;pom&lt;/packaging&gt;</w:t>
      </w:r>
    </w:p>
    <w:p w:rsidR="0042230C" w:rsidRDefault="0042230C" w:rsidP="0042230C">
      <w:pPr>
        <w:pStyle w:val="a5"/>
      </w:pPr>
    </w:p>
    <w:p w:rsidR="0042230C" w:rsidRDefault="0042230C" w:rsidP="0042230C">
      <w:pPr>
        <w:pStyle w:val="a5"/>
      </w:pPr>
      <w:r>
        <w:t xml:space="preserve">  &lt;name&gt;jt-manage&lt;/name&gt;</w:t>
      </w:r>
    </w:p>
    <w:p w:rsidR="0042230C" w:rsidRDefault="0042230C" w:rsidP="0042230C">
      <w:pPr>
        <w:pStyle w:val="a5"/>
      </w:pPr>
      <w:r>
        <w:t xml:space="preserve">  &lt;url&gt;http://maven.apache.org&lt;/url&gt;</w:t>
      </w:r>
    </w:p>
    <w:p w:rsidR="0042230C" w:rsidRDefault="0042230C" w:rsidP="0042230C">
      <w:pPr>
        <w:pStyle w:val="a5"/>
      </w:pP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p>
    <w:p w:rsidR="0042230C" w:rsidRDefault="0042230C" w:rsidP="0042230C">
      <w:pPr>
        <w:pStyle w:val="a5"/>
      </w:pPr>
      <w:r>
        <w:t xml:space="preserve">  &lt;parent&gt;</w:t>
      </w:r>
    </w:p>
    <w:p w:rsidR="0042230C" w:rsidRDefault="0042230C" w:rsidP="0042230C">
      <w:pPr>
        <w:pStyle w:val="a5"/>
      </w:pPr>
      <w:r>
        <w:t xml:space="preserve">  </w:t>
      </w:r>
      <w:r>
        <w:tab/>
        <w:t>&lt;groupId&gt;com.jt.parent&lt;/groupId&gt;</w:t>
      </w:r>
    </w:p>
    <w:p w:rsidR="0042230C" w:rsidRDefault="0042230C" w:rsidP="0042230C">
      <w:pPr>
        <w:pStyle w:val="a5"/>
      </w:pPr>
      <w:r>
        <w:t xml:space="preserve">  </w:t>
      </w:r>
      <w:r>
        <w:tab/>
        <w:t>&lt;artifactId&gt;jt-parent&lt;/artifactId&gt;</w:t>
      </w:r>
    </w:p>
    <w:p w:rsidR="0042230C" w:rsidRDefault="0042230C" w:rsidP="0042230C">
      <w:pPr>
        <w:pStyle w:val="a5"/>
      </w:pPr>
      <w:r>
        <w:t xml:space="preserve">  </w:t>
      </w:r>
      <w:r>
        <w:tab/>
        <w:t>&lt;version&gt;0.0.1-SNAPSHOT&lt;/version&gt;</w:t>
      </w:r>
    </w:p>
    <w:p w:rsidR="0042230C" w:rsidRDefault="0042230C" w:rsidP="0042230C">
      <w:pPr>
        <w:pStyle w:val="a5"/>
      </w:pPr>
      <w:r>
        <w:t xml:space="preserve">  &lt;/parent&gt;</w:t>
      </w:r>
    </w:p>
    <w:p w:rsidR="0042230C" w:rsidRDefault="0042230C" w:rsidP="0042230C">
      <w:pPr>
        <w:pStyle w:val="a5"/>
      </w:pPr>
      <w:r>
        <w:t xml:space="preserve">  &lt;</w:t>
      </w:r>
      <w:r w:rsidRPr="0042230C">
        <w:rPr>
          <w:highlight w:val="yellow"/>
        </w:rPr>
        <w:t>modules</w:t>
      </w:r>
      <w:r>
        <w:t>&gt;</w:t>
      </w:r>
    </w:p>
    <w:p w:rsidR="0042230C" w:rsidRDefault="0042230C" w:rsidP="0042230C">
      <w:pPr>
        <w:pStyle w:val="a5"/>
      </w:pPr>
      <w:r>
        <w:t xml:space="preserve">  </w:t>
      </w:r>
      <w:r>
        <w:tab/>
        <w:t>&lt;module&gt;jt-manage-pojo&lt;/module&gt;</w:t>
      </w:r>
    </w:p>
    <w:p w:rsidR="0042230C" w:rsidRDefault="0042230C" w:rsidP="0042230C">
      <w:pPr>
        <w:pStyle w:val="a5"/>
      </w:pPr>
      <w:r>
        <w:t xml:space="preserve">  </w:t>
      </w:r>
      <w:r>
        <w:tab/>
        <w:t>&lt;module&gt;jt-manage-mapper&lt;/module&gt;</w:t>
      </w:r>
    </w:p>
    <w:p w:rsidR="0042230C" w:rsidRDefault="0042230C" w:rsidP="0042230C">
      <w:pPr>
        <w:pStyle w:val="a5"/>
      </w:pPr>
      <w:r>
        <w:t xml:space="preserve">    &lt;module&gt;jt-manage-service&lt;/module&gt;</w:t>
      </w:r>
    </w:p>
    <w:p w:rsidR="0042230C" w:rsidRDefault="0042230C" w:rsidP="0042230C">
      <w:pPr>
        <w:pStyle w:val="a5"/>
      </w:pPr>
      <w:r>
        <w:t xml:space="preserve">    &lt;module&gt;jt-manage-web&lt;/module&gt;</w:t>
      </w:r>
    </w:p>
    <w:p w:rsidR="0042230C" w:rsidRDefault="0042230C" w:rsidP="0042230C">
      <w:pPr>
        <w:pStyle w:val="a5"/>
      </w:pPr>
      <w:r>
        <w:t xml:space="preserve">  &lt;/modules&gt;</w:t>
      </w:r>
    </w:p>
    <w:p w:rsidR="0042230C" w:rsidRDefault="0042230C" w:rsidP="0042230C">
      <w:pPr>
        <w:pStyle w:val="a5"/>
      </w:pPr>
      <w:r>
        <w:t>&lt;/project&gt;</w:t>
      </w:r>
    </w:p>
    <w:p w:rsidR="00734026" w:rsidRDefault="00734026" w:rsidP="00734026">
      <w:pPr>
        <w:pStyle w:val="a5"/>
      </w:pPr>
    </w:p>
    <w:p w:rsidR="00D3073F" w:rsidRDefault="00D3073F" w:rsidP="00235ECF">
      <w:pPr>
        <w:pStyle w:val="3"/>
      </w:pPr>
      <w:r>
        <w:rPr>
          <w:rFonts w:hint="eastAsia"/>
        </w:rPr>
        <w:t>多模块的拆分</w:t>
      </w:r>
    </w:p>
    <w:p w:rsidR="00D3073F" w:rsidRDefault="00D3073F" w:rsidP="00DA22E5">
      <w:pPr>
        <w:pStyle w:val="ab"/>
        <w:spacing w:before="156" w:after="156"/>
        <w:ind w:firstLine="360"/>
      </w:pPr>
      <w:r>
        <w:drawing>
          <wp:inline distT="0" distB="0" distL="0" distR="0" wp14:anchorId="0BCEAFA5" wp14:editId="13350969">
            <wp:extent cx="4552950" cy="363870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552950" cy="3638703"/>
                    </a:xfrm>
                    <a:prstGeom prst="rect">
                      <a:avLst/>
                    </a:prstGeom>
                  </pic:spPr>
                </pic:pic>
              </a:graphicData>
            </a:graphic>
          </wp:inline>
        </w:drawing>
      </w:r>
    </w:p>
    <w:p w:rsidR="00D3073F" w:rsidRDefault="00AF68BD" w:rsidP="00235ECF">
      <w:pPr>
        <w:pStyle w:val="3"/>
      </w:pPr>
      <w:r>
        <w:rPr>
          <w:rFonts w:hint="eastAsia"/>
        </w:rPr>
        <w:lastRenderedPageBreak/>
        <w:t>j</w:t>
      </w:r>
      <w:r>
        <w:t>t-</w:t>
      </w:r>
      <w:r>
        <w:rPr>
          <w:rFonts w:hint="eastAsia"/>
        </w:rPr>
        <w:t>manage-pojo</w:t>
      </w:r>
    </w:p>
    <w:p w:rsidR="002B581A" w:rsidRPr="002B581A" w:rsidRDefault="002B581A" w:rsidP="002B581A">
      <w:r>
        <w:rPr>
          <w:rFonts w:hint="eastAsia"/>
        </w:rPr>
        <w:t>Maven</w:t>
      </w:r>
      <w:r>
        <w:rPr>
          <w:rFonts w:hint="eastAsia"/>
        </w:rPr>
        <w:t>水平切分管理。</w:t>
      </w:r>
    </w:p>
    <w:p w:rsidR="00D3073F" w:rsidRDefault="00D3073F" w:rsidP="00DA22E5">
      <w:pPr>
        <w:pStyle w:val="ab"/>
        <w:spacing w:before="156" w:after="156"/>
        <w:ind w:firstLine="360"/>
      </w:pPr>
      <w:r>
        <w:drawing>
          <wp:inline distT="0" distB="0" distL="0" distR="0" wp14:anchorId="74B6CB05" wp14:editId="239782C4">
            <wp:extent cx="4543425" cy="335028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546967" cy="3352894"/>
                    </a:xfrm>
                    <a:prstGeom prst="rect">
                      <a:avLst/>
                    </a:prstGeom>
                  </pic:spPr>
                </pic:pic>
              </a:graphicData>
            </a:graphic>
          </wp:inline>
        </w:drawing>
      </w:r>
    </w:p>
    <w:p w:rsidR="00D3073F" w:rsidRDefault="00D3073F" w:rsidP="00734026">
      <w:pPr>
        <w:ind w:firstLineChars="0" w:firstLine="0"/>
      </w:pPr>
    </w:p>
    <w:p w:rsidR="00D3073F" w:rsidRDefault="00D3073F" w:rsidP="00DA22E5">
      <w:pPr>
        <w:pStyle w:val="ab"/>
        <w:spacing w:before="156" w:after="156"/>
        <w:ind w:firstLine="360"/>
      </w:pPr>
      <w:r>
        <w:drawing>
          <wp:inline distT="0" distB="0" distL="0" distR="0" wp14:anchorId="06806E1A" wp14:editId="080C8735">
            <wp:extent cx="4791075" cy="4182817"/>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795373" cy="4186569"/>
                    </a:xfrm>
                    <a:prstGeom prst="rect">
                      <a:avLst/>
                    </a:prstGeom>
                  </pic:spPr>
                </pic:pic>
              </a:graphicData>
            </a:graphic>
          </wp:inline>
        </w:drawing>
      </w:r>
    </w:p>
    <w:p w:rsidR="00D3073F" w:rsidRDefault="00241973" w:rsidP="00241973">
      <w:pPr>
        <w:pStyle w:val="ac"/>
        <w:spacing w:before="62" w:after="62"/>
        <w:ind w:leftChars="0" w:left="0" w:firstLineChars="0" w:firstLine="0"/>
      </w:pPr>
      <w:r>
        <w:rPr>
          <w:rFonts w:hint="eastAsia"/>
        </w:rPr>
        <w:lastRenderedPageBreak/>
        <w:t>p</w:t>
      </w:r>
      <w:r w:rsidR="0009505E">
        <w:rPr>
          <w:rFonts w:hint="eastAsia"/>
        </w:rPr>
        <w:t>om.xml</w:t>
      </w:r>
      <w:r w:rsidR="0009505E">
        <w:rPr>
          <w:rFonts w:hint="eastAsia"/>
        </w:rPr>
        <w:t>配置文件：</w:t>
      </w:r>
    </w:p>
    <w:p w:rsidR="0042230C" w:rsidRDefault="0042230C" w:rsidP="0042230C">
      <w:pPr>
        <w:pStyle w:val="a5"/>
      </w:pPr>
      <w:r>
        <w:t>&lt;?xml version="1.0"?&gt;</w:t>
      </w:r>
    </w:p>
    <w:p w:rsidR="0042230C" w:rsidRDefault="0042230C" w:rsidP="0042230C">
      <w:pPr>
        <w:pStyle w:val="a5"/>
      </w:pPr>
      <w:r>
        <w:t>&lt;project xsi:schemaLocation="http://maven.apache.org/POM/4.0.0 http://maven.apache.org/xsd/maven-4.0.0.xsd" xmlns="http://maven.apache.org/POM/4.0.0"</w:t>
      </w:r>
    </w:p>
    <w:p w:rsidR="0042230C" w:rsidRDefault="0042230C" w:rsidP="0042230C">
      <w:pPr>
        <w:pStyle w:val="a5"/>
      </w:pPr>
      <w:r>
        <w:t xml:space="preserve">    xmlns:xsi="http://www.w3.org/2001/XMLSchema-instance"&gt;</w:t>
      </w:r>
    </w:p>
    <w:p w:rsidR="0042230C" w:rsidRDefault="0042230C" w:rsidP="0042230C">
      <w:pPr>
        <w:pStyle w:val="a5"/>
      </w:pPr>
      <w:r>
        <w:t xml:space="preserve">  &lt;modelVersion&gt;4.0.0&lt;/model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version&gt;0.0.1-SNAPSHOT&lt;/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pojo&lt;/artifactId&gt;</w:t>
      </w:r>
    </w:p>
    <w:p w:rsidR="0042230C" w:rsidRDefault="0042230C" w:rsidP="0042230C">
      <w:pPr>
        <w:pStyle w:val="a5"/>
      </w:pPr>
      <w:r>
        <w:t xml:space="preserve">  &lt;version&gt;0.0.1-SNAPSHOT&lt;/version&gt;</w:t>
      </w:r>
    </w:p>
    <w:p w:rsidR="0042230C" w:rsidRDefault="0042230C" w:rsidP="0042230C">
      <w:pPr>
        <w:pStyle w:val="a5"/>
      </w:pPr>
      <w:r>
        <w:t xml:space="preserve">  &lt;name&gt;jt-manage-pojo&lt;/name&gt;</w:t>
      </w:r>
    </w:p>
    <w:p w:rsidR="0042230C" w:rsidRDefault="0042230C" w:rsidP="0042230C">
      <w:pPr>
        <w:pStyle w:val="a5"/>
      </w:pPr>
      <w:r>
        <w:t xml:space="preserve">  &lt;url&gt;http://maven.apache.org&lt;/url&gt;</w:t>
      </w: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r>
        <w:t xml:space="preserve">  &lt;dependencies&gt;</w:t>
      </w:r>
    </w:p>
    <w:p w:rsidR="0042230C" w:rsidRDefault="0042230C" w:rsidP="0042230C">
      <w:pPr>
        <w:pStyle w:val="a5"/>
      </w:pPr>
      <w:r>
        <w:t xml:space="preserve">  </w:t>
      </w:r>
      <w:r>
        <w:tab/>
        <w:t>&lt;dependency&gt;</w:t>
      </w:r>
    </w:p>
    <w:p w:rsidR="0042230C" w:rsidRDefault="0042230C" w:rsidP="0042230C">
      <w:pPr>
        <w:pStyle w:val="a5"/>
      </w:pPr>
      <w:r>
        <w:t xml:space="preserve">  </w:t>
      </w:r>
      <w:r>
        <w:tab/>
      </w:r>
      <w:r>
        <w:tab/>
        <w:t>&lt;groupId&gt;com.jt.common&lt;/groupId&gt;</w:t>
      </w:r>
    </w:p>
    <w:p w:rsidR="0042230C" w:rsidRDefault="0042230C" w:rsidP="0042230C">
      <w:pPr>
        <w:pStyle w:val="a5"/>
      </w:pPr>
      <w:r>
        <w:t xml:space="preserve">  </w:t>
      </w:r>
      <w:r>
        <w:tab/>
      </w:r>
      <w:r>
        <w:tab/>
        <w:t>&lt;artifactId&gt;jt-common&lt;/artifactId&gt;</w:t>
      </w:r>
    </w:p>
    <w:p w:rsidR="0042230C" w:rsidRDefault="0042230C" w:rsidP="0042230C">
      <w:pPr>
        <w:pStyle w:val="a5"/>
      </w:pPr>
      <w:r>
        <w:t xml:space="preserve">  </w:t>
      </w:r>
      <w:r>
        <w:tab/>
      </w:r>
      <w:r>
        <w:tab/>
        <w:t>&lt;version&gt;0.0.1-SNAPSHOT&lt;/version&gt;</w:t>
      </w:r>
    </w:p>
    <w:p w:rsidR="0042230C" w:rsidRDefault="0042230C" w:rsidP="0042230C">
      <w:pPr>
        <w:pStyle w:val="a5"/>
      </w:pPr>
      <w:r>
        <w:t xml:space="preserve">  </w:t>
      </w:r>
      <w:r>
        <w:tab/>
        <w:t>&lt;/dependency&gt;</w:t>
      </w:r>
    </w:p>
    <w:p w:rsidR="0042230C" w:rsidRDefault="0042230C" w:rsidP="0042230C">
      <w:pPr>
        <w:pStyle w:val="a5"/>
      </w:pPr>
      <w:r>
        <w:t xml:space="preserve">  &lt;/dependencies&gt;</w:t>
      </w:r>
    </w:p>
    <w:p w:rsidR="0009505E" w:rsidRDefault="0042230C" w:rsidP="0042230C">
      <w:pPr>
        <w:pStyle w:val="a5"/>
      </w:pPr>
      <w:r>
        <w:t>&lt;/project&gt;</w:t>
      </w:r>
    </w:p>
    <w:p w:rsidR="0042230C" w:rsidRDefault="009B4B6A" w:rsidP="0042230C">
      <w:pPr>
        <w:pStyle w:val="3"/>
      </w:pPr>
      <w:r>
        <w:rPr>
          <w:rFonts w:hint="eastAsia"/>
        </w:rPr>
        <w:t>jt-manage-mapper</w:t>
      </w:r>
    </w:p>
    <w:p w:rsidR="0042230C" w:rsidRDefault="0042230C" w:rsidP="0042230C">
      <w:pPr>
        <w:pStyle w:val="a5"/>
      </w:pPr>
      <w:r>
        <w:t>&lt;?xml version="1.0"?&gt;</w:t>
      </w:r>
    </w:p>
    <w:p w:rsidR="0042230C" w:rsidRDefault="0042230C" w:rsidP="0042230C">
      <w:pPr>
        <w:pStyle w:val="a5"/>
      </w:pPr>
      <w:r>
        <w:t>&lt;project xsi:schemaLocation="http://maven.apache.org/POM/4.0.0 http://maven.apache.org/xsd/maven-4.0.0.xsd" xmlns="http://maven.apache.org/POM/4.0.0"</w:t>
      </w:r>
    </w:p>
    <w:p w:rsidR="0042230C" w:rsidRDefault="0042230C" w:rsidP="0042230C">
      <w:pPr>
        <w:pStyle w:val="a5"/>
      </w:pPr>
      <w:r>
        <w:t xml:space="preserve">    xmlns:xsi="http://www.w3.org/2001/XMLSchema-instance"&gt;</w:t>
      </w:r>
    </w:p>
    <w:p w:rsidR="0042230C" w:rsidRDefault="0042230C" w:rsidP="0042230C">
      <w:pPr>
        <w:pStyle w:val="a5"/>
      </w:pPr>
      <w:r>
        <w:t xml:space="preserve">  &lt;modelVersion&gt;4.0.0&lt;/model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lt;/artifactId&gt;</w:t>
      </w:r>
    </w:p>
    <w:p w:rsidR="0042230C" w:rsidRDefault="0042230C" w:rsidP="0042230C">
      <w:pPr>
        <w:pStyle w:val="a5"/>
      </w:pPr>
      <w:r>
        <w:t xml:space="preserve">    &lt;version&gt;0.0.1-SNAPSHOT&lt;/version&gt;</w:t>
      </w:r>
    </w:p>
    <w:p w:rsidR="0042230C" w:rsidRDefault="0042230C" w:rsidP="0042230C">
      <w:pPr>
        <w:pStyle w:val="a5"/>
      </w:pPr>
      <w:r>
        <w:t xml:space="preserve">  &lt;/parent&gt;</w:t>
      </w:r>
    </w:p>
    <w:p w:rsidR="0042230C" w:rsidRDefault="0042230C" w:rsidP="0042230C">
      <w:pPr>
        <w:pStyle w:val="a5"/>
      </w:pPr>
      <w:r>
        <w:t xml:space="preserve">  &lt;groupId&gt;com.jt.manage&lt;/groupId&gt;</w:t>
      </w:r>
    </w:p>
    <w:p w:rsidR="0042230C" w:rsidRDefault="0042230C" w:rsidP="0042230C">
      <w:pPr>
        <w:pStyle w:val="a5"/>
      </w:pPr>
      <w:r>
        <w:t xml:space="preserve">  &lt;artifactId&gt;jt-manage-mapper&lt;/artifactId&gt;</w:t>
      </w:r>
    </w:p>
    <w:p w:rsidR="0042230C" w:rsidRDefault="0042230C" w:rsidP="0042230C">
      <w:pPr>
        <w:pStyle w:val="a5"/>
      </w:pPr>
      <w:r>
        <w:t xml:space="preserve">  &lt;version&gt;0.0.1-SNAPSHOT&lt;/version&gt;</w:t>
      </w:r>
    </w:p>
    <w:p w:rsidR="0042230C" w:rsidRDefault="0042230C" w:rsidP="0042230C">
      <w:pPr>
        <w:pStyle w:val="a5"/>
      </w:pPr>
      <w:r>
        <w:t xml:space="preserve">  &lt;name&gt;jt-manage-mapper&lt;/name&gt;</w:t>
      </w:r>
    </w:p>
    <w:p w:rsidR="0042230C" w:rsidRDefault="0042230C" w:rsidP="0042230C">
      <w:pPr>
        <w:pStyle w:val="a5"/>
      </w:pPr>
      <w:r>
        <w:t xml:space="preserve">  &lt;url&gt;http://maven.apache.org&lt;/url&gt;</w:t>
      </w:r>
    </w:p>
    <w:p w:rsidR="0042230C" w:rsidRDefault="0042230C" w:rsidP="0042230C">
      <w:pPr>
        <w:pStyle w:val="a5"/>
      </w:pPr>
      <w:r>
        <w:t xml:space="preserve">  &lt;properties&gt;</w:t>
      </w:r>
    </w:p>
    <w:p w:rsidR="0042230C" w:rsidRDefault="0042230C" w:rsidP="0042230C">
      <w:pPr>
        <w:pStyle w:val="a5"/>
      </w:pPr>
      <w:r>
        <w:t xml:space="preserve">    &lt;project.build.sourceEncoding&gt;UTF-8&lt;/project.build.sourceEncoding&gt;</w:t>
      </w:r>
    </w:p>
    <w:p w:rsidR="0042230C" w:rsidRDefault="0042230C" w:rsidP="0042230C">
      <w:pPr>
        <w:pStyle w:val="a5"/>
      </w:pPr>
      <w:r>
        <w:t xml:space="preserve">  &lt;/properties&gt;</w:t>
      </w:r>
    </w:p>
    <w:p w:rsidR="0042230C" w:rsidRDefault="0042230C" w:rsidP="0042230C">
      <w:pPr>
        <w:pStyle w:val="a5"/>
      </w:pPr>
      <w:r>
        <w:t xml:space="preserve">  &lt;dependencies&gt;</w:t>
      </w:r>
    </w:p>
    <w:p w:rsidR="0042230C" w:rsidRDefault="0042230C" w:rsidP="0042230C">
      <w:pPr>
        <w:pStyle w:val="a5"/>
      </w:pPr>
      <w:r>
        <w:t xml:space="preserve">  </w:t>
      </w:r>
      <w:r>
        <w:tab/>
        <w:t>&lt;dependency&gt;</w:t>
      </w:r>
    </w:p>
    <w:p w:rsidR="0042230C" w:rsidRDefault="0042230C" w:rsidP="0042230C">
      <w:pPr>
        <w:pStyle w:val="a5"/>
      </w:pPr>
      <w:r>
        <w:t xml:space="preserve">  </w:t>
      </w:r>
      <w:r>
        <w:tab/>
      </w:r>
      <w:r>
        <w:tab/>
        <w:t>&lt;groupId&gt;com.jt.manage&lt;/groupId&gt;</w:t>
      </w:r>
    </w:p>
    <w:p w:rsidR="0042230C" w:rsidRDefault="0042230C" w:rsidP="0042230C">
      <w:pPr>
        <w:pStyle w:val="a5"/>
      </w:pPr>
      <w:r>
        <w:lastRenderedPageBreak/>
        <w:t xml:space="preserve">  </w:t>
      </w:r>
      <w:r>
        <w:tab/>
      </w:r>
      <w:r>
        <w:tab/>
        <w:t>&lt;artifactId&gt;jt-manage-pojo&lt;/artifactId&gt;</w:t>
      </w:r>
    </w:p>
    <w:p w:rsidR="0042230C" w:rsidRDefault="0042230C" w:rsidP="0042230C">
      <w:pPr>
        <w:pStyle w:val="a5"/>
      </w:pPr>
      <w:r>
        <w:t xml:space="preserve">  </w:t>
      </w:r>
      <w:r>
        <w:tab/>
      </w:r>
      <w:r>
        <w:tab/>
        <w:t>&lt;version&gt;0.0.1-SNAPSHOT&lt;/version&gt;</w:t>
      </w:r>
    </w:p>
    <w:p w:rsidR="0042230C" w:rsidRDefault="0042230C" w:rsidP="0042230C">
      <w:pPr>
        <w:pStyle w:val="a5"/>
      </w:pPr>
      <w:r>
        <w:t xml:space="preserve">  </w:t>
      </w:r>
      <w:r>
        <w:tab/>
        <w:t>&lt;/dependency&gt;</w:t>
      </w:r>
    </w:p>
    <w:p w:rsidR="0042230C" w:rsidRDefault="0042230C" w:rsidP="0042230C">
      <w:pPr>
        <w:pStyle w:val="a5"/>
      </w:pPr>
      <w:r>
        <w:t xml:space="preserve">  &lt;/dependencies&gt;</w:t>
      </w:r>
    </w:p>
    <w:p w:rsidR="0042230C" w:rsidRPr="0042230C" w:rsidRDefault="0042230C" w:rsidP="0042230C">
      <w:pPr>
        <w:pStyle w:val="a5"/>
      </w:pPr>
      <w:r>
        <w:t>&lt;/project&gt;</w:t>
      </w:r>
    </w:p>
    <w:p w:rsidR="009B4B6A" w:rsidRDefault="009B4B6A" w:rsidP="007121B0">
      <w:pPr>
        <w:pStyle w:val="3"/>
      </w:pPr>
      <w:r>
        <w:rPr>
          <w:rFonts w:hint="eastAsia"/>
        </w:rPr>
        <w:t>jt-manage-service</w:t>
      </w:r>
    </w:p>
    <w:p w:rsidR="0042230C" w:rsidRDefault="0042230C" w:rsidP="007121B0">
      <w:pPr>
        <w:pStyle w:val="a5"/>
      </w:pPr>
      <w:r>
        <w:t>&lt;?xml version="1.0"?&gt;</w:t>
      </w:r>
    </w:p>
    <w:p w:rsidR="0042230C" w:rsidRDefault="0042230C" w:rsidP="007121B0">
      <w:pPr>
        <w:pStyle w:val="a5"/>
      </w:pPr>
      <w:r>
        <w:t>&lt;project xsi:schemaLocation="http://maven.apache.org/POM/4.0.0 http://maven.apache.org/xsd/maven-4.0.0.xsd" xmlns="http://maven.apache.org/POM/4.0.0"</w:t>
      </w:r>
    </w:p>
    <w:p w:rsidR="0042230C" w:rsidRDefault="0042230C" w:rsidP="007121B0">
      <w:pPr>
        <w:pStyle w:val="a5"/>
      </w:pPr>
      <w:r>
        <w:t xml:space="preserve">    xmlns:xsi="http://www.w3.org/2001/XMLSchema-instance"&gt;</w:t>
      </w:r>
    </w:p>
    <w:p w:rsidR="0042230C" w:rsidRDefault="0042230C" w:rsidP="007121B0">
      <w:pPr>
        <w:pStyle w:val="a5"/>
      </w:pPr>
      <w:r>
        <w:t xml:space="preserve">  &lt;modelVersion&gt;4.0.0&lt;/modelVersion&gt;</w:t>
      </w:r>
    </w:p>
    <w:p w:rsidR="0042230C" w:rsidRDefault="0042230C" w:rsidP="007121B0">
      <w:pPr>
        <w:pStyle w:val="a5"/>
      </w:pPr>
      <w:r>
        <w:t xml:space="preserve">  &lt;parent&gt;</w:t>
      </w:r>
    </w:p>
    <w:p w:rsidR="0042230C" w:rsidRDefault="0042230C" w:rsidP="007121B0">
      <w:pPr>
        <w:pStyle w:val="a5"/>
      </w:pPr>
      <w:r>
        <w:t xml:space="preserve">    &lt;groupId&gt;com.jt.manage&lt;/groupId&gt;</w:t>
      </w:r>
    </w:p>
    <w:p w:rsidR="0042230C" w:rsidRDefault="0042230C" w:rsidP="007121B0">
      <w:pPr>
        <w:pStyle w:val="a5"/>
      </w:pPr>
      <w:r>
        <w:t xml:space="preserve">    &lt;artifactId&gt;jt-manage&lt;/artifactId&gt;</w:t>
      </w:r>
    </w:p>
    <w:p w:rsidR="0042230C" w:rsidRDefault="0042230C" w:rsidP="007121B0">
      <w:pPr>
        <w:pStyle w:val="a5"/>
      </w:pPr>
      <w:r>
        <w:t xml:space="preserve">    &lt;version&gt;0.0.1-SNAPSHOT&lt;/version&gt;</w:t>
      </w:r>
    </w:p>
    <w:p w:rsidR="0042230C" w:rsidRDefault="0042230C" w:rsidP="007121B0">
      <w:pPr>
        <w:pStyle w:val="a5"/>
      </w:pPr>
      <w:r>
        <w:t xml:space="preserve">  &lt;/parent&gt;</w:t>
      </w:r>
    </w:p>
    <w:p w:rsidR="0042230C" w:rsidRDefault="0042230C" w:rsidP="007121B0">
      <w:pPr>
        <w:pStyle w:val="a5"/>
      </w:pPr>
      <w:r>
        <w:t xml:space="preserve">  &lt;groupId&gt;com.jt.manage&lt;/groupId&gt;</w:t>
      </w:r>
    </w:p>
    <w:p w:rsidR="0042230C" w:rsidRDefault="0042230C" w:rsidP="007121B0">
      <w:pPr>
        <w:pStyle w:val="a5"/>
      </w:pPr>
      <w:r>
        <w:t xml:space="preserve">  &lt;artifactId&gt;jt-manage-service&lt;/artifactId&gt;</w:t>
      </w:r>
    </w:p>
    <w:p w:rsidR="0042230C" w:rsidRDefault="0042230C" w:rsidP="007121B0">
      <w:pPr>
        <w:pStyle w:val="a5"/>
      </w:pPr>
      <w:r>
        <w:t xml:space="preserve">  &lt;version&gt;0.0.1-SNAPSHOT&lt;/version&gt;</w:t>
      </w:r>
    </w:p>
    <w:p w:rsidR="0042230C" w:rsidRDefault="0042230C" w:rsidP="007121B0">
      <w:pPr>
        <w:pStyle w:val="a5"/>
      </w:pPr>
      <w:r>
        <w:t xml:space="preserve">  &lt;name&gt;jt-manage-service&lt;/name&gt;</w:t>
      </w:r>
    </w:p>
    <w:p w:rsidR="0042230C" w:rsidRDefault="0042230C" w:rsidP="007121B0">
      <w:pPr>
        <w:pStyle w:val="a5"/>
      </w:pPr>
      <w:r>
        <w:t xml:space="preserve">  &lt;url&gt;http://maven.apache.org&lt;/url&gt;</w:t>
      </w:r>
    </w:p>
    <w:p w:rsidR="0042230C" w:rsidRDefault="0042230C" w:rsidP="007121B0">
      <w:pPr>
        <w:pStyle w:val="a5"/>
      </w:pPr>
      <w:r>
        <w:t xml:space="preserve">  &lt;properties&gt;</w:t>
      </w:r>
    </w:p>
    <w:p w:rsidR="0042230C" w:rsidRDefault="0042230C" w:rsidP="007121B0">
      <w:pPr>
        <w:pStyle w:val="a5"/>
      </w:pPr>
      <w:r>
        <w:t xml:space="preserve">    &lt;project.build.sourceEncoding&gt;UTF-8&lt;/project.build.sourceEncoding&gt;</w:t>
      </w:r>
    </w:p>
    <w:p w:rsidR="0042230C" w:rsidRDefault="0042230C" w:rsidP="007121B0">
      <w:pPr>
        <w:pStyle w:val="a5"/>
      </w:pPr>
      <w:r>
        <w:t xml:space="preserve">  &lt;/properties&gt;</w:t>
      </w:r>
    </w:p>
    <w:p w:rsidR="0042230C" w:rsidRDefault="0042230C" w:rsidP="007121B0">
      <w:pPr>
        <w:pStyle w:val="a5"/>
      </w:pPr>
      <w:r>
        <w:t xml:space="preserve">  &lt;dependencies&gt;</w:t>
      </w:r>
    </w:p>
    <w:p w:rsidR="0042230C" w:rsidRDefault="0042230C" w:rsidP="007121B0">
      <w:pPr>
        <w:pStyle w:val="a5"/>
      </w:pPr>
      <w:r>
        <w:t xml:space="preserve">  </w:t>
      </w:r>
      <w:r>
        <w:tab/>
        <w:t>&lt;dependency&gt;</w:t>
      </w:r>
    </w:p>
    <w:p w:rsidR="0042230C" w:rsidRDefault="0042230C" w:rsidP="007121B0">
      <w:pPr>
        <w:pStyle w:val="a5"/>
      </w:pPr>
      <w:r>
        <w:t xml:space="preserve">  </w:t>
      </w:r>
      <w:r>
        <w:tab/>
      </w:r>
      <w:r>
        <w:tab/>
        <w:t>&lt;groupId&gt;com.jt.manage&lt;/groupId&gt;</w:t>
      </w:r>
    </w:p>
    <w:p w:rsidR="0042230C" w:rsidRDefault="0042230C" w:rsidP="007121B0">
      <w:pPr>
        <w:pStyle w:val="a5"/>
      </w:pPr>
      <w:r>
        <w:t xml:space="preserve">  </w:t>
      </w:r>
      <w:r>
        <w:tab/>
      </w:r>
      <w:r>
        <w:tab/>
        <w:t>&lt;artifactId&gt;jt-manage-mapper&lt;/artifactId&gt;</w:t>
      </w:r>
    </w:p>
    <w:p w:rsidR="0042230C" w:rsidRDefault="0042230C" w:rsidP="007121B0">
      <w:pPr>
        <w:pStyle w:val="a5"/>
      </w:pPr>
      <w:r>
        <w:t xml:space="preserve">  </w:t>
      </w:r>
      <w:r>
        <w:tab/>
      </w:r>
      <w:r>
        <w:tab/>
        <w:t>&lt;version&gt;0.0.1-SNAPSHOT&lt;/version&gt;</w:t>
      </w:r>
    </w:p>
    <w:p w:rsidR="0042230C" w:rsidRDefault="0042230C" w:rsidP="007121B0">
      <w:pPr>
        <w:pStyle w:val="a5"/>
      </w:pPr>
      <w:r>
        <w:t xml:space="preserve">  </w:t>
      </w:r>
      <w:r>
        <w:tab/>
        <w:t>&lt;/dependency&gt;</w:t>
      </w:r>
    </w:p>
    <w:p w:rsidR="0042230C" w:rsidRDefault="0042230C" w:rsidP="007121B0">
      <w:pPr>
        <w:pStyle w:val="a5"/>
      </w:pPr>
      <w:r>
        <w:t xml:space="preserve">  &lt;/dependencies&gt;</w:t>
      </w:r>
    </w:p>
    <w:p w:rsidR="0042230C" w:rsidRDefault="0042230C" w:rsidP="007121B0">
      <w:pPr>
        <w:pStyle w:val="a5"/>
      </w:pPr>
      <w:r>
        <w:t>&lt;/project&gt;</w:t>
      </w:r>
    </w:p>
    <w:p w:rsidR="003603EC" w:rsidRDefault="003603EC" w:rsidP="003603EC">
      <w:pPr>
        <w:pStyle w:val="3"/>
      </w:pPr>
      <w:r>
        <w:rPr>
          <w:rFonts w:hint="eastAsia"/>
        </w:rPr>
        <w:t>jt-manage-web</w:t>
      </w:r>
    </w:p>
    <w:p w:rsidR="003603EC" w:rsidRDefault="006F2E16" w:rsidP="006F2E16">
      <w:pPr>
        <w:ind w:firstLineChars="0" w:firstLine="360"/>
        <w:jc w:val="left"/>
      </w:pPr>
      <w:r>
        <w:rPr>
          <w:rFonts w:hint="eastAsia"/>
        </w:rPr>
        <w:t>1</w:t>
      </w:r>
      <w:r>
        <w:rPr>
          <w:rFonts w:hint="eastAsia"/>
        </w:rPr>
        <w:t>）</w:t>
      </w:r>
      <w:r w:rsidR="003603EC">
        <w:rPr>
          <w:rFonts w:hint="eastAsia"/>
        </w:rPr>
        <w:t>和上面</w:t>
      </w:r>
      <w:r>
        <w:rPr>
          <w:rFonts w:hint="eastAsia"/>
        </w:rPr>
        <w:t>工程</w:t>
      </w:r>
      <w:r w:rsidR="003603EC">
        <w:rPr>
          <w:rFonts w:hint="eastAsia"/>
        </w:rPr>
        <w:t>不同的是，选择</w:t>
      </w:r>
      <w:r w:rsidR="003603EC">
        <w:rPr>
          <w:rFonts w:hint="eastAsia"/>
        </w:rPr>
        <w:t>web</w:t>
      </w:r>
      <w:r>
        <w:rPr>
          <w:rFonts w:hint="eastAsia"/>
        </w:rPr>
        <w:t>工程。</w:t>
      </w:r>
    </w:p>
    <w:p w:rsidR="003603EC" w:rsidRPr="003603EC" w:rsidRDefault="003603EC" w:rsidP="003603EC">
      <w:pPr>
        <w:pStyle w:val="ab"/>
        <w:spacing w:before="156" w:after="156"/>
        <w:ind w:firstLine="360"/>
      </w:pPr>
      <w:r>
        <w:lastRenderedPageBreak/>
        <w:drawing>
          <wp:inline distT="0" distB="0" distL="0" distR="0" wp14:anchorId="63ABB2BA" wp14:editId="4CF4656F">
            <wp:extent cx="5274310" cy="475481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4754815"/>
                    </a:xfrm>
                    <a:prstGeom prst="rect">
                      <a:avLst/>
                    </a:prstGeom>
                  </pic:spPr>
                </pic:pic>
              </a:graphicData>
            </a:graphic>
          </wp:inline>
        </w:drawing>
      </w:r>
    </w:p>
    <w:p w:rsidR="007121B0" w:rsidRDefault="007121B0" w:rsidP="007121B0">
      <w:pPr>
        <w:pStyle w:val="a5"/>
      </w:pPr>
      <w:r>
        <w:t>&lt;?xml version="1.0"?&gt;</w:t>
      </w:r>
    </w:p>
    <w:p w:rsidR="007121B0" w:rsidRDefault="007121B0" w:rsidP="007121B0">
      <w:pPr>
        <w:pStyle w:val="a5"/>
      </w:pPr>
      <w:r>
        <w:t>&lt;project xsi:schemaLocation="http://maven.apache.org/POM/4.0.0 http://maven.apache.org/xsd/maven-4.0.0.xsd" xmlns="http://maven.apache.org/POM/4.0.0"</w:t>
      </w:r>
    </w:p>
    <w:p w:rsidR="007121B0" w:rsidRDefault="007121B0" w:rsidP="007121B0">
      <w:pPr>
        <w:pStyle w:val="a5"/>
      </w:pPr>
      <w:r>
        <w:t xml:space="preserve">    xmlns:xsi="http://www.w3.org/2001/XMLSchema-instance"&gt;</w:t>
      </w:r>
    </w:p>
    <w:p w:rsidR="007121B0" w:rsidRDefault="007121B0" w:rsidP="007121B0">
      <w:pPr>
        <w:pStyle w:val="a5"/>
      </w:pPr>
      <w:r>
        <w:t xml:space="preserve">  &lt;modelVersion&gt;4.0.0&lt;/modelVersion&gt;</w:t>
      </w:r>
    </w:p>
    <w:p w:rsidR="007121B0" w:rsidRDefault="007121B0" w:rsidP="007121B0">
      <w:pPr>
        <w:pStyle w:val="a5"/>
      </w:pPr>
      <w:r>
        <w:t xml:space="preserve">  &lt;parent&gt;</w:t>
      </w:r>
    </w:p>
    <w:p w:rsidR="007121B0" w:rsidRDefault="007121B0" w:rsidP="007121B0">
      <w:pPr>
        <w:pStyle w:val="a5"/>
      </w:pPr>
      <w:r>
        <w:t xml:space="preserve">    &lt;groupId&gt;com.jt.manage&lt;/groupId&gt;</w:t>
      </w:r>
    </w:p>
    <w:p w:rsidR="007121B0" w:rsidRDefault="007121B0" w:rsidP="007121B0">
      <w:pPr>
        <w:pStyle w:val="a5"/>
      </w:pPr>
      <w:r>
        <w:t xml:space="preserve">    &lt;artifactId&gt;jt-manage&lt;/artifactId&gt;</w:t>
      </w:r>
    </w:p>
    <w:p w:rsidR="007121B0" w:rsidRDefault="007121B0" w:rsidP="007121B0">
      <w:pPr>
        <w:pStyle w:val="a5"/>
      </w:pPr>
      <w:r>
        <w:t xml:space="preserve">    &lt;version&gt;0.0.1-SNAPSHOT&lt;/version&gt;</w:t>
      </w:r>
    </w:p>
    <w:p w:rsidR="007121B0" w:rsidRDefault="007121B0" w:rsidP="007121B0">
      <w:pPr>
        <w:pStyle w:val="a5"/>
      </w:pPr>
      <w:r>
        <w:t xml:space="preserve">  &lt;/parent&gt;</w:t>
      </w:r>
    </w:p>
    <w:p w:rsidR="007121B0" w:rsidRDefault="007121B0" w:rsidP="007121B0">
      <w:pPr>
        <w:pStyle w:val="a5"/>
      </w:pPr>
      <w:r>
        <w:t xml:space="preserve">  &lt;groupId&gt;com.jt.manage&lt;/groupId&gt;</w:t>
      </w:r>
    </w:p>
    <w:p w:rsidR="007121B0" w:rsidRDefault="007121B0" w:rsidP="007121B0">
      <w:pPr>
        <w:pStyle w:val="a5"/>
      </w:pPr>
      <w:r>
        <w:t xml:space="preserve">  &lt;artifactId&gt;jt-manage-web&lt;/artifactId&gt;</w:t>
      </w:r>
    </w:p>
    <w:p w:rsidR="007121B0" w:rsidRDefault="007121B0" w:rsidP="007121B0">
      <w:pPr>
        <w:pStyle w:val="a5"/>
      </w:pPr>
      <w:r>
        <w:t xml:space="preserve">  &lt;version&gt;0.0.1-SNAPSHOT&lt;/version&gt;</w:t>
      </w:r>
    </w:p>
    <w:p w:rsidR="007121B0" w:rsidRDefault="007121B0" w:rsidP="007121B0">
      <w:pPr>
        <w:pStyle w:val="a5"/>
      </w:pPr>
      <w:r>
        <w:t xml:space="preserve">  &lt;packaging&gt;war&lt;/packaging&gt;</w:t>
      </w:r>
    </w:p>
    <w:p w:rsidR="007121B0" w:rsidRDefault="007121B0" w:rsidP="007121B0">
      <w:pPr>
        <w:pStyle w:val="a5"/>
      </w:pPr>
      <w:r>
        <w:t xml:space="preserve">  &lt;name&gt;jt-manage-web Maven Webapp&lt;/name&gt;</w:t>
      </w:r>
    </w:p>
    <w:p w:rsidR="007121B0" w:rsidRDefault="007121B0" w:rsidP="007121B0">
      <w:pPr>
        <w:pStyle w:val="a5"/>
      </w:pPr>
      <w:r>
        <w:t xml:space="preserve">  &lt;url&gt;http://maven.apache.org&lt;/url&gt;</w:t>
      </w:r>
    </w:p>
    <w:p w:rsidR="007121B0" w:rsidRDefault="007121B0" w:rsidP="007121B0">
      <w:pPr>
        <w:pStyle w:val="a5"/>
      </w:pPr>
    </w:p>
    <w:p w:rsidR="007121B0" w:rsidRDefault="007121B0" w:rsidP="007121B0">
      <w:pPr>
        <w:pStyle w:val="a5"/>
      </w:pPr>
    </w:p>
    <w:p w:rsidR="007121B0" w:rsidRDefault="007121B0" w:rsidP="007121B0">
      <w:pPr>
        <w:pStyle w:val="a5"/>
      </w:pPr>
      <w:r>
        <w:t xml:space="preserve">  &lt;dependencies&gt;</w:t>
      </w:r>
    </w:p>
    <w:p w:rsidR="007121B0" w:rsidRDefault="007121B0" w:rsidP="007121B0">
      <w:pPr>
        <w:pStyle w:val="a5"/>
      </w:pPr>
      <w:r>
        <w:t xml:space="preserve">  </w:t>
      </w:r>
      <w:r>
        <w:tab/>
        <w:t>&lt;dependency&gt;</w:t>
      </w:r>
    </w:p>
    <w:p w:rsidR="007121B0" w:rsidRDefault="007121B0" w:rsidP="007121B0">
      <w:pPr>
        <w:pStyle w:val="a5"/>
      </w:pPr>
      <w:r>
        <w:t xml:space="preserve">  </w:t>
      </w:r>
      <w:r>
        <w:tab/>
      </w:r>
      <w:r>
        <w:tab/>
        <w:t>&lt;groupId&gt;com.jt.manage&lt;/groupId&gt;</w:t>
      </w:r>
    </w:p>
    <w:p w:rsidR="007121B0" w:rsidRDefault="007121B0" w:rsidP="007121B0">
      <w:pPr>
        <w:pStyle w:val="a5"/>
      </w:pPr>
      <w:r>
        <w:t xml:space="preserve">  </w:t>
      </w:r>
      <w:r>
        <w:tab/>
      </w:r>
      <w:r>
        <w:tab/>
        <w:t>&lt;artifactId&gt;jt-manage-service&lt;/artifactId&gt;</w:t>
      </w:r>
    </w:p>
    <w:p w:rsidR="007121B0" w:rsidRDefault="007121B0" w:rsidP="007121B0">
      <w:pPr>
        <w:pStyle w:val="a5"/>
      </w:pPr>
      <w:r>
        <w:t xml:space="preserve">  </w:t>
      </w:r>
      <w:r>
        <w:tab/>
      </w:r>
      <w:r>
        <w:tab/>
        <w:t>&lt;version&gt;0.0.1-SNAPSHOT&lt;/version&gt;</w:t>
      </w:r>
    </w:p>
    <w:p w:rsidR="007121B0" w:rsidRDefault="007121B0" w:rsidP="007121B0">
      <w:pPr>
        <w:pStyle w:val="a5"/>
      </w:pPr>
      <w:r>
        <w:t xml:space="preserve">  </w:t>
      </w:r>
      <w:r>
        <w:tab/>
        <w:t>&lt;/dependency&gt;</w:t>
      </w:r>
    </w:p>
    <w:p w:rsidR="007121B0" w:rsidRDefault="007121B0" w:rsidP="007121B0">
      <w:pPr>
        <w:pStyle w:val="a5"/>
      </w:pPr>
      <w:r>
        <w:lastRenderedPageBreak/>
        <w:t xml:space="preserve">  &lt;/dependencies&gt;</w:t>
      </w:r>
    </w:p>
    <w:p w:rsidR="007121B0" w:rsidRDefault="007121B0" w:rsidP="007121B0">
      <w:pPr>
        <w:pStyle w:val="a5"/>
      </w:pPr>
      <w:r>
        <w:t xml:space="preserve">  </w:t>
      </w:r>
    </w:p>
    <w:p w:rsidR="007121B0" w:rsidRDefault="007121B0" w:rsidP="007121B0">
      <w:pPr>
        <w:pStyle w:val="a5"/>
      </w:pPr>
      <w:r>
        <w:tab/>
        <w:t>&lt;build&gt;</w:t>
      </w:r>
    </w:p>
    <w:p w:rsidR="007121B0" w:rsidRDefault="007121B0" w:rsidP="007121B0">
      <w:pPr>
        <w:pStyle w:val="a5"/>
      </w:pPr>
      <w:r>
        <w:tab/>
      </w:r>
      <w:r>
        <w:tab/>
        <w:t>&lt;plugins&gt;</w:t>
      </w:r>
    </w:p>
    <w:p w:rsidR="007121B0" w:rsidRDefault="007121B0" w:rsidP="007121B0">
      <w:pPr>
        <w:pStyle w:val="a5"/>
      </w:pPr>
      <w:r>
        <w:tab/>
      </w:r>
      <w:r>
        <w:tab/>
      </w:r>
      <w:r>
        <w:tab/>
        <w:t>&lt;plugin&gt;</w:t>
      </w:r>
    </w:p>
    <w:p w:rsidR="007121B0" w:rsidRDefault="007121B0" w:rsidP="007121B0">
      <w:pPr>
        <w:pStyle w:val="a5"/>
      </w:pPr>
      <w:r>
        <w:tab/>
      </w:r>
      <w:r>
        <w:tab/>
      </w:r>
      <w:r>
        <w:tab/>
      </w:r>
      <w:r>
        <w:tab/>
        <w:t>&lt;groupId&gt;org.apache.tomcat.maven&lt;/groupId&gt;</w:t>
      </w:r>
    </w:p>
    <w:p w:rsidR="007121B0" w:rsidRDefault="007121B0" w:rsidP="007121B0">
      <w:pPr>
        <w:pStyle w:val="a5"/>
      </w:pPr>
      <w:r>
        <w:tab/>
      </w:r>
      <w:r>
        <w:tab/>
      </w:r>
      <w:r>
        <w:tab/>
      </w:r>
      <w:r>
        <w:tab/>
        <w:t>&lt;artifactId&gt;tomcat7-maven-plugin&lt;/artifactId&gt;</w:t>
      </w:r>
    </w:p>
    <w:p w:rsidR="007121B0" w:rsidRDefault="007121B0" w:rsidP="007121B0">
      <w:pPr>
        <w:pStyle w:val="a5"/>
      </w:pPr>
      <w:r>
        <w:tab/>
      </w:r>
      <w:r>
        <w:tab/>
      </w:r>
      <w:r>
        <w:tab/>
      </w:r>
      <w:r>
        <w:tab/>
        <w:t>&lt;version&gt;2.2&lt;/version&gt;</w:t>
      </w:r>
    </w:p>
    <w:p w:rsidR="007121B0" w:rsidRDefault="007121B0" w:rsidP="007121B0">
      <w:pPr>
        <w:pStyle w:val="a5"/>
      </w:pPr>
      <w:r>
        <w:tab/>
      </w:r>
      <w:r>
        <w:tab/>
      </w:r>
      <w:r>
        <w:tab/>
      </w:r>
      <w:r>
        <w:tab/>
        <w:t>&lt;configuration&gt;</w:t>
      </w:r>
    </w:p>
    <w:p w:rsidR="007121B0" w:rsidRDefault="007121B0" w:rsidP="007121B0">
      <w:pPr>
        <w:pStyle w:val="a5"/>
      </w:pPr>
      <w:r>
        <w:tab/>
      </w:r>
      <w:r>
        <w:tab/>
      </w:r>
      <w:r>
        <w:tab/>
      </w:r>
      <w:r>
        <w:tab/>
      </w:r>
      <w:r>
        <w:tab/>
        <w:t>&lt;port&gt;8081&lt;/port&gt;</w:t>
      </w:r>
    </w:p>
    <w:p w:rsidR="007121B0" w:rsidRDefault="007121B0" w:rsidP="007121B0">
      <w:pPr>
        <w:pStyle w:val="a5"/>
      </w:pPr>
      <w:r>
        <w:tab/>
      </w:r>
      <w:r>
        <w:tab/>
      </w:r>
      <w:r>
        <w:tab/>
      </w:r>
      <w:r>
        <w:tab/>
      </w:r>
      <w:r>
        <w:tab/>
        <w:t>&lt;path&gt;/&lt;/path&gt;</w:t>
      </w:r>
    </w:p>
    <w:p w:rsidR="007121B0" w:rsidRDefault="007121B0" w:rsidP="007121B0">
      <w:pPr>
        <w:pStyle w:val="a5"/>
      </w:pPr>
      <w:r>
        <w:tab/>
      </w:r>
      <w:r>
        <w:tab/>
      </w:r>
      <w:r>
        <w:tab/>
      </w:r>
      <w:r>
        <w:tab/>
        <w:t>&lt;/configuration&gt;</w:t>
      </w:r>
    </w:p>
    <w:p w:rsidR="007121B0" w:rsidRDefault="007121B0" w:rsidP="007121B0">
      <w:pPr>
        <w:pStyle w:val="a5"/>
      </w:pPr>
      <w:r>
        <w:tab/>
      </w:r>
      <w:r>
        <w:tab/>
      </w:r>
      <w:r>
        <w:tab/>
        <w:t>&lt;/plugin&gt;</w:t>
      </w:r>
    </w:p>
    <w:p w:rsidR="007121B0" w:rsidRDefault="007121B0" w:rsidP="007121B0">
      <w:pPr>
        <w:pStyle w:val="a5"/>
      </w:pPr>
      <w:r>
        <w:tab/>
      </w:r>
      <w:r>
        <w:tab/>
        <w:t>&lt;/plugins&gt;</w:t>
      </w:r>
    </w:p>
    <w:p w:rsidR="007121B0" w:rsidRDefault="007121B0" w:rsidP="007121B0">
      <w:pPr>
        <w:pStyle w:val="a5"/>
      </w:pPr>
      <w:r>
        <w:tab/>
        <w:t xml:space="preserve">&lt;/build&gt;  </w:t>
      </w:r>
    </w:p>
    <w:p w:rsidR="007121B0" w:rsidRDefault="007121B0" w:rsidP="007121B0">
      <w:pPr>
        <w:pStyle w:val="a5"/>
      </w:pPr>
      <w:r>
        <w:t>&lt;/project&gt;</w:t>
      </w:r>
    </w:p>
    <w:p w:rsidR="0009505E" w:rsidRDefault="009B4B6A" w:rsidP="009B4B6A">
      <w:pPr>
        <w:ind w:firstLineChars="0"/>
      </w:pPr>
      <w:r>
        <w:rPr>
          <w:rFonts w:hint="eastAsia"/>
        </w:rPr>
        <w:t>最终</w:t>
      </w:r>
      <w:r w:rsidR="0007596C">
        <w:rPr>
          <w:rFonts w:hint="eastAsia"/>
        </w:rPr>
        <w:t>父工程</w:t>
      </w:r>
      <w:r w:rsidR="0007596C">
        <w:rPr>
          <w:rFonts w:hint="eastAsia"/>
        </w:rPr>
        <w:t>jt-manage</w:t>
      </w:r>
      <w:r w:rsidR="0007596C">
        <w:rPr>
          <w:rFonts w:hint="eastAsia"/>
        </w:rPr>
        <w:t>中的</w:t>
      </w:r>
      <w:r w:rsidR="0007596C">
        <w:rPr>
          <w:rFonts w:hint="eastAsia"/>
        </w:rPr>
        <w:t>modules</w:t>
      </w:r>
      <w:r w:rsidR="0007596C">
        <w:rPr>
          <w:rFonts w:hint="eastAsia"/>
        </w:rPr>
        <w:t>增加了</w:t>
      </w:r>
    </w:p>
    <w:p w:rsidR="009B4B6A" w:rsidRDefault="009B4B6A" w:rsidP="009B4B6A">
      <w:pPr>
        <w:pStyle w:val="a5"/>
      </w:pPr>
      <w:r>
        <w:t xml:space="preserve">  &lt;modules&gt;</w:t>
      </w:r>
    </w:p>
    <w:p w:rsidR="009B4B6A" w:rsidRDefault="009B4B6A" w:rsidP="009B4B6A">
      <w:pPr>
        <w:pStyle w:val="a5"/>
      </w:pPr>
      <w:r>
        <w:tab/>
        <w:t>&lt;module&gt;jt-manage-pojo&lt;/module&gt;</w:t>
      </w:r>
    </w:p>
    <w:p w:rsidR="009B4B6A" w:rsidRDefault="009B4B6A" w:rsidP="009B4B6A">
      <w:pPr>
        <w:pStyle w:val="a5"/>
      </w:pPr>
      <w:r>
        <w:t xml:space="preserve">    &lt;module&gt;jt-manage-mapper&lt;/module&gt;</w:t>
      </w:r>
    </w:p>
    <w:p w:rsidR="009B4B6A" w:rsidRDefault="009B4B6A" w:rsidP="009B4B6A">
      <w:pPr>
        <w:pStyle w:val="a5"/>
      </w:pPr>
      <w:r>
        <w:t xml:space="preserve">    &lt;module&gt;jt-manage-service&lt;/module&gt;</w:t>
      </w:r>
    </w:p>
    <w:p w:rsidR="009B4B6A" w:rsidRDefault="009B4B6A" w:rsidP="009B4B6A">
      <w:pPr>
        <w:pStyle w:val="a5"/>
      </w:pPr>
      <w:r>
        <w:t xml:space="preserve">    &lt;module&gt;jt-manage-web&lt;/module&gt;</w:t>
      </w:r>
    </w:p>
    <w:p w:rsidR="0007596C" w:rsidRDefault="009B4B6A" w:rsidP="009B4B6A">
      <w:pPr>
        <w:pStyle w:val="a5"/>
      </w:pPr>
      <w:r>
        <w:t xml:space="preserve">  &lt;/modules&gt;</w:t>
      </w:r>
    </w:p>
    <w:p w:rsidR="008320B3" w:rsidRDefault="008320B3" w:rsidP="00DA47C8">
      <w:pPr>
        <w:pStyle w:val="3"/>
      </w:pPr>
      <w:r>
        <w:rPr>
          <w:rFonts w:hint="eastAsia"/>
        </w:rPr>
        <w:t>添加</w:t>
      </w:r>
      <w:r>
        <w:rPr>
          <w:rFonts w:hint="eastAsia"/>
        </w:rPr>
        <w:t>tomcat</w:t>
      </w:r>
      <w:r>
        <w:rPr>
          <w:rFonts w:hint="eastAsia"/>
        </w:rPr>
        <w:t>插件支持</w:t>
      </w:r>
    </w:p>
    <w:p w:rsidR="00DA47C8" w:rsidRPr="00DA47C8" w:rsidRDefault="00DA47C8" w:rsidP="00DA47C8">
      <w:r>
        <w:rPr>
          <w:rFonts w:hint="eastAsia"/>
        </w:rPr>
        <w:t>tomcat</w:t>
      </w:r>
      <w:r>
        <w:rPr>
          <w:rFonts w:hint="eastAsia"/>
        </w:rPr>
        <w:t>插件方式比原有</w:t>
      </w:r>
      <w:r>
        <w:rPr>
          <w:rFonts w:hint="eastAsia"/>
        </w:rPr>
        <w:t>eclipse</w:t>
      </w:r>
      <w:r>
        <w:rPr>
          <w:rFonts w:hint="eastAsia"/>
        </w:rPr>
        <w:t>配置</w:t>
      </w:r>
      <w:r>
        <w:rPr>
          <w:rFonts w:hint="eastAsia"/>
        </w:rPr>
        <w:t>tomcat server</w:t>
      </w:r>
      <w:r>
        <w:rPr>
          <w:rFonts w:hint="eastAsia"/>
        </w:rPr>
        <w:t>方式，部署启动要迅速很多，推荐使用。</w:t>
      </w:r>
    </w:p>
    <w:p w:rsidR="008320B3" w:rsidRDefault="008320B3" w:rsidP="008320B3">
      <w:pPr>
        <w:pStyle w:val="a5"/>
      </w:pPr>
      <w:r>
        <w:t xml:space="preserve">  &lt;build&gt;</w:t>
      </w:r>
    </w:p>
    <w:p w:rsidR="008320B3" w:rsidRDefault="008320B3" w:rsidP="008320B3">
      <w:pPr>
        <w:pStyle w:val="a5"/>
      </w:pPr>
      <w:r>
        <w:t xml:space="preserve">  </w:t>
      </w:r>
      <w:r>
        <w:tab/>
        <w:t>&lt;plugins&gt;</w:t>
      </w:r>
    </w:p>
    <w:p w:rsidR="008320B3" w:rsidRDefault="008320B3" w:rsidP="008320B3">
      <w:pPr>
        <w:pStyle w:val="a5"/>
      </w:pPr>
      <w:r>
        <w:t xml:space="preserve">  </w:t>
      </w:r>
      <w:r>
        <w:tab/>
      </w:r>
      <w:r>
        <w:tab/>
        <w:t>&lt;plugin&gt;</w:t>
      </w:r>
    </w:p>
    <w:p w:rsidR="008320B3" w:rsidRDefault="008320B3" w:rsidP="008320B3">
      <w:pPr>
        <w:pStyle w:val="a5"/>
      </w:pPr>
      <w:r>
        <w:t xml:space="preserve">  </w:t>
      </w:r>
      <w:r>
        <w:tab/>
      </w:r>
      <w:r>
        <w:tab/>
      </w:r>
      <w:r>
        <w:tab/>
        <w:t>&lt;groupId&gt;org.apache.tomcat.maven&lt;/groupId&gt;</w:t>
      </w:r>
    </w:p>
    <w:p w:rsidR="008320B3" w:rsidRDefault="008320B3" w:rsidP="008320B3">
      <w:pPr>
        <w:pStyle w:val="a5"/>
      </w:pPr>
      <w:r>
        <w:t xml:space="preserve">  </w:t>
      </w:r>
      <w:r>
        <w:tab/>
      </w:r>
      <w:r>
        <w:tab/>
      </w:r>
      <w:r>
        <w:tab/>
        <w:t>&lt;artifactId&gt;tomcat7-maven-plugin&lt;/artifactId&gt;</w:t>
      </w:r>
    </w:p>
    <w:p w:rsidR="008320B3" w:rsidRDefault="008320B3" w:rsidP="008320B3">
      <w:pPr>
        <w:pStyle w:val="a5"/>
      </w:pPr>
      <w:r>
        <w:t xml:space="preserve">  </w:t>
      </w:r>
      <w:r>
        <w:tab/>
      </w:r>
      <w:r>
        <w:tab/>
      </w:r>
      <w:r>
        <w:tab/>
        <w:t>&lt;configuration&gt;</w:t>
      </w:r>
    </w:p>
    <w:p w:rsidR="008320B3" w:rsidRDefault="008320B3" w:rsidP="008320B3">
      <w:pPr>
        <w:pStyle w:val="a5"/>
      </w:pPr>
      <w:r>
        <w:t xml:space="preserve">  </w:t>
      </w:r>
      <w:r>
        <w:tab/>
      </w:r>
      <w:r>
        <w:tab/>
      </w:r>
      <w:r>
        <w:tab/>
      </w:r>
      <w:r>
        <w:tab/>
        <w:t>&lt;port&gt;8081&lt;/port&gt;</w:t>
      </w:r>
    </w:p>
    <w:p w:rsidR="008320B3" w:rsidRDefault="008320B3" w:rsidP="008320B3">
      <w:pPr>
        <w:pStyle w:val="a5"/>
      </w:pPr>
      <w:r>
        <w:t xml:space="preserve">  </w:t>
      </w:r>
      <w:r>
        <w:tab/>
      </w:r>
      <w:r>
        <w:tab/>
      </w:r>
      <w:r>
        <w:tab/>
      </w:r>
      <w:r>
        <w:tab/>
        <w:t>&lt;path&gt;/&lt;/path&gt;</w:t>
      </w:r>
    </w:p>
    <w:p w:rsidR="008320B3" w:rsidRDefault="008320B3" w:rsidP="008320B3">
      <w:pPr>
        <w:pStyle w:val="a5"/>
      </w:pPr>
      <w:r>
        <w:t xml:space="preserve">  </w:t>
      </w:r>
      <w:r>
        <w:tab/>
      </w:r>
      <w:r>
        <w:tab/>
      </w:r>
      <w:r>
        <w:tab/>
        <w:t>&lt;/configuration&gt;</w:t>
      </w:r>
    </w:p>
    <w:p w:rsidR="008320B3" w:rsidRDefault="008320B3" w:rsidP="008320B3">
      <w:pPr>
        <w:pStyle w:val="a5"/>
      </w:pPr>
      <w:r>
        <w:t xml:space="preserve">  </w:t>
      </w:r>
      <w:r>
        <w:tab/>
      </w:r>
      <w:r>
        <w:tab/>
        <w:t>&lt;/plugin&gt;</w:t>
      </w:r>
    </w:p>
    <w:p w:rsidR="008320B3" w:rsidRDefault="008320B3" w:rsidP="008320B3">
      <w:pPr>
        <w:pStyle w:val="a5"/>
      </w:pPr>
      <w:r>
        <w:t xml:space="preserve">  </w:t>
      </w:r>
      <w:r>
        <w:tab/>
        <w:t>&lt;/plugins&gt;</w:t>
      </w:r>
    </w:p>
    <w:p w:rsidR="008320B3" w:rsidRDefault="008320B3" w:rsidP="008320B3">
      <w:pPr>
        <w:pStyle w:val="a5"/>
      </w:pPr>
      <w:r>
        <w:t xml:space="preserve">  &lt;/build&gt;</w:t>
      </w:r>
    </w:p>
    <w:p w:rsidR="003A0516" w:rsidRDefault="003A0516" w:rsidP="003A0516">
      <w:pPr>
        <w:pStyle w:val="3"/>
      </w:pPr>
      <w:r>
        <w:rPr>
          <w:rFonts w:hint="eastAsia"/>
        </w:rPr>
        <w:t>子工程的依赖关系</w:t>
      </w:r>
    </w:p>
    <w:p w:rsidR="00444DC7" w:rsidRDefault="00444DC7" w:rsidP="00444DC7">
      <w:pPr>
        <w:pStyle w:val="ac"/>
        <w:spacing w:before="62" w:after="62"/>
        <w:ind w:leftChars="0" w:left="0" w:firstLineChars="0"/>
      </w:pPr>
      <w:r>
        <w:rPr>
          <w:rFonts w:hint="eastAsia"/>
        </w:rPr>
        <w:t>pojo</w:t>
      </w:r>
      <w:r>
        <w:rPr>
          <w:rFonts w:hint="eastAsia"/>
        </w:rPr>
        <w:t>依赖</w:t>
      </w:r>
      <w:r>
        <w:rPr>
          <w:rFonts w:hint="eastAsia"/>
        </w:rPr>
        <w:t>common</w:t>
      </w:r>
      <w:r>
        <w:rPr>
          <w:rFonts w:hint="eastAsia"/>
        </w:rPr>
        <w:t>：</w:t>
      </w:r>
    </w:p>
    <w:p w:rsidR="00444DC7" w:rsidRDefault="00444DC7" w:rsidP="00444DC7">
      <w:pPr>
        <w:pStyle w:val="a5"/>
      </w:pPr>
      <w:r>
        <w:t>&lt;dependency&gt;</w:t>
      </w:r>
    </w:p>
    <w:p w:rsidR="00444DC7" w:rsidRDefault="00444DC7" w:rsidP="00444DC7">
      <w:pPr>
        <w:pStyle w:val="a5"/>
      </w:pPr>
      <w:r>
        <w:t xml:space="preserve">  </w:t>
      </w:r>
      <w:r>
        <w:tab/>
        <w:t>&lt;groupId&gt;com.jt.common&lt;/groupId&gt;</w:t>
      </w:r>
    </w:p>
    <w:p w:rsidR="00444DC7" w:rsidRDefault="00444DC7" w:rsidP="00444DC7">
      <w:pPr>
        <w:pStyle w:val="a5"/>
      </w:pPr>
      <w:r>
        <w:t xml:space="preserve">  </w:t>
      </w:r>
      <w:r>
        <w:tab/>
        <w:t>&lt;artifactId&gt;jt-common&lt;/artifactId&gt;</w:t>
      </w:r>
    </w:p>
    <w:p w:rsidR="00444DC7" w:rsidRDefault="00444DC7" w:rsidP="00444DC7">
      <w:pPr>
        <w:pStyle w:val="a5"/>
      </w:pPr>
      <w:r>
        <w:t xml:space="preserve">  </w:t>
      </w:r>
      <w:r>
        <w:tab/>
        <w:t>&lt;version&gt;0.0.1-SNAPSHOT&lt;/version&gt;</w:t>
      </w:r>
    </w:p>
    <w:p w:rsidR="00444DC7" w:rsidRDefault="00444DC7" w:rsidP="00444DC7">
      <w:pPr>
        <w:pStyle w:val="a5"/>
      </w:pPr>
      <w:r>
        <w:t>&lt;/dependency&gt;</w:t>
      </w:r>
    </w:p>
    <w:p w:rsidR="00444DC7" w:rsidRDefault="00444DC7" w:rsidP="00444DC7">
      <w:pPr>
        <w:pStyle w:val="ac"/>
        <w:spacing w:before="62" w:after="62"/>
        <w:ind w:leftChars="0" w:left="0" w:firstLineChars="0"/>
      </w:pPr>
      <w:r>
        <w:rPr>
          <w:rFonts w:hint="eastAsia"/>
        </w:rPr>
        <w:t>m</w:t>
      </w:r>
      <w:r>
        <w:t>apper</w:t>
      </w:r>
      <w:r>
        <w:rPr>
          <w:rFonts w:hint="eastAsia"/>
        </w:rPr>
        <w:t>依赖</w:t>
      </w:r>
      <w:r>
        <w:t>pojo</w:t>
      </w:r>
      <w:r>
        <w:rPr>
          <w:rFonts w:hint="eastAsia"/>
        </w:rPr>
        <w:t>：</w:t>
      </w:r>
    </w:p>
    <w:p w:rsidR="003A0516" w:rsidRDefault="003A0516" w:rsidP="003A0516">
      <w:pPr>
        <w:pStyle w:val="a5"/>
      </w:pPr>
      <w:r>
        <w:lastRenderedPageBreak/>
        <w:t>&lt;dependency&gt;</w:t>
      </w:r>
    </w:p>
    <w:p w:rsidR="003A0516" w:rsidRDefault="003A0516" w:rsidP="003A0516">
      <w:pPr>
        <w:pStyle w:val="a5"/>
      </w:pPr>
      <w:r>
        <w:tab/>
        <w:t>&lt;groupId&gt;com.jt.manage&lt;/groupId&gt;</w:t>
      </w:r>
    </w:p>
    <w:p w:rsidR="003A0516" w:rsidRDefault="003A0516" w:rsidP="003A0516">
      <w:pPr>
        <w:pStyle w:val="a5"/>
      </w:pPr>
      <w:r>
        <w:tab/>
        <w:t>&lt;artifactId&gt;jt-manage-pojo&lt;/artifactId&gt;</w:t>
      </w:r>
    </w:p>
    <w:p w:rsidR="003A0516" w:rsidRDefault="003A0516" w:rsidP="003A0516">
      <w:pPr>
        <w:pStyle w:val="a5"/>
      </w:pPr>
      <w:r>
        <w:tab/>
        <w:t>&lt;version&gt;1.0.0-SNAPSHOT&lt;/version&gt;</w:t>
      </w:r>
    </w:p>
    <w:p w:rsidR="003A0516" w:rsidRDefault="003A0516" w:rsidP="003A0516">
      <w:pPr>
        <w:pStyle w:val="a5"/>
      </w:pPr>
      <w:r>
        <w:t>&lt;/dependency&gt;</w:t>
      </w:r>
    </w:p>
    <w:p w:rsidR="003A0516" w:rsidRDefault="003A0516" w:rsidP="003A0516">
      <w:pPr>
        <w:pStyle w:val="ac"/>
        <w:spacing w:before="62" w:after="62"/>
        <w:ind w:leftChars="0" w:left="0" w:firstLineChars="0"/>
      </w:pPr>
      <w:r>
        <w:rPr>
          <w:rFonts w:hint="eastAsia"/>
        </w:rPr>
        <w:t>s</w:t>
      </w:r>
      <w:r>
        <w:t>erivce</w:t>
      </w:r>
      <w:r>
        <w:rPr>
          <w:rFonts w:hint="eastAsia"/>
        </w:rPr>
        <w:t>依赖</w:t>
      </w:r>
      <w:r>
        <w:t>mapper</w:t>
      </w:r>
      <w:r>
        <w:rPr>
          <w:rFonts w:hint="eastAsia"/>
        </w:rPr>
        <w:t>：</w:t>
      </w:r>
    </w:p>
    <w:p w:rsidR="003A0516" w:rsidRDefault="003A0516" w:rsidP="003A0516">
      <w:pPr>
        <w:pStyle w:val="a5"/>
      </w:pPr>
      <w:r>
        <w:t>&lt;dependency&gt;</w:t>
      </w:r>
    </w:p>
    <w:p w:rsidR="003A0516" w:rsidRDefault="003A0516" w:rsidP="003A0516">
      <w:pPr>
        <w:pStyle w:val="a5"/>
      </w:pPr>
      <w:r>
        <w:tab/>
        <w:t>&lt;groupId&gt;com.jt.manage&lt;/groupId&gt;</w:t>
      </w:r>
    </w:p>
    <w:p w:rsidR="003A0516" w:rsidRDefault="003A0516" w:rsidP="003A0516">
      <w:pPr>
        <w:pStyle w:val="a5"/>
      </w:pPr>
      <w:r>
        <w:tab/>
        <w:t>&lt;artifactId&gt;jt-manage-mapper&lt;/artifactId&gt;</w:t>
      </w:r>
    </w:p>
    <w:p w:rsidR="003A0516" w:rsidRDefault="003A0516" w:rsidP="003A0516">
      <w:pPr>
        <w:pStyle w:val="a5"/>
      </w:pPr>
      <w:r>
        <w:tab/>
        <w:t>&lt;version&gt;1.0.0-SNAPSHOT&lt;/version&gt;</w:t>
      </w:r>
    </w:p>
    <w:p w:rsidR="003A0516" w:rsidRDefault="003A0516" w:rsidP="003A0516">
      <w:pPr>
        <w:pStyle w:val="a5"/>
      </w:pPr>
      <w:r>
        <w:t>&lt;/dependency&gt;</w:t>
      </w:r>
    </w:p>
    <w:p w:rsidR="003A0516" w:rsidRDefault="003A0516" w:rsidP="003A0516">
      <w:pPr>
        <w:pStyle w:val="ac"/>
        <w:spacing w:before="62" w:after="62"/>
        <w:ind w:leftChars="0" w:left="0" w:firstLineChars="0"/>
      </w:pPr>
      <w:r>
        <w:rPr>
          <w:rFonts w:hint="eastAsia"/>
        </w:rPr>
        <w:t>w</w:t>
      </w:r>
      <w:r>
        <w:t>eb</w:t>
      </w:r>
      <w:r>
        <w:rPr>
          <w:rFonts w:hint="eastAsia"/>
        </w:rPr>
        <w:t>依赖</w:t>
      </w:r>
      <w:r>
        <w:t>service</w:t>
      </w:r>
      <w:r>
        <w:rPr>
          <w:rFonts w:hint="eastAsia"/>
        </w:rPr>
        <w:t>：</w:t>
      </w:r>
    </w:p>
    <w:p w:rsidR="003A0516" w:rsidRDefault="003A0516" w:rsidP="003A0516">
      <w:pPr>
        <w:pStyle w:val="a5"/>
      </w:pPr>
      <w:r>
        <w:t>&lt;dependency&gt;</w:t>
      </w:r>
    </w:p>
    <w:p w:rsidR="003A0516" w:rsidRDefault="003A0516" w:rsidP="003A0516">
      <w:pPr>
        <w:pStyle w:val="a5"/>
      </w:pPr>
      <w:r>
        <w:tab/>
        <w:t xml:space="preserve"> &lt;groupId&gt;com.jt.manage&lt;/groupId&gt;</w:t>
      </w:r>
    </w:p>
    <w:p w:rsidR="003A0516" w:rsidRDefault="003A0516" w:rsidP="003A0516">
      <w:pPr>
        <w:pStyle w:val="a5"/>
      </w:pPr>
      <w:r>
        <w:tab/>
        <w:t xml:space="preserve"> &lt;artifactId&gt;jt-manage-service&lt;/artifactId&gt;</w:t>
      </w:r>
    </w:p>
    <w:p w:rsidR="003A0516" w:rsidRDefault="003A0516" w:rsidP="003A0516">
      <w:pPr>
        <w:pStyle w:val="a5"/>
      </w:pPr>
      <w:r>
        <w:tab/>
        <w:t xml:space="preserve"> &lt;version&gt;1.0.0-SNAPSHOT&lt;/version&gt;</w:t>
      </w:r>
    </w:p>
    <w:p w:rsidR="003A0516" w:rsidRDefault="003A0516" w:rsidP="003A0516">
      <w:pPr>
        <w:pStyle w:val="a5"/>
      </w:pPr>
      <w:r>
        <w:t>&lt;/dependency&gt;</w:t>
      </w:r>
    </w:p>
    <w:p w:rsidR="003A0516" w:rsidRDefault="003A0516" w:rsidP="003A0516">
      <w:pPr>
        <w:ind w:firstLineChars="0"/>
      </w:pPr>
      <w:r>
        <w:rPr>
          <w:rFonts w:hint="eastAsia"/>
        </w:rPr>
        <w:t>注意，每个工程都需要发布到</w:t>
      </w:r>
      <w:r>
        <w:rPr>
          <w:rFonts w:hint="eastAsia"/>
        </w:rPr>
        <w:t>Maven</w:t>
      </w:r>
      <w:r>
        <w:rPr>
          <w:rFonts w:hint="eastAsia"/>
        </w:rPr>
        <w:t>本地仓库中，否则依赖将出错，安装如下图：</w:t>
      </w:r>
    </w:p>
    <w:p w:rsidR="003A0516" w:rsidRDefault="003A0516" w:rsidP="003A0516">
      <w:pPr>
        <w:pStyle w:val="ab"/>
        <w:spacing w:before="156" w:after="156"/>
        <w:ind w:firstLineChars="0" w:firstLine="0"/>
        <w:jc w:val="both"/>
      </w:pPr>
      <w:r w:rsidRPr="00DA22E5">
        <w:drawing>
          <wp:inline distT="0" distB="0" distL="0" distR="0" wp14:anchorId="56E42153" wp14:editId="08DF4A5E">
            <wp:extent cx="5274310" cy="137351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1373518"/>
                    </a:xfrm>
                    <a:prstGeom prst="rect">
                      <a:avLst/>
                    </a:prstGeom>
                  </pic:spPr>
                </pic:pic>
              </a:graphicData>
            </a:graphic>
          </wp:inline>
        </w:drawing>
      </w:r>
    </w:p>
    <w:p w:rsidR="00C664CA" w:rsidRPr="00856450" w:rsidRDefault="00C664CA" w:rsidP="00C664CA">
      <w:r w:rsidRPr="004559E3">
        <w:rPr>
          <w:rFonts w:hint="eastAsia"/>
        </w:rPr>
        <w:t>01-</w:t>
      </w:r>
      <w:r w:rsidRPr="004559E3">
        <w:rPr>
          <w:rFonts w:hint="eastAsia"/>
        </w:rPr>
        <w:t>课前资料</w:t>
      </w:r>
      <w:r w:rsidRPr="004559E3">
        <w:rPr>
          <w:rFonts w:hint="eastAsia"/>
        </w:rPr>
        <w:t>\00-</w:t>
      </w:r>
      <w:r w:rsidRPr="004559E3">
        <w:rPr>
          <w:rFonts w:hint="eastAsia"/>
        </w:rPr>
        <w:t>基础框架</w:t>
      </w:r>
      <w:r w:rsidRPr="004559E3">
        <w:rPr>
          <w:rFonts w:hint="eastAsia"/>
        </w:rPr>
        <w:t>\01-</w:t>
      </w:r>
      <w:r w:rsidRPr="004559E3">
        <w:rPr>
          <w:rFonts w:hint="eastAsia"/>
        </w:rPr>
        <w:t>工具类</w:t>
      </w:r>
      <w:r w:rsidRPr="004559E3">
        <w:rPr>
          <w:rFonts w:hint="eastAsia"/>
        </w:rPr>
        <w:t>\jt-common\src\main\java</w:t>
      </w:r>
    </w:p>
    <w:p w:rsidR="005923AE" w:rsidRDefault="005923AE" w:rsidP="003D4F03">
      <w:pPr>
        <w:pStyle w:val="3"/>
        <w:numPr>
          <w:ilvl w:val="2"/>
          <w:numId w:val="17"/>
        </w:numPr>
      </w:pPr>
      <w:r>
        <w:rPr>
          <w:rFonts w:hint="eastAsia"/>
        </w:rPr>
        <w:t>问题：源码跟踪时无法找到源文件</w:t>
      </w:r>
    </w:p>
    <w:p w:rsidR="005923AE" w:rsidRDefault="005923AE" w:rsidP="005923AE">
      <w:r>
        <w:rPr>
          <w:rFonts w:hint="eastAsia"/>
        </w:rPr>
        <w:t>Maven</w:t>
      </w:r>
      <w:r>
        <w:rPr>
          <w:rFonts w:hint="eastAsia"/>
        </w:rPr>
        <w:t>命令时访问源码方式和</w:t>
      </w:r>
      <w:r>
        <w:rPr>
          <w:rFonts w:hint="eastAsia"/>
        </w:rPr>
        <w:t>webProject</w:t>
      </w:r>
      <w:r>
        <w:rPr>
          <w:rFonts w:hint="eastAsia"/>
        </w:rPr>
        <w:t>部署到</w:t>
      </w:r>
      <w:r>
        <w:rPr>
          <w:rFonts w:hint="eastAsia"/>
        </w:rPr>
        <w:t>tomcat Server</w:t>
      </w:r>
      <w:r>
        <w:rPr>
          <w:rFonts w:hint="eastAsia"/>
        </w:rPr>
        <w:t>形式不同，必须手动配置，在配置</w:t>
      </w:r>
      <w:r>
        <w:rPr>
          <w:rFonts w:hint="eastAsia"/>
        </w:rPr>
        <w:t>mvn</w:t>
      </w:r>
      <w:r>
        <w:rPr>
          <w:rFonts w:hint="eastAsia"/>
        </w:rPr>
        <w:t>命令时指定：</w:t>
      </w:r>
    </w:p>
    <w:p w:rsidR="005923AE" w:rsidRDefault="005923AE" w:rsidP="005923AE">
      <w:pPr>
        <w:ind w:firstLineChars="0" w:firstLine="0"/>
      </w:pPr>
    </w:p>
    <w:p w:rsidR="00557913" w:rsidRDefault="00557913" w:rsidP="00557913">
      <w:pPr>
        <w:pStyle w:val="ab"/>
        <w:spacing w:before="156" w:after="156"/>
        <w:ind w:firstLine="360"/>
      </w:pPr>
      <w:r>
        <w:lastRenderedPageBreak/>
        <w:drawing>
          <wp:inline distT="0" distB="0" distL="0" distR="0" wp14:anchorId="7934AA1F" wp14:editId="746F6D61">
            <wp:extent cx="5000625" cy="3924300"/>
            <wp:effectExtent l="0" t="0" r="9525" b="0"/>
            <wp:docPr id="7179" name="图片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000625" cy="3924300"/>
                    </a:xfrm>
                    <a:prstGeom prst="rect">
                      <a:avLst/>
                    </a:prstGeom>
                  </pic:spPr>
                </pic:pic>
              </a:graphicData>
            </a:graphic>
          </wp:inline>
        </w:drawing>
      </w:r>
    </w:p>
    <w:p w:rsidR="00557913" w:rsidRDefault="00557913" w:rsidP="00557913">
      <w:pPr>
        <w:pStyle w:val="ab"/>
        <w:spacing w:before="156" w:after="156"/>
        <w:ind w:firstLine="360"/>
      </w:pPr>
      <w:r>
        <w:drawing>
          <wp:inline distT="0" distB="0" distL="0" distR="0" wp14:anchorId="71C427AF" wp14:editId="0D3351C0">
            <wp:extent cx="5274310" cy="2420444"/>
            <wp:effectExtent l="0" t="0" r="0" b="0"/>
            <wp:docPr id="7178" name="图片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2420444"/>
                    </a:xfrm>
                    <a:prstGeom prst="rect">
                      <a:avLst/>
                    </a:prstGeom>
                  </pic:spPr>
                </pic:pic>
              </a:graphicData>
            </a:graphic>
          </wp:inline>
        </w:drawing>
      </w:r>
    </w:p>
    <w:p w:rsidR="00557913" w:rsidRPr="005923AE" w:rsidRDefault="00557913" w:rsidP="005923AE">
      <w:pPr>
        <w:ind w:firstLineChars="0" w:firstLine="0"/>
      </w:pPr>
    </w:p>
    <w:p w:rsidR="00D60AEB" w:rsidRDefault="00B91366" w:rsidP="003539A1">
      <w:pPr>
        <w:pStyle w:val="2"/>
        <w:ind w:left="756" w:hanging="756"/>
      </w:pPr>
      <w:r>
        <w:rPr>
          <w:rFonts w:hint="eastAsia"/>
        </w:rPr>
        <w:t>SSM</w:t>
      </w:r>
      <w:r w:rsidR="00D60AEB">
        <w:rPr>
          <w:rFonts w:hint="eastAsia"/>
        </w:rPr>
        <w:t>框架技术</w:t>
      </w:r>
    </w:p>
    <w:p w:rsidR="00D60AEB" w:rsidRDefault="00D60AEB" w:rsidP="007A55D4">
      <w:pPr>
        <w:ind w:firstLineChars="0"/>
      </w:pPr>
      <w:r>
        <w:t>Spring+SpringMVC+Mybatis</w:t>
      </w:r>
    </w:p>
    <w:p w:rsidR="00D60AEB" w:rsidRDefault="00D60AEB" w:rsidP="007A55D4">
      <w:pPr>
        <w:ind w:firstLineChars="0"/>
      </w:pPr>
      <w:r>
        <w:rPr>
          <w:rFonts w:hint="eastAsia"/>
        </w:rPr>
        <w:t>创建项目的步骤：</w:t>
      </w:r>
    </w:p>
    <w:p w:rsidR="00D60AEB" w:rsidRDefault="00D60AEB" w:rsidP="007A55D4">
      <w:pPr>
        <w:ind w:firstLineChars="0"/>
      </w:pPr>
      <w:r>
        <w:rPr>
          <w:rFonts w:hint="eastAsia"/>
        </w:rPr>
        <w:t>1</w:t>
      </w:r>
      <w:r w:rsidR="007A55D4">
        <w:rPr>
          <w:rFonts w:hint="eastAsia"/>
        </w:rPr>
        <w:t>）</w:t>
      </w:r>
      <w:r>
        <w:rPr>
          <w:rFonts w:hint="eastAsia"/>
        </w:rPr>
        <w:t>创建配置文件，</w:t>
      </w:r>
      <w:r>
        <w:rPr>
          <w:rFonts w:hint="eastAsia"/>
        </w:rPr>
        <w:t>Spring</w:t>
      </w:r>
      <w:r>
        <w:rPr>
          <w:rFonts w:hint="eastAsia"/>
        </w:rPr>
        <w:t>配置、</w:t>
      </w:r>
      <w:r>
        <w:rPr>
          <w:rFonts w:hint="eastAsia"/>
        </w:rPr>
        <w:t>Mybatis</w:t>
      </w:r>
      <w:r>
        <w:rPr>
          <w:rFonts w:hint="eastAsia"/>
        </w:rPr>
        <w:t>配置、</w:t>
      </w:r>
      <w:r>
        <w:rPr>
          <w:rFonts w:hint="eastAsia"/>
        </w:rPr>
        <w:t>SpringMVC</w:t>
      </w:r>
      <w:r>
        <w:rPr>
          <w:rFonts w:hint="eastAsia"/>
        </w:rPr>
        <w:t>配置、数据库连接、日志配置</w:t>
      </w:r>
      <w:r w:rsidR="007A55D4">
        <w:rPr>
          <w:rFonts w:hint="eastAsia"/>
        </w:rPr>
        <w:t>。</w:t>
      </w:r>
    </w:p>
    <w:p w:rsidR="00D60AEB" w:rsidRDefault="00D60AEB" w:rsidP="007A55D4">
      <w:pPr>
        <w:ind w:firstLineChars="0"/>
      </w:pPr>
      <w:r>
        <w:rPr>
          <w:rFonts w:hint="eastAsia"/>
        </w:rPr>
        <w:t>2</w:t>
      </w:r>
      <w:r w:rsidR="007A55D4">
        <w:rPr>
          <w:rFonts w:hint="eastAsia"/>
        </w:rPr>
        <w:t>）</w:t>
      </w:r>
      <w:r>
        <w:rPr>
          <w:rFonts w:hint="eastAsia"/>
        </w:rPr>
        <w:t>创建</w:t>
      </w:r>
      <w:r>
        <w:rPr>
          <w:rFonts w:hint="eastAsia"/>
        </w:rPr>
        <w:t>web.xml</w:t>
      </w:r>
      <w:r>
        <w:rPr>
          <w:rFonts w:hint="eastAsia"/>
        </w:rPr>
        <w:t>，在</w:t>
      </w:r>
      <w:r>
        <w:rPr>
          <w:rFonts w:hint="eastAsia"/>
        </w:rPr>
        <w:t>web.xml</w:t>
      </w:r>
      <w:r>
        <w:rPr>
          <w:rFonts w:hint="eastAsia"/>
        </w:rPr>
        <w:t>中完成</w:t>
      </w:r>
      <w:r>
        <w:rPr>
          <w:rFonts w:hint="eastAsia"/>
        </w:rPr>
        <w:t>Spring</w:t>
      </w:r>
      <w:r>
        <w:rPr>
          <w:rFonts w:hint="eastAsia"/>
        </w:rPr>
        <w:t>容器的初始化和</w:t>
      </w:r>
      <w:r>
        <w:rPr>
          <w:rFonts w:hint="eastAsia"/>
        </w:rPr>
        <w:t>SpringMVC</w:t>
      </w:r>
      <w:r>
        <w:rPr>
          <w:rFonts w:hint="eastAsia"/>
        </w:rPr>
        <w:t>入口的配置</w:t>
      </w:r>
      <w:r w:rsidR="007A55D4">
        <w:rPr>
          <w:rFonts w:hint="eastAsia"/>
        </w:rPr>
        <w:t>。</w:t>
      </w:r>
    </w:p>
    <w:p w:rsidR="008320B3" w:rsidRDefault="00D60AEB" w:rsidP="007A55D4">
      <w:pPr>
        <w:ind w:firstLineChars="0"/>
      </w:pPr>
      <w:r>
        <w:rPr>
          <w:rFonts w:hint="eastAsia"/>
        </w:rPr>
        <w:lastRenderedPageBreak/>
        <w:t>3</w:t>
      </w:r>
      <w:r w:rsidR="007A55D4">
        <w:rPr>
          <w:rFonts w:hint="eastAsia"/>
        </w:rPr>
        <w:t>）</w:t>
      </w:r>
      <w:r>
        <w:rPr>
          <w:rFonts w:hint="eastAsia"/>
        </w:rPr>
        <w:t>添加所需的依赖，是添加到</w:t>
      </w:r>
      <w:r w:rsidR="00B96437">
        <w:rPr>
          <w:rFonts w:hint="eastAsia"/>
        </w:rPr>
        <w:t>jt</w:t>
      </w:r>
      <w:r>
        <w:rPr>
          <w:rFonts w:hint="eastAsia"/>
        </w:rPr>
        <w:t>-manage</w:t>
      </w:r>
      <w:r>
        <w:rPr>
          <w:rFonts w:hint="eastAsia"/>
        </w:rPr>
        <w:t>工程还是</w:t>
      </w:r>
      <w:r w:rsidR="00B96437">
        <w:rPr>
          <w:rFonts w:hint="eastAsia"/>
        </w:rPr>
        <w:t>jt</w:t>
      </w:r>
      <w:r>
        <w:rPr>
          <w:rFonts w:hint="eastAsia"/>
        </w:rPr>
        <w:t>-manage-xxx</w:t>
      </w:r>
      <w:r>
        <w:rPr>
          <w:rFonts w:hint="eastAsia"/>
        </w:rPr>
        <w:t>工程，选择原则：在哪些工程中需要</w:t>
      </w:r>
      <w:r w:rsidR="007A55D4">
        <w:rPr>
          <w:rFonts w:hint="eastAsia"/>
        </w:rPr>
        <w:t>。</w:t>
      </w:r>
    </w:p>
    <w:p w:rsidR="00B96437" w:rsidRPr="00583D21" w:rsidRDefault="00B96437" w:rsidP="007A55D4">
      <w:pPr>
        <w:ind w:firstLineChars="0"/>
        <w:rPr>
          <w:b/>
        </w:rPr>
      </w:pPr>
      <w:r w:rsidRPr="00583D21">
        <w:rPr>
          <w:rFonts w:hint="eastAsia"/>
          <w:b/>
        </w:rPr>
        <w:t>问题：将依赖放在哪个工程呢？</w:t>
      </w:r>
    </w:p>
    <w:p w:rsidR="00B96437" w:rsidRDefault="00B96437" w:rsidP="007A55D4">
      <w:pPr>
        <w:ind w:firstLineChars="0"/>
      </w:pPr>
      <w:r>
        <w:rPr>
          <w:rFonts w:hint="eastAsia"/>
        </w:rPr>
        <w:t>例如：</w:t>
      </w:r>
      <w:r>
        <w:rPr>
          <w:rFonts w:hint="eastAsia"/>
        </w:rPr>
        <w:t>junit</w:t>
      </w:r>
      <w:r>
        <w:rPr>
          <w:rFonts w:hint="eastAsia"/>
        </w:rPr>
        <w:t>单元测试，是放在</w:t>
      </w:r>
      <w:r w:rsidR="00D07B17">
        <w:rPr>
          <w:rFonts w:hint="eastAsia"/>
        </w:rPr>
        <w:t>jt-manage</w:t>
      </w:r>
      <w:r w:rsidR="00D07B17">
        <w:rPr>
          <w:rFonts w:hint="eastAsia"/>
        </w:rPr>
        <w:t>中还是</w:t>
      </w:r>
      <w:r w:rsidR="00D07B17">
        <w:rPr>
          <w:rFonts w:hint="eastAsia"/>
        </w:rPr>
        <w:t>jt-manage-web</w:t>
      </w:r>
      <w:r w:rsidR="00D07B17">
        <w:rPr>
          <w:rFonts w:hint="eastAsia"/>
        </w:rPr>
        <w:t>呢？它们有什么区别？放在</w:t>
      </w:r>
      <w:r w:rsidR="00D07B17">
        <w:rPr>
          <w:rFonts w:hint="eastAsia"/>
        </w:rPr>
        <w:t>jt-manage</w:t>
      </w:r>
      <w:r w:rsidR="00D07B17">
        <w:rPr>
          <w:rFonts w:hint="eastAsia"/>
        </w:rPr>
        <w:t>，它的子工程就都加入了这个</w:t>
      </w:r>
      <w:r w:rsidR="00D07B17">
        <w:rPr>
          <w:rFonts w:hint="eastAsia"/>
        </w:rPr>
        <w:t>jar</w:t>
      </w:r>
      <w:r w:rsidR="00D07B17">
        <w:rPr>
          <w:rFonts w:hint="eastAsia"/>
        </w:rPr>
        <w:t>包。</w:t>
      </w:r>
      <w:r w:rsidR="00D07B17">
        <w:rPr>
          <w:rFonts w:hint="eastAsia"/>
        </w:rPr>
        <w:t>junit</w:t>
      </w:r>
      <w:r w:rsidR="00D07B17">
        <w:rPr>
          <w:rFonts w:hint="eastAsia"/>
        </w:rPr>
        <w:t>所有工程都需要，所有就放进去。</w:t>
      </w:r>
    </w:p>
    <w:p w:rsidR="008F6E83" w:rsidRDefault="008F6E83" w:rsidP="007A55D4">
      <w:pPr>
        <w:ind w:firstLineChars="0"/>
      </w:pPr>
      <w:r>
        <w:rPr>
          <w:rFonts w:hint="eastAsia"/>
        </w:rPr>
        <w:t>4</w:t>
      </w:r>
      <w:r>
        <w:rPr>
          <w:rFonts w:hint="eastAsia"/>
        </w:rPr>
        <w:t>）</w:t>
      </w:r>
      <w:r w:rsidR="00B06755">
        <w:rPr>
          <w:rFonts w:hint="eastAsia"/>
        </w:rPr>
        <w:t>拷贝</w:t>
      </w:r>
      <w:r w:rsidR="00B06755">
        <w:rPr>
          <w:rFonts w:hint="eastAsia"/>
        </w:rPr>
        <w:t>jsp</w:t>
      </w:r>
      <w:r w:rsidR="00B06755">
        <w:rPr>
          <w:rFonts w:hint="eastAsia"/>
        </w:rPr>
        <w:t>、</w:t>
      </w:r>
      <w:r w:rsidR="00B06755">
        <w:rPr>
          <w:rFonts w:hint="eastAsia"/>
        </w:rPr>
        <w:t>js</w:t>
      </w:r>
      <w:r w:rsidR="00B06755">
        <w:rPr>
          <w:rFonts w:hint="eastAsia"/>
        </w:rPr>
        <w:t>、</w:t>
      </w:r>
      <w:r w:rsidR="00B06755">
        <w:rPr>
          <w:rFonts w:hint="eastAsia"/>
        </w:rPr>
        <w:t>css</w:t>
      </w:r>
      <w:r w:rsidR="00B06755">
        <w:rPr>
          <w:rFonts w:hint="eastAsia"/>
        </w:rPr>
        <w:t>、工具类</w:t>
      </w:r>
    </w:p>
    <w:p w:rsidR="00856450" w:rsidRDefault="00856450" w:rsidP="00235ECF">
      <w:pPr>
        <w:pStyle w:val="3"/>
      </w:pPr>
      <w:r>
        <w:rPr>
          <w:rFonts w:hint="eastAsia"/>
        </w:rPr>
        <w:t>拷贝</w:t>
      </w:r>
      <w:r>
        <w:rPr>
          <w:rFonts w:hint="eastAsia"/>
        </w:rPr>
        <w:t>jt-common</w:t>
      </w:r>
      <w:r>
        <w:rPr>
          <w:rFonts w:hint="eastAsia"/>
        </w:rPr>
        <w:t>项目代码</w:t>
      </w:r>
    </w:p>
    <w:p w:rsidR="00856450" w:rsidRDefault="00856450" w:rsidP="00856450">
      <w:r>
        <w:rPr>
          <w:rFonts w:hint="eastAsia"/>
        </w:rPr>
        <w:t>工具类代码</w:t>
      </w:r>
    </w:p>
    <w:p w:rsidR="004559E3" w:rsidRPr="00856450" w:rsidRDefault="004559E3" w:rsidP="00856450">
      <w:r w:rsidRPr="004559E3">
        <w:rPr>
          <w:rFonts w:hint="eastAsia"/>
        </w:rPr>
        <w:t>01-</w:t>
      </w:r>
      <w:r w:rsidRPr="004559E3">
        <w:rPr>
          <w:rFonts w:hint="eastAsia"/>
        </w:rPr>
        <w:t>课前资料</w:t>
      </w:r>
      <w:r w:rsidRPr="004559E3">
        <w:rPr>
          <w:rFonts w:hint="eastAsia"/>
        </w:rPr>
        <w:t>\00-</w:t>
      </w:r>
      <w:r w:rsidRPr="004559E3">
        <w:rPr>
          <w:rFonts w:hint="eastAsia"/>
        </w:rPr>
        <w:t>基础框架</w:t>
      </w:r>
      <w:r w:rsidRPr="004559E3">
        <w:rPr>
          <w:rFonts w:hint="eastAsia"/>
        </w:rPr>
        <w:t>\01-</w:t>
      </w:r>
      <w:r w:rsidRPr="004559E3">
        <w:rPr>
          <w:rFonts w:hint="eastAsia"/>
        </w:rPr>
        <w:t>工具类</w:t>
      </w:r>
      <w:r w:rsidRPr="004559E3">
        <w:rPr>
          <w:rFonts w:hint="eastAsia"/>
        </w:rPr>
        <w:t>\jt-common\src\main\java</w:t>
      </w:r>
    </w:p>
    <w:p w:rsidR="003539A1" w:rsidRDefault="000515C6" w:rsidP="00235ECF">
      <w:pPr>
        <w:pStyle w:val="3"/>
      </w:pPr>
      <w:r>
        <w:rPr>
          <w:rFonts w:hint="eastAsia"/>
        </w:rPr>
        <w:t>applicationContext.xml</w:t>
      </w:r>
    </w:p>
    <w:p w:rsidR="000515C6" w:rsidRDefault="003539A1" w:rsidP="00707CFD">
      <w:pPr>
        <w:ind w:firstLineChars="0"/>
      </w:pPr>
      <w:r>
        <w:rPr>
          <w:rFonts w:hint="eastAsia"/>
        </w:rPr>
        <w:t>Spring</w:t>
      </w:r>
      <w:r>
        <w:rPr>
          <w:rFonts w:hint="eastAsia"/>
        </w:rPr>
        <w:t>配置文件</w:t>
      </w:r>
      <w:r w:rsidR="000515C6">
        <w:rPr>
          <w:rFonts w:hint="eastAsia"/>
        </w:rPr>
        <w:t>代码如下：</w:t>
      </w:r>
    </w:p>
    <w:p w:rsidR="000515C6" w:rsidRDefault="000515C6" w:rsidP="000515C6">
      <w:pPr>
        <w:pStyle w:val="a5"/>
      </w:pPr>
      <w:r>
        <w:t>&lt;beans xmlns="http://www.springframework.org/schema/beans"</w:t>
      </w:r>
    </w:p>
    <w:p w:rsidR="000515C6" w:rsidRDefault="000515C6" w:rsidP="000515C6">
      <w:pPr>
        <w:pStyle w:val="a5"/>
      </w:pPr>
      <w:r>
        <w:tab/>
        <w:t>xmlns:context="http://www.springframework.org/schema/context" xmlns:p="http://www.springframework.org/schema/p"</w:t>
      </w:r>
    </w:p>
    <w:p w:rsidR="000515C6" w:rsidRDefault="000515C6" w:rsidP="000515C6">
      <w:pPr>
        <w:pStyle w:val="a5"/>
      </w:pPr>
      <w:r>
        <w:tab/>
        <w:t>xmlns:aop="http://www.springframework.org/schema/aop" xmlns:tx="http://www.springframework.org/schema/tx"</w:t>
      </w:r>
    </w:p>
    <w:p w:rsidR="000515C6" w:rsidRDefault="000515C6" w:rsidP="000515C6">
      <w:pPr>
        <w:pStyle w:val="a5"/>
      </w:pPr>
      <w:r>
        <w:tab/>
        <w:t>xmlns:xsi="http://www.w3.org/2001/XMLSchema-instance"</w:t>
      </w:r>
    </w:p>
    <w:p w:rsidR="000515C6" w:rsidRDefault="000515C6" w:rsidP="000515C6">
      <w:pPr>
        <w:pStyle w:val="a5"/>
      </w:pPr>
      <w:r>
        <w:tab/>
        <w:t>xsi:schemaLocation="http://www.springframework.org/schema/beans http://www.springframework.org/schema/beans/spring-beans-4.0.xsd</w:t>
      </w:r>
    </w:p>
    <w:p w:rsidR="000515C6" w:rsidRDefault="000515C6" w:rsidP="000515C6">
      <w:pPr>
        <w:pStyle w:val="a5"/>
      </w:pPr>
      <w:r>
        <w:tab/>
        <w:t>http://www.springframework.org/schema/context http://www.springframework.org/schema/context/spring-context-4.0.xsd</w:t>
      </w:r>
    </w:p>
    <w:p w:rsidR="000515C6" w:rsidRDefault="000515C6" w:rsidP="000515C6">
      <w:pPr>
        <w:pStyle w:val="a5"/>
      </w:pPr>
      <w:r>
        <w:tab/>
        <w:t>http://www.springframework.org/schema/aop http://www.springframework.org/schema/aop/spring-aop-4.0.xsd http://www.springframework.org/schema/tx http://www.springframework.org/schema/tx/spring-tx-4.0.xsd</w:t>
      </w:r>
    </w:p>
    <w:p w:rsidR="000515C6" w:rsidRDefault="000515C6" w:rsidP="000515C6">
      <w:pPr>
        <w:pStyle w:val="a5"/>
      </w:pPr>
      <w:r>
        <w:tab/>
        <w:t>http://www.springframework.org/schema/util http://www.springframework.org/schema/util/spring-util-4.0.xsd"&gt;</w:t>
      </w:r>
    </w:p>
    <w:p w:rsidR="000515C6" w:rsidRDefault="000515C6" w:rsidP="000515C6">
      <w:pPr>
        <w:pStyle w:val="a5"/>
      </w:pPr>
    </w:p>
    <w:p w:rsidR="000515C6" w:rsidRDefault="000515C6" w:rsidP="000515C6">
      <w:pPr>
        <w:pStyle w:val="a5"/>
      </w:pPr>
      <w:r>
        <w:rPr>
          <w:rFonts w:hint="eastAsia"/>
        </w:rPr>
        <w:tab/>
        <w:t xml:space="preserve">&lt;!-- </w:t>
      </w:r>
      <w:r>
        <w:rPr>
          <w:rFonts w:hint="eastAsia"/>
        </w:rPr>
        <w:t>使用</w:t>
      </w:r>
      <w:r>
        <w:rPr>
          <w:rFonts w:hint="eastAsia"/>
        </w:rPr>
        <w:t>spring</w:t>
      </w:r>
      <w:r>
        <w:rPr>
          <w:rFonts w:hint="eastAsia"/>
        </w:rPr>
        <w:t>自带的占位符替换功能</w:t>
      </w:r>
      <w:r w:rsidR="00D07B17" w:rsidRPr="00D07B17">
        <w:rPr>
          <w:rFonts w:hint="eastAsia"/>
        </w:rPr>
        <w:t>，可以实现注解方式获取属性文件中的配置值</w:t>
      </w:r>
      <w:r>
        <w:rPr>
          <w:rFonts w:hint="eastAsia"/>
        </w:rPr>
        <w:t xml:space="preserve"> --&gt;</w:t>
      </w:r>
    </w:p>
    <w:p w:rsidR="000515C6" w:rsidRDefault="000515C6" w:rsidP="000515C6">
      <w:pPr>
        <w:pStyle w:val="a5"/>
      </w:pPr>
      <w:r>
        <w:tab/>
        <w:t>&lt;bean</w:t>
      </w:r>
    </w:p>
    <w:p w:rsidR="000515C6" w:rsidRDefault="000515C6" w:rsidP="000515C6">
      <w:pPr>
        <w:pStyle w:val="a5"/>
      </w:pPr>
      <w:r>
        <w:tab/>
      </w:r>
      <w:r>
        <w:tab/>
        <w:t>class="com.</w:t>
      </w:r>
      <w:r w:rsidR="00B96437">
        <w:rPr>
          <w:rFonts w:hint="eastAsia"/>
        </w:rPr>
        <w:t>jt</w:t>
      </w:r>
      <w:r>
        <w:t>.common.spring.exetend.ExtendedPropertyPlaceholderConfigurer"&gt;</w:t>
      </w:r>
    </w:p>
    <w:p w:rsidR="000515C6" w:rsidRDefault="000515C6" w:rsidP="000515C6">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0515C6" w:rsidRDefault="000515C6" w:rsidP="000515C6">
      <w:pPr>
        <w:pStyle w:val="a5"/>
      </w:pPr>
      <w:r>
        <w:tab/>
      </w:r>
      <w:r>
        <w:tab/>
        <w:t>&lt;property name="systemPropertiesModeName" value="SYSTEM_PROPERTIES_MODE_OVERRIDE" /&gt;</w:t>
      </w:r>
    </w:p>
    <w:p w:rsidR="000515C6" w:rsidRDefault="000515C6" w:rsidP="000515C6">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0515C6" w:rsidRDefault="000515C6" w:rsidP="000515C6">
      <w:pPr>
        <w:pStyle w:val="a5"/>
      </w:pPr>
      <w:r>
        <w:tab/>
      </w:r>
      <w:r>
        <w:tab/>
        <w:t>&lt;property name="ignoreResourceNotFound" value="true" /&gt;</w:t>
      </w:r>
    </w:p>
    <w:p w:rsidR="000515C6" w:rsidRDefault="000515C6" w:rsidP="000515C6">
      <w:pPr>
        <w:pStyle w:val="a5"/>
      </w:pPr>
      <w:r>
        <w:rPr>
          <w:rFonts w:hint="eastAsia"/>
        </w:rPr>
        <w:tab/>
      </w:r>
      <w:r>
        <w:rPr>
          <w:rFonts w:hint="eastAsia"/>
        </w:rPr>
        <w:tab/>
        <w:t xml:space="preserve">&lt;!-- </w:t>
      </w:r>
      <w:r>
        <w:rPr>
          <w:rFonts w:hint="eastAsia"/>
        </w:rPr>
        <w:t>配置资源文件</w:t>
      </w:r>
      <w:r>
        <w:rPr>
          <w:rFonts w:hint="eastAsia"/>
        </w:rPr>
        <w:t xml:space="preserve"> --&gt;</w:t>
      </w:r>
    </w:p>
    <w:p w:rsidR="000515C6" w:rsidRDefault="000515C6" w:rsidP="000515C6">
      <w:pPr>
        <w:pStyle w:val="a5"/>
      </w:pPr>
      <w:r>
        <w:tab/>
      </w:r>
      <w:r>
        <w:tab/>
        <w:t>&lt;property name="locations"&gt;</w:t>
      </w:r>
    </w:p>
    <w:p w:rsidR="000515C6" w:rsidRDefault="000515C6" w:rsidP="000515C6">
      <w:pPr>
        <w:pStyle w:val="a5"/>
      </w:pPr>
      <w:r>
        <w:tab/>
      </w:r>
      <w:r>
        <w:tab/>
      </w:r>
      <w:r>
        <w:tab/>
        <w:t>&lt;list&gt;</w:t>
      </w:r>
    </w:p>
    <w:p w:rsidR="000515C6" w:rsidRDefault="000515C6" w:rsidP="000515C6">
      <w:pPr>
        <w:pStyle w:val="a5"/>
      </w:pPr>
      <w:r>
        <w:lastRenderedPageBreak/>
        <w:tab/>
      </w:r>
      <w:r>
        <w:tab/>
      </w:r>
      <w:r>
        <w:tab/>
      </w:r>
      <w:r>
        <w:tab/>
        <w:t>&lt;value&gt;classpath:jdbc.properties&lt;/value&gt;</w:t>
      </w:r>
    </w:p>
    <w:p w:rsidR="000515C6" w:rsidRDefault="000515C6" w:rsidP="000515C6">
      <w:pPr>
        <w:pStyle w:val="a5"/>
      </w:pPr>
      <w:r>
        <w:tab/>
      </w:r>
      <w:r>
        <w:tab/>
      </w:r>
      <w:r>
        <w:tab/>
      </w:r>
      <w:r>
        <w:tab/>
        <w:t>&lt;value&gt;classpath:env.properties&lt;/value&gt;</w:t>
      </w:r>
    </w:p>
    <w:p w:rsidR="000515C6" w:rsidRDefault="000515C6" w:rsidP="000515C6">
      <w:pPr>
        <w:pStyle w:val="a5"/>
      </w:pPr>
      <w:r>
        <w:tab/>
      </w:r>
      <w:r>
        <w:tab/>
      </w:r>
      <w:r>
        <w:tab/>
      </w:r>
      <w:r>
        <w:tab/>
        <w:t>&lt;value&gt;classpath:redis.properties&lt;/value&gt;</w:t>
      </w:r>
    </w:p>
    <w:p w:rsidR="000515C6" w:rsidRDefault="000515C6" w:rsidP="000515C6">
      <w:pPr>
        <w:pStyle w:val="a5"/>
      </w:pPr>
      <w:r>
        <w:tab/>
      </w:r>
      <w:r>
        <w:tab/>
      </w:r>
      <w:r>
        <w:tab/>
      </w:r>
      <w:r>
        <w:tab/>
        <w:t>&lt;value&gt;classpath:httpclient.properties&lt;/value&gt;</w:t>
      </w:r>
    </w:p>
    <w:p w:rsidR="000515C6" w:rsidRDefault="000515C6" w:rsidP="000515C6">
      <w:pPr>
        <w:pStyle w:val="a5"/>
      </w:pPr>
      <w:r>
        <w:tab/>
      </w:r>
      <w:r>
        <w:tab/>
      </w:r>
      <w:r>
        <w:tab/>
      </w:r>
      <w:r>
        <w:tab/>
        <w:t>&lt;value&gt;classpath:rabbitmq.properties&lt;/value&gt;</w:t>
      </w:r>
    </w:p>
    <w:p w:rsidR="000515C6" w:rsidRDefault="000515C6" w:rsidP="000515C6">
      <w:pPr>
        <w:pStyle w:val="a5"/>
      </w:pPr>
      <w:r>
        <w:tab/>
      </w:r>
      <w:r>
        <w:tab/>
      </w:r>
      <w:r>
        <w:tab/>
        <w:t>&lt;/list&gt;</w:t>
      </w:r>
    </w:p>
    <w:p w:rsidR="000515C6" w:rsidRDefault="000515C6" w:rsidP="000515C6">
      <w:pPr>
        <w:pStyle w:val="a5"/>
      </w:pPr>
      <w:r>
        <w:tab/>
      </w:r>
      <w:r>
        <w:tab/>
        <w:t>&lt;/property&gt;</w:t>
      </w:r>
    </w:p>
    <w:p w:rsidR="000515C6" w:rsidRDefault="000515C6" w:rsidP="000515C6">
      <w:pPr>
        <w:pStyle w:val="a5"/>
      </w:pPr>
      <w:r>
        <w:tab/>
        <w:t>&lt;/bean&gt;</w:t>
      </w:r>
    </w:p>
    <w:p w:rsidR="000515C6" w:rsidRDefault="000515C6" w:rsidP="000515C6">
      <w:pPr>
        <w:pStyle w:val="a5"/>
      </w:pPr>
    </w:p>
    <w:p w:rsidR="000515C6" w:rsidRDefault="000515C6" w:rsidP="000515C6">
      <w:pPr>
        <w:pStyle w:val="a5"/>
      </w:pPr>
      <w:r>
        <w:rPr>
          <w:rFonts w:hint="eastAsia"/>
        </w:rPr>
        <w:tab/>
        <w:t xml:space="preserve">&lt;!-- </w:t>
      </w:r>
      <w:r>
        <w:rPr>
          <w:rFonts w:hint="eastAsia"/>
        </w:rPr>
        <w:t>扫描包</w:t>
      </w:r>
      <w:r>
        <w:rPr>
          <w:rFonts w:hint="eastAsia"/>
        </w:rPr>
        <w:t xml:space="preserve"> --&gt;</w:t>
      </w:r>
    </w:p>
    <w:p w:rsidR="000515C6" w:rsidRDefault="000515C6" w:rsidP="000515C6">
      <w:pPr>
        <w:pStyle w:val="a5"/>
      </w:pPr>
      <w:r>
        <w:tab/>
        <w:t>&lt;context:component-scan base-package="com.jt" /&gt;</w:t>
      </w:r>
    </w:p>
    <w:p w:rsidR="000515C6" w:rsidRDefault="000515C6" w:rsidP="000515C6">
      <w:pPr>
        <w:pStyle w:val="a5"/>
      </w:pPr>
    </w:p>
    <w:p w:rsidR="000515C6" w:rsidRDefault="000515C6" w:rsidP="000515C6">
      <w:pPr>
        <w:pStyle w:val="a5"/>
      </w:pPr>
      <w:r>
        <w:rPr>
          <w:rFonts w:hint="eastAsia"/>
        </w:rPr>
        <w:tab/>
        <w:t xml:space="preserve">&lt;!-- </w:t>
      </w:r>
      <w:r>
        <w:rPr>
          <w:rFonts w:hint="eastAsia"/>
        </w:rPr>
        <w:t>配置连接池</w:t>
      </w:r>
      <w:r>
        <w:rPr>
          <w:rFonts w:hint="eastAsia"/>
        </w:rPr>
        <w:t xml:space="preserve"> --&gt;</w:t>
      </w:r>
    </w:p>
    <w:p w:rsidR="000515C6" w:rsidRDefault="000515C6" w:rsidP="000515C6">
      <w:pPr>
        <w:pStyle w:val="a5"/>
      </w:pPr>
      <w:r>
        <w:tab/>
        <w:t>&lt;bean id="dataSource" class="com.jolbox.bonecp.BoneCPDataSource" destroy-method="close"&gt;</w:t>
      </w:r>
    </w:p>
    <w:p w:rsidR="000515C6" w:rsidRDefault="000515C6" w:rsidP="000515C6">
      <w:pPr>
        <w:pStyle w:val="a5"/>
      </w:pPr>
      <w:r>
        <w:rPr>
          <w:rFonts w:hint="eastAsia"/>
        </w:rPr>
        <w:tab/>
      </w:r>
      <w:r>
        <w:rPr>
          <w:rFonts w:hint="eastAsia"/>
        </w:rPr>
        <w:tab/>
        <w:t xml:space="preserve">&lt;!-- </w:t>
      </w:r>
      <w:r>
        <w:rPr>
          <w:rFonts w:hint="eastAsia"/>
        </w:rPr>
        <w:t>数据库驱动</w:t>
      </w:r>
      <w:r>
        <w:rPr>
          <w:rFonts w:hint="eastAsia"/>
        </w:rPr>
        <w:t xml:space="preserve"> --&gt;</w:t>
      </w:r>
    </w:p>
    <w:p w:rsidR="000515C6" w:rsidRDefault="000515C6" w:rsidP="000515C6">
      <w:pPr>
        <w:pStyle w:val="a5"/>
      </w:pPr>
      <w:r>
        <w:tab/>
      </w:r>
      <w:r>
        <w:tab/>
        <w:t>&lt;property name="driverClass" value="${jdbc.driver}" /&gt;</w:t>
      </w:r>
    </w:p>
    <w:p w:rsidR="000515C6" w:rsidRDefault="000515C6" w:rsidP="000515C6">
      <w:pPr>
        <w:pStyle w:val="a5"/>
      </w:pPr>
      <w:r>
        <w:rPr>
          <w:rFonts w:hint="eastAsia"/>
        </w:rPr>
        <w:tab/>
      </w:r>
      <w:r>
        <w:rPr>
          <w:rFonts w:hint="eastAsia"/>
        </w:rPr>
        <w:tab/>
        <w:t xml:space="preserve">&lt;!-- </w:t>
      </w:r>
      <w:r>
        <w:rPr>
          <w:rFonts w:hint="eastAsia"/>
        </w:rPr>
        <w:t>相应驱动的</w:t>
      </w:r>
      <w:r>
        <w:rPr>
          <w:rFonts w:hint="eastAsia"/>
        </w:rPr>
        <w:t>jdbcUrl --&gt;</w:t>
      </w:r>
    </w:p>
    <w:p w:rsidR="000515C6" w:rsidRDefault="000515C6" w:rsidP="000515C6">
      <w:pPr>
        <w:pStyle w:val="a5"/>
      </w:pPr>
      <w:r>
        <w:tab/>
      </w:r>
      <w:r>
        <w:tab/>
        <w:t>&lt;property name="jdbcUrl" value="${jdbc.url}" /&gt;</w:t>
      </w:r>
    </w:p>
    <w:p w:rsidR="000515C6" w:rsidRDefault="000515C6" w:rsidP="000515C6">
      <w:pPr>
        <w:pStyle w:val="a5"/>
      </w:pPr>
      <w:r>
        <w:rPr>
          <w:rFonts w:hint="eastAsia"/>
        </w:rPr>
        <w:tab/>
      </w:r>
      <w:r>
        <w:rPr>
          <w:rFonts w:hint="eastAsia"/>
        </w:rPr>
        <w:tab/>
        <w:t xml:space="preserve">&lt;!-- </w:t>
      </w:r>
      <w:r>
        <w:rPr>
          <w:rFonts w:hint="eastAsia"/>
        </w:rPr>
        <w:t>数据库的用户名</w:t>
      </w:r>
      <w:r>
        <w:rPr>
          <w:rFonts w:hint="eastAsia"/>
        </w:rPr>
        <w:t xml:space="preserve"> --&gt;</w:t>
      </w:r>
    </w:p>
    <w:p w:rsidR="000515C6" w:rsidRDefault="000515C6" w:rsidP="000515C6">
      <w:pPr>
        <w:pStyle w:val="a5"/>
      </w:pPr>
      <w:r>
        <w:tab/>
      </w:r>
      <w:r>
        <w:tab/>
        <w:t>&lt;property name="username" value="${jdbc.username}" /&gt;</w:t>
      </w:r>
    </w:p>
    <w:p w:rsidR="000515C6" w:rsidRDefault="000515C6" w:rsidP="000515C6">
      <w:pPr>
        <w:pStyle w:val="a5"/>
      </w:pPr>
      <w:r>
        <w:rPr>
          <w:rFonts w:hint="eastAsia"/>
        </w:rPr>
        <w:tab/>
      </w:r>
      <w:r>
        <w:rPr>
          <w:rFonts w:hint="eastAsia"/>
        </w:rPr>
        <w:tab/>
        <w:t xml:space="preserve">&lt;!-- </w:t>
      </w:r>
      <w:r>
        <w:rPr>
          <w:rFonts w:hint="eastAsia"/>
        </w:rPr>
        <w:t>数据库的密码</w:t>
      </w:r>
      <w:r>
        <w:rPr>
          <w:rFonts w:hint="eastAsia"/>
        </w:rPr>
        <w:t xml:space="preserve"> --&gt;</w:t>
      </w:r>
    </w:p>
    <w:p w:rsidR="000515C6" w:rsidRDefault="000515C6" w:rsidP="000515C6">
      <w:pPr>
        <w:pStyle w:val="a5"/>
      </w:pPr>
      <w:r>
        <w:tab/>
      </w:r>
      <w:r>
        <w:tab/>
        <w:t>&lt;property name="password" value="${jdbc.password}" /&gt;</w:t>
      </w:r>
    </w:p>
    <w:p w:rsidR="000515C6" w:rsidRDefault="000515C6" w:rsidP="000515C6">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0515C6" w:rsidRDefault="000515C6" w:rsidP="000515C6">
      <w:pPr>
        <w:pStyle w:val="a5"/>
      </w:pPr>
      <w:r>
        <w:tab/>
      </w:r>
      <w:r>
        <w:tab/>
        <w:t>&lt;property name="idleConnectionTestPeriod" value="60" /&gt;</w:t>
      </w:r>
    </w:p>
    <w:p w:rsidR="000515C6" w:rsidRDefault="000515C6" w:rsidP="000515C6">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0515C6" w:rsidRDefault="000515C6" w:rsidP="000515C6">
      <w:pPr>
        <w:pStyle w:val="a5"/>
      </w:pPr>
      <w:r>
        <w:tab/>
      </w:r>
      <w:r>
        <w:tab/>
        <w:t>&lt;property name="idleMaxAge" value="30" /&gt;</w:t>
      </w:r>
    </w:p>
    <w:p w:rsidR="000515C6" w:rsidRDefault="000515C6" w:rsidP="000515C6">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0515C6" w:rsidRDefault="000515C6" w:rsidP="000515C6">
      <w:pPr>
        <w:pStyle w:val="a5"/>
      </w:pPr>
      <w:r>
        <w:tab/>
      </w:r>
      <w:r>
        <w:tab/>
        <w:t>&lt;property name="maxConnectionsPerPartition" value="150" /&gt;</w:t>
      </w:r>
    </w:p>
    <w:p w:rsidR="000515C6" w:rsidRDefault="000515C6" w:rsidP="000515C6">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0515C6" w:rsidRDefault="000515C6" w:rsidP="000515C6">
      <w:pPr>
        <w:pStyle w:val="a5"/>
      </w:pPr>
      <w:r>
        <w:tab/>
      </w:r>
      <w:r>
        <w:tab/>
        <w:t>&lt;property name="minConnectionsPerPartition" value="5" /&gt;</w:t>
      </w:r>
    </w:p>
    <w:p w:rsidR="000515C6" w:rsidRDefault="000515C6" w:rsidP="000515C6">
      <w:pPr>
        <w:pStyle w:val="a5"/>
      </w:pPr>
      <w:r>
        <w:tab/>
        <w:t>&lt;/bean&gt;</w:t>
      </w:r>
    </w:p>
    <w:p w:rsidR="000515C6" w:rsidRDefault="000515C6" w:rsidP="000515C6">
      <w:pPr>
        <w:pStyle w:val="a5"/>
      </w:pPr>
    </w:p>
    <w:p w:rsidR="000515C6" w:rsidRDefault="000515C6" w:rsidP="000515C6">
      <w:pPr>
        <w:pStyle w:val="a5"/>
      </w:pPr>
      <w:r>
        <w:t>&lt;/beans&gt;</w:t>
      </w:r>
    </w:p>
    <w:p w:rsidR="006A067E" w:rsidRDefault="006A067E" w:rsidP="00235ECF">
      <w:pPr>
        <w:pStyle w:val="3"/>
      </w:pPr>
      <w:r>
        <w:rPr>
          <w:rFonts w:hint="eastAsia"/>
        </w:rPr>
        <w:t>applicationContext-mybatis.xml</w:t>
      </w:r>
    </w:p>
    <w:p w:rsidR="000515C6" w:rsidRDefault="000515C6" w:rsidP="00707CFD">
      <w:pPr>
        <w:ind w:firstLineChars="0"/>
      </w:pPr>
      <w:r>
        <w:rPr>
          <w:rFonts w:hint="eastAsia"/>
        </w:rPr>
        <w:t>Spring</w:t>
      </w:r>
      <w:r>
        <w:rPr>
          <w:rFonts w:hint="eastAsia"/>
        </w:rPr>
        <w:t>和</w:t>
      </w:r>
      <w:r>
        <w:rPr>
          <w:rFonts w:hint="eastAsia"/>
        </w:rPr>
        <w:t>MyBatis</w:t>
      </w:r>
      <w:r>
        <w:rPr>
          <w:rFonts w:hint="eastAsia"/>
        </w:rPr>
        <w:t>整合配置文件</w:t>
      </w:r>
      <w:r w:rsidR="00204CDC">
        <w:rPr>
          <w:rFonts w:hint="eastAsia"/>
        </w:rPr>
        <w:t>，代码如下：</w:t>
      </w:r>
    </w:p>
    <w:p w:rsidR="000515C6" w:rsidRDefault="000515C6" w:rsidP="000515C6">
      <w:pPr>
        <w:pStyle w:val="a5"/>
      </w:pPr>
      <w:r>
        <w:t>&lt;beans xmlns="http://www.springframework.org/schema/beans"</w:t>
      </w:r>
    </w:p>
    <w:p w:rsidR="000515C6" w:rsidRDefault="000515C6" w:rsidP="000515C6">
      <w:pPr>
        <w:pStyle w:val="a5"/>
      </w:pPr>
      <w:r>
        <w:tab/>
        <w:t>xmlns:context="http://www.springframework.org/schema/context" xmlns:p="http://www.springframework.org/schema/p"</w:t>
      </w:r>
    </w:p>
    <w:p w:rsidR="000515C6" w:rsidRDefault="000515C6" w:rsidP="000515C6">
      <w:pPr>
        <w:pStyle w:val="a5"/>
      </w:pPr>
      <w:r>
        <w:tab/>
        <w:t>xmlns:aop="http://www.springframework.org/schema/aop" xmlns:tx="http://www.springframework.org/schema/tx"</w:t>
      </w:r>
    </w:p>
    <w:p w:rsidR="000515C6" w:rsidRDefault="000515C6" w:rsidP="000515C6">
      <w:pPr>
        <w:pStyle w:val="a5"/>
      </w:pPr>
      <w:r>
        <w:tab/>
        <w:t>xmlns:xsi="http://www.w3.org/2001/XMLSchema-instance"</w:t>
      </w:r>
    </w:p>
    <w:p w:rsidR="000515C6" w:rsidRDefault="000515C6" w:rsidP="000515C6">
      <w:pPr>
        <w:pStyle w:val="a5"/>
      </w:pPr>
      <w:r>
        <w:tab/>
        <w:t>xsi:schemaLocation="http://www.springframework.org/schema/beans http://www.springframework.org/schema/beans/spring-beans-4.0.xsd</w:t>
      </w:r>
    </w:p>
    <w:p w:rsidR="000515C6" w:rsidRDefault="000515C6" w:rsidP="000515C6">
      <w:pPr>
        <w:pStyle w:val="a5"/>
      </w:pPr>
      <w:r>
        <w:tab/>
        <w:t xml:space="preserve">http://www.springframework.org/schema/context </w:t>
      </w:r>
      <w:r>
        <w:lastRenderedPageBreak/>
        <w:t>http://www.springframework.org/schema/context/spring-context-4.0.xsd</w:t>
      </w:r>
    </w:p>
    <w:p w:rsidR="000515C6" w:rsidRDefault="000515C6" w:rsidP="000515C6">
      <w:pPr>
        <w:pStyle w:val="a5"/>
      </w:pPr>
      <w:r>
        <w:tab/>
        <w:t>http://www.springframework.org/schema/aop http://www.springframework.org/schema/aop/spring-aop-4.0.xsd http://www.springframework.org/schema/tx http://www.springframework.org/schema/tx/spring-tx-4.0.xsd</w:t>
      </w:r>
    </w:p>
    <w:p w:rsidR="000515C6" w:rsidRDefault="000515C6" w:rsidP="000515C6">
      <w:pPr>
        <w:pStyle w:val="a5"/>
      </w:pPr>
      <w:r>
        <w:tab/>
        <w:t>http://www.springframework.org/schema/util http://www.springframework.org/schema/util/spring-util-4.0.xsd"&gt;</w:t>
      </w:r>
    </w:p>
    <w:p w:rsidR="000515C6" w:rsidRDefault="000515C6" w:rsidP="000515C6">
      <w:pPr>
        <w:pStyle w:val="a5"/>
      </w:pPr>
    </w:p>
    <w:p w:rsidR="000515C6" w:rsidRDefault="000515C6" w:rsidP="000515C6">
      <w:pPr>
        <w:pStyle w:val="a5"/>
      </w:pPr>
      <w:r>
        <w:rPr>
          <w:rFonts w:hint="eastAsia"/>
        </w:rPr>
        <w:tab/>
        <w:t xml:space="preserve">&lt;!-- </w:t>
      </w:r>
      <w:r>
        <w:rPr>
          <w:rFonts w:hint="eastAsia"/>
        </w:rPr>
        <w:t>构造</w:t>
      </w:r>
      <w:r>
        <w:rPr>
          <w:rFonts w:hint="eastAsia"/>
        </w:rPr>
        <w:t>SqlSessionFactory --&gt;</w:t>
      </w:r>
    </w:p>
    <w:p w:rsidR="000515C6" w:rsidRDefault="000515C6" w:rsidP="000515C6">
      <w:pPr>
        <w:pStyle w:val="a5"/>
      </w:pPr>
      <w:r>
        <w:tab/>
        <w:t>&lt;bean id="sqlSessionFactory" class="org.mybatis.spring.SqlSessionFactoryBean"&gt;</w:t>
      </w:r>
    </w:p>
    <w:p w:rsidR="000515C6" w:rsidRDefault="000515C6" w:rsidP="000515C6">
      <w:pPr>
        <w:pStyle w:val="a5"/>
      </w:pPr>
      <w:r>
        <w:rPr>
          <w:rFonts w:hint="eastAsia"/>
        </w:rPr>
        <w:tab/>
      </w:r>
      <w:r>
        <w:rPr>
          <w:rFonts w:hint="eastAsia"/>
        </w:rPr>
        <w:tab/>
        <w:t xml:space="preserve">&lt;!-- </w:t>
      </w:r>
      <w:r>
        <w:rPr>
          <w:rFonts w:hint="eastAsia"/>
        </w:rPr>
        <w:t>定义数据源</w:t>
      </w:r>
      <w:r>
        <w:rPr>
          <w:rFonts w:hint="eastAsia"/>
        </w:rPr>
        <w:t xml:space="preserve"> --&gt;</w:t>
      </w:r>
    </w:p>
    <w:p w:rsidR="000515C6" w:rsidRDefault="000515C6" w:rsidP="000515C6">
      <w:pPr>
        <w:pStyle w:val="a5"/>
      </w:pPr>
      <w:r>
        <w:tab/>
      </w:r>
      <w:r>
        <w:tab/>
        <w:t>&lt;property name="dataSource" ref="dataSource"/&gt;</w:t>
      </w:r>
    </w:p>
    <w:p w:rsidR="000515C6" w:rsidRDefault="000515C6" w:rsidP="000515C6">
      <w:pPr>
        <w:pStyle w:val="a5"/>
      </w:pPr>
      <w:r>
        <w:tab/>
      </w:r>
      <w:r>
        <w:tab/>
        <w:t>&lt;!-- mybatis-config.xml --&gt;</w:t>
      </w:r>
    </w:p>
    <w:p w:rsidR="000515C6" w:rsidRDefault="000515C6" w:rsidP="000515C6">
      <w:pPr>
        <w:pStyle w:val="a5"/>
      </w:pPr>
      <w:r>
        <w:tab/>
      </w:r>
      <w:r>
        <w:tab/>
        <w:t>&lt;property name="</w:t>
      </w:r>
      <w:r w:rsidRPr="007816D5">
        <w:rPr>
          <w:highlight w:val="yellow"/>
        </w:rPr>
        <w:t>configLocation</w:t>
      </w:r>
      <w:r>
        <w:t>" value="classpath:mybatis/mybatis-config.xml"/&gt;</w:t>
      </w:r>
    </w:p>
    <w:p w:rsidR="000515C6" w:rsidRDefault="000515C6" w:rsidP="000515C6">
      <w:pPr>
        <w:pStyle w:val="a5"/>
      </w:pPr>
      <w:r>
        <w:rPr>
          <w:rFonts w:hint="eastAsia"/>
        </w:rPr>
        <w:tab/>
      </w:r>
      <w:r>
        <w:rPr>
          <w:rFonts w:hint="eastAsia"/>
        </w:rPr>
        <w:tab/>
        <w:t xml:space="preserve">&lt;!-- </w:t>
      </w:r>
      <w:r>
        <w:rPr>
          <w:rFonts w:hint="eastAsia"/>
        </w:rPr>
        <w:t>别名包</w:t>
      </w:r>
      <w:r>
        <w:rPr>
          <w:rFonts w:hint="eastAsia"/>
        </w:rPr>
        <w:t xml:space="preserve"> --&gt;</w:t>
      </w:r>
    </w:p>
    <w:p w:rsidR="000515C6" w:rsidRDefault="000515C6" w:rsidP="000515C6">
      <w:pPr>
        <w:pStyle w:val="a5"/>
      </w:pPr>
      <w:r>
        <w:tab/>
      </w:r>
      <w:r>
        <w:tab/>
        <w:t>&lt;property name="typeAliasesPackage" value="com.jt.manage.pojo"/&gt;</w:t>
      </w:r>
    </w:p>
    <w:p w:rsidR="000515C6" w:rsidRDefault="000515C6" w:rsidP="000515C6">
      <w:pPr>
        <w:pStyle w:val="a5"/>
      </w:pPr>
      <w:r>
        <w:tab/>
      </w:r>
      <w:r>
        <w:tab/>
        <w:t>&lt;!-- mapper.xml --&gt;</w:t>
      </w:r>
    </w:p>
    <w:p w:rsidR="000515C6" w:rsidRDefault="000515C6" w:rsidP="000515C6">
      <w:pPr>
        <w:pStyle w:val="a5"/>
      </w:pPr>
      <w:r>
        <w:tab/>
      </w:r>
      <w:r>
        <w:tab/>
        <w:t>&lt;property name="</w:t>
      </w:r>
      <w:r w:rsidRPr="007816D5">
        <w:rPr>
          <w:highlight w:val="yellow"/>
        </w:rPr>
        <w:t>mapperLocations</w:t>
      </w:r>
      <w:r>
        <w:t>" value="classpath:mybatis/mappers/*.xml"/&gt;</w:t>
      </w:r>
    </w:p>
    <w:p w:rsidR="000515C6" w:rsidRDefault="000515C6" w:rsidP="000515C6">
      <w:pPr>
        <w:pStyle w:val="a5"/>
      </w:pPr>
      <w:r>
        <w:tab/>
        <w:t>&lt;/bean&gt;</w:t>
      </w:r>
    </w:p>
    <w:p w:rsidR="000515C6" w:rsidRDefault="000515C6" w:rsidP="000515C6">
      <w:pPr>
        <w:pStyle w:val="a5"/>
      </w:pPr>
      <w:r>
        <w:tab/>
      </w:r>
    </w:p>
    <w:p w:rsidR="000515C6" w:rsidRDefault="000515C6" w:rsidP="000515C6">
      <w:pPr>
        <w:pStyle w:val="a5"/>
      </w:pPr>
      <w:r>
        <w:rPr>
          <w:rFonts w:hint="eastAsia"/>
        </w:rPr>
        <w:tab/>
        <w:t xml:space="preserve">&lt;!-- </w:t>
      </w:r>
      <w:r>
        <w:rPr>
          <w:rFonts w:hint="eastAsia"/>
        </w:rPr>
        <w:t>定义</w:t>
      </w:r>
      <w:r>
        <w:rPr>
          <w:rFonts w:hint="eastAsia"/>
        </w:rPr>
        <w:t>Mapper</w:t>
      </w:r>
      <w:r>
        <w:rPr>
          <w:rFonts w:hint="eastAsia"/>
        </w:rPr>
        <w:t>接口扫描器</w:t>
      </w:r>
      <w:r>
        <w:rPr>
          <w:rFonts w:hint="eastAsia"/>
        </w:rPr>
        <w:t xml:space="preserve"> --&gt;</w:t>
      </w:r>
    </w:p>
    <w:p w:rsidR="000515C6" w:rsidRDefault="000515C6" w:rsidP="000515C6">
      <w:pPr>
        <w:pStyle w:val="a5"/>
      </w:pPr>
      <w:r>
        <w:tab/>
        <w:t>&lt;bean class="org.mybatis.spring.mapper.</w:t>
      </w:r>
      <w:r w:rsidRPr="007816D5">
        <w:rPr>
          <w:highlight w:val="yellow"/>
        </w:rPr>
        <w:t>MapperScannerConfigurer</w:t>
      </w:r>
      <w:r>
        <w:t>"&gt;</w:t>
      </w:r>
    </w:p>
    <w:p w:rsidR="000515C6" w:rsidRDefault="000515C6" w:rsidP="000515C6">
      <w:pPr>
        <w:pStyle w:val="a5"/>
      </w:pPr>
      <w:r>
        <w:rPr>
          <w:rFonts w:hint="eastAsia"/>
        </w:rPr>
        <w:tab/>
      </w:r>
      <w:r>
        <w:rPr>
          <w:rFonts w:hint="eastAsia"/>
        </w:rPr>
        <w:tab/>
        <w:t xml:space="preserve">&lt;!-- </w:t>
      </w:r>
      <w:r>
        <w:rPr>
          <w:rFonts w:hint="eastAsia"/>
        </w:rPr>
        <w:t>扫描</w:t>
      </w:r>
      <w:r>
        <w:rPr>
          <w:rFonts w:hint="eastAsia"/>
        </w:rPr>
        <w:t>mapper</w:t>
      </w:r>
      <w:r>
        <w:rPr>
          <w:rFonts w:hint="eastAsia"/>
        </w:rPr>
        <w:t>包</w:t>
      </w:r>
      <w:r>
        <w:rPr>
          <w:rFonts w:hint="eastAsia"/>
        </w:rPr>
        <w:t xml:space="preserve"> --&gt;</w:t>
      </w:r>
    </w:p>
    <w:p w:rsidR="000515C6" w:rsidRDefault="000515C6" w:rsidP="000515C6">
      <w:pPr>
        <w:pStyle w:val="a5"/>
      </w:pPr>
      <w:r>
        <w:tab/>
      </w:r>
      <w:r>
        <w:tab/>
        <w:t>&lt;property name="basePackage" value="com.jt.manage.mapper"/&gt;</w:t>
      </w:r>
    </w:p>
    <w:p w:rsidR="000515C6" w:rsidRDefault="000515C6" w:rsidP="000515C6">
      <w:pPr>
        <w:pStyle w:val="a5"/>
      </w:pPr>
      <w:r>
        <w:tab/>
        <w:t>&lt;/bean&gt;</w:t>
      </w:r>
    </w:p>
    <w:p w:rsidR="000515C6" w:rsidRDefault="000515C6" w:rsidP="000515C6">
      <w:pPr>
        <w:pStyle w:val="a5"/>
      </w:pPr>
    </w:p>
    <w:p w:rsidR="000515C6" w:rsidRDefault="000515C6" w:rsidP="000515C6">
      <w:pPr>
        <w:pStyle w:val="a5"/>
      </w:pPr>
      <w:r>
        <w:t>&lt;/beans&gt;</w:t>
      </w:r>
    </w:p>
    <w:p w:rsidR="009C3981" w:rsidRDefault="009C3981" w:rsidP="00235ECF">
      <w:pPr>
        <w:pStyle w:val="3"/>
      </w:pPr>
      <w:r w:rsidRPr="000515C6">
        <w:t>applicationContext-transaction.xml</w:t>
      </w:r>
    </w:p>
    <w:p w:rsidR="000515C6" w:rsidRDefault="000515C6" w:rsidP="00707CFD">
      <w:pPr>
        <w:ind w:firstLineChars="0"/>
      </w:pPr>
      <w:r>
        <w:rPr>
          <w:rFonts w:hint="eastAsia"/>
        </w:rPr>
        <w:t>Spring</w:t>
      </w:r>
      <w:r>
        <w:rPr>
          <w:rFonts w:hint="eastAsia"/>
        </w:rPr>
        <w:t>的事务配置文件</w:t>
      </w:r>
      <w:r w:rsidR="00204CDC">
        <w:rPr>
          <w:rFonts w:hint="eastAsia"/>
        </w:rPr>
        <w:t>，代码如下：</w:t>
      </w:r>
    </w:p>
    <w:p w:rsidR="000515C6" w:rsidRDefault="000515C6" w:rsidP="000515C6">
      <w:pPr>
        <w:pStyle w:val="a5"/>
      </w:pPr>
      <w:r>
        <w:t>&lt;beans xmlns="http://www.springframework.org/schema/beans"</w:t>
      </w:r>
    </w:p>
    <w:p w:rsidR="000515C6" w:rsidRDefault="000515C6" w:rsidP="000515C6">
      <w:pPr>
        <w:pStyle w:val="a5"/>
      </w:pPr>
      <w:r>
        <w:tab/>
        <w:t>xmlns:context="http://www.springframework.org/schema/context" xmlns:p="http://www.springframework.org/schema/p"</w:t>
      </w:r>
    </w:p>
    <w:p w:rsidR="000515C6" w:rsidRDefault="000515C6" w:rsidP="000515C6">
      <w:pPr>
        <w:pStyle w:val="a5"/>
      </w:pPr>
      <w:r>
        <w:tab/>
        <w:t>xmlns:aop="http://www.springframework.org/schema/aop" xmlns:tx="http://www.springframework.org/schema/tx"</w:t>
      </w:r>
    </w:p>
    <w:p w:rsidR="000515C6" w:rsidRDefault="000515C6" w:rsidP="000515C6">
      <w:pPr>
        <w:pStyle w:val="a5"/>
      </w:pPr>
      <w:r>
        <w:tab/>
        <w:t>xmlns:xsi="http://www.w3.org/2001/XMLSchema-instance"</w:t>
      </w:r>
    </w:p>
    <w:p w:rsidR="000515C6" w:rsidRDefault="000515C6" w:rsidP="000515C6">
      <w:pPr>
        <w:pStyle w:val="a5"/>
      </w:pPr>
      <w:r>
        <w:tab/>
        <w:t>xsi:schemaLocation="http://www.springframework.org/schema/beans http://www.springframework.org/schema/beans/spring-beans-4.0.xsd</w:t>
      </w:r>
    </w:p>
    <w:p w:rsidR="000515C6" w:rsidRDefault="000515C6" w:rsidP="000515C6">
      <w:pPr>
        <w:pStyle w:val="a5"/>
      </w:pPr>
      <w:r>
        <w:tab/>
        <w:t>http://www.springframework.org/schema/context http://www.springframework.org/schema/context/spring-context-4.0.xsd</w:t>
      </w:r>
    </w:p>
    <w:p w:rsidR="000515C6" w:rsidRDefault="000515C6" w:rsidP="000515C6">
      <w:pPr>
        <w:pStyle w:val="a5"/>
      </w:pPr>
      <w:r>
        <w:tab/>
        <w:t>http://www.springframework.org/schema/aop http://www.springframework.org/schema/aop/spring-aop-4.0.xsd http://www.springframework.org/schema/tx http://www.springframework.org/schema/tx/spring-tx-4.0.xsd</w:t>
      </w:r>
    </w:p>
    <w:p w:rsidR="000515C6" w:rsidRDefault="000515C6" w:rsidP="000515C6">
      <w:pPr>
        <w:pStyle w:val="a5"/>
      </w:pPr>
      <w:r>
        <w:tab/>
        <w:t>http://www.springframework.org/schema/util http://www.springframework.org/schema/util/spring-util-4.0.xsd"&gt;</w:t>
      </w:r>
    </w:p>
    <w:p w:rsidR="000515C6" w:rsidRDefault="000515C6" w:rsidP="000515C6">
      <w:pPr>
        <w:pStyle w:val="a5"/>
      </w:pPr>
      <w:r>
        <w:tab/>
      </w:r>
    </w:p>
    <w:p w:rsidR="000515C6" w:rsidRDefault="000515C6" w:rsidP="000515C6">
      <w:pPr>
        <w:pStyle w:val="a5"/>
      </w:pPr>
      <w:r>
        <w:rPr>
          <w:rFonts w:hint="eastAsia"/>
        </w:rPr>
        <w:lastRenderedPageBreak/>
        <w:tab/>
        <w:t xml:space="preserve">&lt;!-- </w:t>
      </w:r>
      <w:r>
        <w:rPr>
          <w:rFonts w:hint="eastAsia"/>
        </w:rPr>
        <w:t>定义事务管理器</w:t>
      </w:r>
      <w:r>
        <w:rPr>
          <w:rFonts w:hint="eastAsia"/>
        </w:rPr>
        <w:t xml:space="preserve"> --&gt;</w:t>
      </w:r>
    </w:p>
    <w:p w:rsidR="000515C6" w:rsidRDefault="000515C6" w:rsidP="000515C6">
      <w:pPr>
        <w:pStyle w:val="a5"/>
      </w:pPr>
      <w:r>
        <w:tab/>
        <w:t>&lt;bean id="transactionManager"</w:t>
      </w:r>
    </w:p>
    <w:p w:rsidR="000515C6" w:rsidRDefault="000515C6" w:rsidP="000515C6">
      <w:pPr>
        <w:pStyle w:val="a5"/>
      </w:pPr>
      <w:r>
        <w:tab/>
      </w:r>
      <w:r>
        <w:tab/>
        <w:t>class="org.springframework.jdbc.datasource.DataSourceTransactionManager"&gt;</w:t>
      </w:r>
    </w:p>
    <w:p w:rsidR="000515C6" w:rsidRDefault="000515C6" w:rsidP="000515C6">
      <w:pPr>
        <w:pStyle w:val="a5"/>
      </w:pPr>
      <w:r>
        <w:tab/>
      </w:r>
      <w:r>
        <w:tab/>
        <w:t>&lt;property name="dataSource" ref="dataSource" /&gt;</w:t>
      </w:r>
    </w:p>
    <w:p w:rsidR="000515C6" w:rsidRDefault="000515C6" w:rsidP="000515C6">
      <w:pPr>
        <w:pStyle w:val="a5"/>
      </w:pPr>
      <w:r>
        <w:tab/>
        <w:t>&lt;/bean&gt;</w:t>
      </w:r>
    </w:p>
    <w:p w:rsidR="000515C6" w:rsidRDefault="000515C6" w:rsidP="000515C6">
      <w:pPr>
        <w:pStyle w:val="a5"/>
      </w:pPr>
    </w:p>
    <w:p w:rsidR="000515C6" w:rsidRDefault="000515C6" w:rsidP="000515C6">
      <w:pPr>
        <w:pStyle w:val="a5"/>
      </w:pPr>
      <w:r>
        <w:rPr>
          <w:rFonts w:hint="eastAsia"/>
        </w:rPr>
        <w:tab/>
        <w:t xml:space="preserve">&lt;!-- </w:t>
      </w:r>
      <w:r>
        <w:rPr>
          <w:rFonts w:hint="eastAsia"/>
        </w:rPr>
        <w:t>定义事务策略</w:t>
      </w:r>
      <w:r>
        <w:rPr>
          <w:rFonts w:hint="eastAsia"/>
        </w:rPr>
        <w:t xml:space="preserve"> --&gt;</w:t>
      </w:r>
    </w:p>
    <w:p w:rsidR="000515C6" w:rsidRDefault="000515C6" w:rsidP="000515C6">
      <w:pPr>
        <w:pStyle w:val="a5"/>
      </w:pPr>
      <w:r>
        <w:tab/>
        <w:t>&lt;tx:advice id="txAdvice" transaction-manager="transactionManager"&gt;</w:t>
      </w:r>
    </w:p>
    <w:p w:rsidR="000515C6" w:rsidRDefault="000515C6" w:rsidP="000515C6">
      <w:pPr>
        <w:pStyle w:val="a5"/>
      </w:pPr>
      <w:r>
        <w:tab/>
      </w:r>
      <w:r>
        <w:tab/>
        <w:t>&lt;tx:attributes&gt;</w:t>
      </w:r>
    </w:p>
    <w:p w:rsidR="000515C6" w:rsidRDefault="000515C6" w:rsidP="000515C6">
      <w:pPr>
        <w:pStyle w:val="a5"/>
      </w:pPr>
      <w:r>
        <w:rPr>
          <w:rFonts w:hint="eastAsia"/>
        </w:rPr>
        <w:tab/>
      </w:r>
      <w:r>
        <w:rPr>
          <w:rFonts w:hint="eastAsia"/>
        </w:rPr>
        <w:tab/>
      </w:r>
      <w:r>
        <w:rPr>
          <w:rFonts w:hint="eastAsia"/>
        </w:rPr>
        <w:tab/>
        <w:t>&lt;!--</w:t>
      </w:r>
      <w:r>
        <w:rPr>
          <w:rFonts w:hint="eastAsia"/>
        </w:rPr>
        <w:t>定义查询方法都是只读的</w:t>
      </w:r>
      <w:r>
        <w:rPr>
          <w:rFonts w:hint="eastAsia"/>
        </w:rPr>
        <w:t xml:space="preserve"> --&gt;</w:t>
      </w:r>
    </w:p>
    <w:p w:rsidR="000515C6" w:rsidRDefault="000515C6" w:rsidP="000515C6">
      <w:pPr>
        <w:pStyle w:val="a5"/>
      </w:pPr>
      <w:r>
        <w:tab/>
      </w:r>
      <w:r>
        <w:tab/>
      </w:r>
      <w:r>
        <w:tab/>
        <w:t>&lt;tx:method name="query*" read-only="true" /&gt;</w:t>
      </w:r>
    </w:p>
    <w:p w:rsidR="000515C6" w:rsidRDefault="000515C6" w:rsidP="000515C6">
      <w:pPr>
        <w:pStyle w:val="a5"/>
      </w:pPr>
      <w:r>
        <w:tab/>
      </w:r>
      <w:r>
        <w:tab/>
      </w:r>
      <w:r>
        <w:tab/>
        <w:t>&lt;tx:method name="find*" read-only="true" /&gt;</w:t>
      </w:r>
    </w:p>
    <w:p w:rsidR="000515C6" w:rsidRDefault="000515C6" w:rsidP="000515C6">
      <w:pPr>
        <w:pStyle w:val="a5"/>
      </w:pPr>
      <w:r>
        <w:tab/>
      </w:r>
      <w:r>
        <w:tab/>
      </w:r>
      <w:r>
        <w:tab/>
        <w:t>&lt;tx:method name="get*" read-only="true" /&gt;</w:t>
      </w:r>
    </w:p>
    <w:p w:rsidR="000515C6" w:rsidRDefault="000515C6" w:rsidP="000515C6">
      <w:pPr>
        <w:pStyle w:val="a5"/>
      </w:pPr>
    </w:p>
    <w:p w:rsidR="000515C6" w:rsidRDefault="000515C6" w:rsidP="000515C6">
      <w:pPr>
        <w:pStyle w:val="a5"/>
      </w:pPr>
      <w:r>
        <w:rPr>
          <w:rFonts w:hint="eastAsia"/>
        </w:rPr>
        <w:tab/>
      </w:r>
      <w:r>
        <w:rPr>
          <w:rFonts w:hint="eastAsia"/>
        </w:rPr>
        <w:tab/>
      </w:r>
      <w:r>
        <w:rPr>
          <w:rFonts w:hint="eastAsia"/>
        </w:rPr>
        <w:tab/>
        <w:t xml:space="preserve">&lt;!-- </w:t>
      </w:r>
      <w:r>
        <w:rPr>
          <w:rFonts w:hint="eastAsia"/>
        </w:rPr>
        <w:t>主库执行操作，事务传播行为定义为默认行为</w:t>
      </w:r>
      <w:r>
        <w:rPr>
          <w:rFonts w:hint="eastAsia"/>
        </w:rPr>
        <w:t xml:space="preserve"> --&gt;</w:t>
      </w:r>
    </w:p>
    <w:p w:rsidR="000515C6" w:rsidRDefault="000515C6" w:rsidP="000515C6">
      <w:pPr>
        <w:pStyle w:val="a5"/>
      </w:pPr>
      <w:r>
        <w:tab/>
      </w:r>
      <w:r>
        <w:tab/>
      </w:r>
      <w:r>
        <w:tab/>
        <w:t>&lt;tx:method name="save*" propagation="REQUIRED" /&gt;</w:t>
      </w:r>
    </w:p>
    <w:p w:rsidR="000515C6" w:rsidRDefault="000515C6" w:rsidP="000515C6">
      <w:pPr>
        <w:pStyle w:val="a5"/>
      </w:pPr>
      <w:r>
        <w:tab/>
      </w:r>
      <w:r>
        <w:tab/>
      </w:r>
      <w:r>
        <w:tab/>
        <w:t>&lt;tx:method name="update*" propagation="REQUIRED" /&gt;</w:t>
      </w:r>
    </w:p>
    <w:p w:rsidR="000515C6" w:rsidRDefault="000515C6" w:rsidP="000515C6">
      <w:pPr>
        <w:pStyle w:val="a5"/>
      </w:pPr>
      <w:r>
        <w:tab/>
      </w:r>
      <w:r>
        <w:tab/>
      </w:r>
      <w:r>
        <w:tab/>
        <w:t>&lt;tx:method name="delete*" propagation="REQUIRED" /&gt;</w:t>
      </w:r>
    </w:p>
    <w:p w:rsidR="000515C6" w:rsidRDefault="000515C6" w:rsidP="000515C6">
      <w:pPr>
        <w:pStyle w:val="a5"/>
      </w:pPr>
    </w:p>
    <w:p w:rsidR="000515C6" w:rsidRDefault="000515C6" w:rsidP="000515C6">
      <w:pPr>
        <w:pStyle w:val="a5"/>
      </w:pPr>
      <w:r>
        <w:rPr>
          <w:rFonts w:hint="eastAsia"/>
        </w:rPr>
        <w:tab/>
      </w:r>
      <w:r>
        <w:rPr>
          <w:rFonts w:hint="eastAsia"/>
        </w:rPr>
        <w:tab/>
      </w:r>
      <w:r>
        <w:rPr>
          <w:rFonts w:hint="eastAsia"/>
        </w:rPr>
        <w:tab/>
        <w:t>&lt;!--</w:t>
      </w:r>
      <w:r>
        <w:rPr>
          <w:rFonts w:hint="eastAsia"/>
        </w:rPr>
        <w:t>其他方法使用默认事务策略</w:t>
      </w:r>
      <w:r>
        <w:rPr>
          <w:rFonts w:hint="eastAsia"/>
        </w:rPr>
        <w:t xml:space="preserve"> --&gt;</w:t>
      </w:r>
    </w:p>
    <w:p w:rsidR="000515C6" w:rsidRDefault="000515C6" w:rsidP="000515C6">
      <w:pPr>
        <w:pStyle w:val="a5"/>
      </w:pPr>
      <w:r>
        <w:tab/>
      </w:r>
      <w:r>
        <w:tab/>
      </w:r>
      <w:r>
        <w:tab/>
        <w:t>&lt;tx:method name="*" /&gt;</w:t>
      </w:r>
    </w:p>
    <w:p w:rsidR="000515C6" w:rsidRDefault="000515C6" w:rsidP="000515C6">
      <w:pPr>
        <w:pStyle w:val="a5"/>
      </w:pPr>
      <w:r>
        <w:tab/>
      </w:r>
      <w:r>
        <w:tab/>
        <w:t>&lt;/tx:attributes&gt;</w:t>
      </w:r>
    </w:p>
    <w:p w:rsidR="000515C6" w:rsidRDefault="000515C6" w:rsidP="000515C6">
      <w:pPr>
        <w:pStyle w:val="a5"/>
      </w:pPr>
      <w:r>
        <w:tab/>
        <w:t>&lt;/tx:advice&gt;</w:t>
      </w:r>
    </w:p>
    <w:p w:rsidR="000515C6" w:rsidRDefault="000515C6" w:rsidP="000515C6">
      <w:pPr>
        <w:pStyle w:val="a5"/>
      </w:pPr>
    </w:p>
    <w:p w:rsidR="000515C6" w:rsidRDefault="000515C6" w:rsidP="000515C6">
      <w:pPr>
        <w:pStyle w:val="a5"/>
      </w:pPr>
      <w:r>
        <w:tab/>
        <w:t>&lt;aop:config&gt;</w:t>
      </w:r>
    </w:p>
    <w:p w:rsidR="000515C6" w:rsidRDefault="000515C6" w:rsidP="000515C6">
      <w:pPr>
        <w:pStyle w:val="a5"/>
      </w:pPr>
      <w:r>
        <w:rPr>
          <w:rFonts w:hint="eastAsia"/>
        </w:rPr>
        <w:tab/>
      </w:r>
      <w:r>
        <w:rPr>
          <w:rFonts w:hint="eastAsia"/>
        </w:rPr>
        <w:tab/>
        <w:t xml:space="preserve">&lt;!-- </w:t>
      </w:r>
      <w:r>
        <w:rPr>
          <w:rFonts w:hint="eastAsia"/>
        </w:rPr>
        <w:t>定义切面，所有的</w:t>
      </w:r>
      <w:r>
        <w:rPr>
          <w:rFonts w:hint="eastAsia"/>
        </w:rPr>
        <w:t>service</w:t>
      </w:r>
      <w:r>
        <w:rPr>
          <w:rFonts w:hint="eastAsia"/>
        </w:rPr>
        <w:t>的所有方法</w:t>
      </w:r>
      <w:r>
        <w:rPr>
          <w:rFonts w:hint="eastAsia"/>
        </w:rPr>
        <w:t xml:space="preserve"> --&gt;</w:t>
      </w:r>
    </w:p>
    <w:p w:rsidR="000515C6" w:rsidRDefault="000515C6" w:rsidP="000515C6">
      <w:pPr>
        <w:pStyle w:val="a5"/>
      </w:pPr>
      <w:r>
        <w:tab/>
      </w:r>
      <w:r>
        <w:tab/>
        <w:t>&lt;aop:pointcut id="txPointcut" expression="execution(* com.jt.manage.service.*.*(..))" /&gt;</w:t>
      </w:r>
    </w:p>
    <w:p w:rsidR="000515C6" w:rsidRDefault="000515C6" w:rsidP="000515C6">
      <w:pPr>
        <w:pStyle w:val="a5"/>
      </w:pPr>
      <w:r>
        <w:rPr>
          <w:rFonts w:hint="eastAsia"/>
        </w:rPr>
        <w:tab/>
      </w:r>
      <w:r>
        <w:rPr>
          <w:rFonts w:hint="eastAsia"/>
        </w:rPr>
        <w:tab/>
        <w:t xml:space="preserve">&lt;!-- </w:t>
      </w:r>
      <w:r>
        <w:rPr>
          <w:rFonts w:hint="eastAsia"/>
        </w:rPr>
        <w:t>应用事务策略到</w:t>
      </w:r>
      <w:r>
        <w:rPr>
          <w:rFonts w:hint="eastAsia"/>
        </w:rPr>
        <w:t>Service</w:t>
      </w:r>
      <w:r>
        <w:rPr>
          <w:rFonts w:hint="eastAsia"/>
        </w:rPr>
        <w:t>切面</w:t>
      </w:r>
      <w:r>
        <w:rPr>
          <w:rFonts w:hint="eastAsia"/>
        </w:rPr>
        <w:t xml:space="preserve"> --&gt;</w:t>
      </w:r>
    </w:p>
    <w:p w:rsidR="000515C6" w:rsidRDefault="000515C6" w:rsidP="000515C6">
      <w:pPr>
        <w:pStyle w:val="a5"/>
      </w:pPr>
      <w:r>
        <w:tab/>
      </w:r>
      <w:r>
        <w:tab/>
        <w:t>&lt;aop:advisor advice-ref="txAdvice" pointcut-ref="txPointcut"/&gt;</w:t>
      </w:r>
    </w:p>
    <w:p w:rsidR="000515C6" w:rsidRDefault="000515C6" w:rsidP="000515C6">
      <w:pPr>
        <w:pStyle w:val="a5"/>
      </w:pPr>
      <w:r>
        <w:tab/>
        <w:t>&lt;/aop:config&gt;</w:t>
      </w:r>
    </w:p>
    <w:p w:rsidR="000515C6" w:rsidRDefault="000515C6" w:rsidP="000515C6">
      <w:pPr>
        <w:pStyle w:val="a5"/>
      </w:pPr>
      <w:r>
        <w:tab/>
      </w:r>
    </w:p>
    <w:p w:rsidR="000515C6" w:rsidRDefault="000515C6" w:rsidP="000515C6">
      <w:pPr>
        <w:pStyle w:val="a5"/>
      </w:pPr>
      <w:r>
        <w:tab/>
      </w:r>
    </w:p>
    <w:p w:rsidR="000515C6" w:rsidRDefault="000515C6" w:rsidP="000515C6">
      <w:pPr>
        <w:pStyle w:val="a5"/>
      </w:pPr>
      <w:r>
        <w:t>&lt;/beans&gt;</w:t>
      </w:r>
    </w:p>
    <w:p w:rsidR="00D87B31" w:rsidRDefault="00D87B31" w:rsidP="00235ECF">
      <w:pPr>
        <w:pStyle w:val="3"/>
      </w:pPr>
      <w:r w:rsidRPr="00204CDC">
        <w:t>mybatis-config.xml</w:t>
      </w:r>
    </w:p>
    <w:p w:rsidR="000515C6" w:rsidRDefault="000515C6" w:rsidP="00707CFD">
      <w:pPr>
        <w:ind w:firstLineChars="0"/>
      </w:pPr>
      <w:r>
        <w:t>M</w:t>
      </w:r>
      <w:r>
        <w:rPr>
          <w:rFonts w:hint="eastAsia"/>
        </w:rPr>
        <w:t>ybatis</w:t>
      </w:r>
      <w:r>
        <w:rPr>
          <w:rFonts w:hint="eastAsia"/>
        </w:rPr>
        <w:t>配置文件</w:t>
      </w:r>
      <w:r w:rsidR="00204CDC">
        <w:rPr>
          <w:rFonts w:hint="eastAsia"/>
        </w:rPr>
        <w:t>，代码如下：</w:t>
      </w:r>
    </w:p>
    <w:p w:rsidR="007816D5" w:rsidRDefault="007816D5" w:rsidP="007816D5">
      <w:pPr>
        <w:pStyle w:val="a5"/>
      </w:pPr>
      <w:r>
        <w:t>&lt;?xml version="1.0" encoding="UTF-8" ?&gt;</w:t>
      </w:r>
    </w:p>
    <w:p w:rsidR="007816D5" w:rsidRDefault="007816D5" w:rsidP="007816D5">
      <w:pPr>
        <w:pStyle w:val="a5"/>
      </w:pPr>
      <w:r>
        <w:t>&lt;!DOCTYPE configuration</w:t>
      </w:r>
    </w:p>
    <w:p w:rsidR="007816D5" w:rsidRDefault="007816D5" w:rsidP="007816D5">
      <w:pPr>
        <w:pStyle w:val="a5"/>
      </w:pPr>
      <w:r>
        <w:t xml:space="preserve">  PUBLIC "-//mybatis.org//DTD Config 3.0//EN"</w:t>
      </w:r>
    </w:p>
    <w:p w:rsidR="007816D5" w:rsidRDefault="007816D5" w:rsidP="007816D5">
      <w:pPr>
        <w:pStyle w:val="a5"/>
      </w:pPr>
      <w:r>
        <w:t xml:space="preserve">  "http://mybatis.org/dtd/mybatis-3-config.dtd"&gt;</w:t>
      </w:r>
    </w:p>
    <w:p w:rsidR="007816D5" w:rsidRDefault="007816D5" w:rsidP="007816D5">
      <w:pPr>
        <w:pStyle w:val="a5"/>
      </w:pPr>
      <w:r>
        <w:t>&lt;configuration&gt;</w:t>
      </w:r>
    </w:p>
    <w:p w:rsidR="007816D5" w:rsidRDefault="007816D5" w:rsidP="007816D5">
      <w:pPr>
        <w:pStyle w:val="a5"/>
      </w:pPr>
    </w:p>
    <w:p w:rsidR="007816D5" w:rsidRDefault="007816D5" w:rsidP="007816D5">
      <w:pPr>
        <w:pStyle w:val="a5"/>
      </w:pPr>
      <w:r>
        <w:tab/>
        <w:t>&lt;settings&gt;</w:t>
      </w:r>
    </w:p>
    <w:p w:rsidR="007816D5" w:rsidRDefault="007816D5" w:rsidP="007816D5">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7816D5" w:rsidRDefault="007816D5" w:rsidP="007816D5">
      <w:pPr>
        <w:pStyle w:val="a5"/>
      </w:pPr>
      <w:r>
        <w:tab/>
      </w:r>
      <w:r>
        <w:tab/>
        <w:t>&lt;setting name="mapUnderscoreToCamelCase" value="true" /&gt;</w:t>
      </w:r>
    </w:p>
    <w:p w:rsidR="007816D5" w:rsidRDefault="007816D5" w:rsidP="007816D5">
      <w:pPr>
        <w:pStyle w:val="a5"/>
      </w:pPr>
      <w:r>
        <w:rPr>
          <w:rFonts w:hint="eastAsia"/>
        </w:rPr>
        <w:tab/>
      </w:r>
      <w:r>
        <w:rPr>
          <w:rFonts w:hint="eastAsia"/>
        </w:rPr>
        <w:tab/>
        <w:t xml:space="preserve">&lt;!-- </w:t>
      </w:r>
      <w:r>
        <w:rPr>
          <w:rFonts w:hint="eastAsia"/>
        </w:rPr>
        <w:t>二级缓存的总开关</w:t>
      </w:r>
      <w:r>
        <w:rPr>
          <w:rFonts w:hint="eastAsia"/>
        </w:rPr>
        <w:t xml:space="preserve"> --&gt;</w:t>
      </w:r>
    </w:p>
    <w:p w:rsidR="007816D5" w:rsidRDefault="007816D5" w:rsidP="007816D5">
      <w:pPr>
        <w:pStyle w:val="a5"/>
      </w:pPr>
      <w:r>
        <w:lastRenderedPageBreak/>
        <w:tab/>
      </w:r>
      <w:r>
        <w:tab/>
        <w:t>&lt;setting name="cacheEnabled" value="false" /&gt;</w:t>
      </w:r>
    </w:p>
    <w:p w:rsidR="007816D5" w:rsidRDefault="007816D5" w:rsidP="007816D5">
      <w:pPr>
        <w:pStyle w:val="a5"/>
      </w:pPr>
      <w:r>
        <w:tab/>
        <w:t>&lt;/settings&gt;</w:t>
      </w:r>
    </w:p>
    <w:p w:rsidR="007816D5" w:rsidRDefault="007816D5" w:rsidP="007816D5">
      <w:pPr>
        <w:pStyle w:val="a5"/>
      </w:pPr>
    </w:p>
    <w:p w:rsidR="007816D5" w:rsidRDefault="007816D5" w:rsidP="007816D5">
      <w:pPr>
        <w:pStyle w:val="a5"/>
      </w:pPr>
      <w:r>
        <w:tab/>
        <w:t>&lt;plugins&gt;</w:t>
      </w:r>
    </w:p>
    <w:p w:rsidR="007816D5" w:rsidRDefault="007816D5" w:rsidP="007816D5">
      <w:pPr>
        <w:pStyle w:val="a5"/>
      </w:pPr>
      <w:r>
        <w:rPr>
          <w:rFonts w:hint="eastAsia"/>
        </w:rPr>
        <w:tab/>
      </w:r>
      <w:r>
        <w:rPr>
          <w:rFonts w:hint="eastAsia"/>
        </w:rPr>
        <w:tab/>
        <w:t xml:space="preserve">&lt;!-- </w:t>
      </w:r>
      <w:r>
        <w:rPr>
          <w:rFonts w:hint="eastAsia"/>
        </w:rPr>
        <w:t>分页插件：</w:t>
      </w:r>
      <w:r>
        <w:rPr>
          <w:rFonts w:hint="eastAsia"/>
        </w:rPr>
        <w:t>com.github.pagehelper</w:t>
      </w:r>
      <w:r>
        <w:rPr>
          <w:rFonts w:hint="eastAsia"/>
        </w:rPr>
        <w:t>为</w:t>
      </w:r>
      <w:r>
        <w:rPr>
          <w:rFonts w:hint="eastAsia"/>
        </w:rPr>
        <w:t>PageHelper</w:t>
      </w:r>
      <w:r>
        <w:rPr>
          <w:rFonts w:hint="eastAsia"/>
        </w:rPr>
        <w:t>类所在包名</w:t>
      </w:r>
      <w:r>
        <w:rPr>
          <w:rFonts w:hint="eastAsia"/>
        </w:rPr>
        <w:t xml:space="preserve"> --&gt;</w:t>
      </w:r>
    </w:p>
    <w:p w:rsidR="007816D5" w:rsidRDefault="007816D5" w:rsidP="007816D5">
      <w:pPr>
        <w:pStyle w:val="a5"/>
      </w:pPr>
      <w:r>
        <w:tab/>
      </w:r>
      <w:r>
        <w:tab/>
        <w:t>&lt;plugin interceptor="com.github.pagehelper.PageHelper"&gt;</w:t>
      </w:r>
    </w:p>
    <w:p w:rsidR="007816D5" w:rsidRDefault="007816D5" w:rsidP="007816D5">
      <w:pPr>
        <w:pStyle w:val="a5"/>
      </w:pPr>
      <w:r>
        <w:rPr>
          <w:rFonts w:hint="eastAsia"/>
        </w:rPr>
        <w:tab/>
      </w:r>
      <w:r>
        <w:rPr>
          <w:rFonts w:hint="eastAsia"/>
        </w:rPr>
        <w:tab/>
      </w:r>
      <w:r>
        <w:rPr>
          <w:rFonts w:hint="eastAsia"/>
        </w:rPr>
        <w:tab/>
        <w:t xml:space="preserve">&lt;!-- </w:t>
      </w:r>
      <w:r>
        <w:rPr>
          <w:rFonts w:hint="eastAsia"/>
        </w:rPr>
        <w:t>方言</w:t>
      </w:r>
      <w:r>
        <w:rPr>
          <w:rFonts w:hint="eastAsia"/>
        </w:rPr>
        <w:t xml:space="preserve"> --&gt;</w:t>
      </w:r>
    </w:p>
    <w:p w:rsidR="007816D5" w:rsidRDefault="007816D5" w:rsidP="007816D5">
      <w:pPr>
        <w:pStyle w:val="a5"/>
      </w:pPr>
      <w:r>
        <w:tab/>
      </w:r>
      <w:r>
        <w:tab/>
      </w:r>
      <w:r>
        <w:tab/>
        <w:t>&lt;property name="dialect" value="mysql" /&gt;</w:t>
      </w:r>
    </w:p>
    <w:p w:rsidR="007816D5" w:rsidRDefault="007816D5" w:rsidP="007816D5">
      <w:pPr>
        <w:pStyle w:val="a5"/>
      </w:pPr>
      <w:r>
        <w:rPr>
          <w:rFonts w:hint="eastAsia"/>
        </w:rPr>
        <w:tab/>
      </w:r>
      <w:r>
        <w:rPr>
          <w:rFonts w:hint="eastAsia"/>
        </w:rPr>
        <w:tab/>
      </w:r>
      <w:r>
        <w:rPr>
          <w:rFonts w:hint="eastAsia"/>
        </w:rPr>
        <w:tab/>
        <w:t xml:space="preserve">&lt;!-- </w:t>
      </w:r>
      <w:r>
        <w:rPr>
          <w:rFonts w:hint="eastAsia"/>
        </w:rPr>
        <w:t>该参数默认为</w:t>
      </w:r>
      <w:r>
        <w:rPr>
          <w:rFonts w:hint="eastAsia"/>
        </w:rPr>
        <w:t>false --&gt;</w:t>
      </w:r>
    </w:p>
    <w:p w:rsidR="007816D5" w:rsidRDefault="007816D5" w:rsidP="007816D5">
      <w:pPr>
        <w:pStyle w:val="a5"/>
      </w:pPr>
      <w:r>
        <w:rPr>
          <w:rFonts w:hint="eastAsia"/>
        </w:rPr>
        <w:tab/>
      </w:r>
      <w:r>
        <w:rPr>
          <w:rFonts w:hint="eastAsia"/>
        </w:rPr>
        <w:tab/>
      </w:r>
      <w:r>
        <w:rPr>
          <w:rFonts w:hint="eastAsia"/>
        </w:rPr>
        <w:tab/>
        <w:t xml:space="preserve">&lt;!-- </w:t>
      </w:r>
      <w:r>
        <w:rPr>
          <w:rFonts w:hint="eastAsia"/>
        </w:rPr>
        <w:t>设置为</w:t>
      </w:r>
      <w:r>
        <w:rPr>
          <w:rFonts w:hint="eastAsia"/>
        </w:rPr>
        <w:t>true</w:t>
      </w:r>
      <w:r>
        <w:rPr>
          <w:rFonts w:hint="eastAsia"/>
        </w:rPr>
        <w:t>时，使用</w:t>
      </w:r>
      <w:r>
        <w:rPr>
          <w:rFonts w:hint="eastAsia"/>
        </w:rPr>
        <w:t>RowBounds</w:t>
      </w:r>
      <w:r>
        <w:rPr>
          <w:rFonts w:hint="eastAsia"/>
        </w:rPr>
        <w:t>分页会进行</w:t>
      </w:r>
      <w:r>
        <w:rPr>
          <w:rFonts w:hint="eastAsia"/>
        </w:rPr>
        <w:t>count</w:t>
      </w:r>
      <w:r>
        <w:rPr>
          <w:rFonts w:hint="eastAsia"/>
        </w:rPr>
        <w:t>查询，查询数据总条数</w:t>
      </w:r>
      <w:r>
        <w:rPr>
          <w:rFonts w:hint="eastAsia"/>
        </w:rPr>
        <w:t xml:space="preserve"> --&gt;</w:t>
      </w:r>
    </w:p>
    <w:p w:rsidR="007816D5" w:rsidRDefault="007816D5" w:rsidP="007816D5">
      <w:pPr>
        <w:pStyle w:val="a5"/>
      </w:pPr>
      <w:r>
        <w:tab/>
      </w:r>
      <w:r>
        <w:tab/>
      </w:r>
      <w:r>
        <w:tab/>
        <w:t>&lt;property name="rowBoundsWithCount" value="true" /&gt;</w:t>
      </w:r>
    </w:p>
    <w:p w:rsidR="007816D5" w:rsidRDefault="007816D5" w:rsidP="007816D5">
      <w:pPr>
        <w:pStyle w:val="a5"/>
      </w:pPr>
      <w:r>
        <w:tab/>
      </w:r>
      <w:r>
        <w:tab/>
        <w:t>&lt;/plugin&gt;</w:t>
      </w:r>
    </w:p>
    <w:p w:rsidR="007816D5" w:rsidRDefault="007816D5" w:rsidP="007816D5">
      <w:pPr>
        <w:pStyle w:val="a5"/>
      </w:pPr>
      <w:r>
        <w:tab/>
      </w:r>
      <w:r>
        <w:tab/>
      </w:r>
    </w:p>
    <w:p w:rsidR="007816D5" w:rsidRDefault="007816D5" w:rsidP="007816D5">
      <w:pPr>
        <w:pStyle w:val="a5"/>
      </w:pPr>
      <w:r>
        <w:rPr>
          <w:rFonts w:hint="eastAsia"/>
        </w:rPr>
        <w:tab/>
      </w:r>
      <w:r>
        <w:rPr>
          <w:rFonts w:hint="eastAsia"/>
        </w:rPr>
        <w:tab/>
        <w:t xml:space="preserve">&lt;!-- </w:t>
      </w:r>
      <w:r>
        <w:rPr>
          <w:rFonts w:hint="eastAsia"/>
        </w:rPr>
        <w:t>通用</w:t>
      </w:r>
      <w:r>
        <w:rPr>
          <w:rFonts w:hint="eastAsia"/>
        </w:rPr>
        <w:t>Mapper</w:t>
      </w:r>
      <w:r>
        <w:rPr>
          <w:rFonts w:hint="eastAsia"/>
        </w:rPr>
        <w:t>插件</w:t>
      </w:r>
      <w:r>
        <w:rPr>
          <w:rFonts w:hint="eastAsia"/>
        </w:rPr>
        <w:t xml:space="preserve"> --&gt;</w:t>
      </w:r>
    </w:p>
    <w:p w:rsidR="007816D5" w:rsidRDefault="007816D5" w:rsidP="007816D5">
      <w:pPr>
        <w:pStyle w:val="a5"/>
      </w:pPr>
      <w:r>
        <w:tab/>
      </w:r>
      <w:r>
        <w:tab/>
        <w:t>&lt;plugin interceptor="com.github.abel533.mapperhelper.MapperInterceptor"&gt;</w:t>
      </w:r>
    </w:p>
    <w:p w:rsidR="007816D5" w:rsidRDefault="007816D5" w:rsidP="007816D5">
      <w:pPr>
        <w:pStyle w:val="a5"/>
      </w:pPr>
      <w:r>
        <w:rPr>
          <w:rFonts w:hint="eastAsia"/>
        </w:rPr>
        <w:tab/>
      </w:r>
      <w:r>
        <w:rPr>
          <w:rFonts w:hint="eastAsia"/>
        </w:rPr>
        <w:tab/>
      </w:r>
      <w:r>
        <w:rPr>
          <w:rFonts w:hint="eastAsia"/>
        </w:rPr>
        <w:tab/>
        <w:t>&lt;!--</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r>
        <w:rPr>
          <w:rFonts w:hint="eastAsia"/>
        </w:rPr>
        <w:t xml:space="preserve"> --&gt;</w:t>
      </w:r>
    </w:p>
    <w:p w:rsidR="007816D5" w:rsidRDefault="007816D5" w:rsidP="007816D5">
      <w:pPr>
        <w:pStyle w:val="a5"/>
      </w:pPr>
      <w:r>
        <w:tab/>
      </w:r>
      <w:r>
        <w:tab/>
      </w:r>
      <w:r>
        <w:tab/>
        <w:t>&lt;property name="IDENTITY" value="MYSQL" /&gt;</w:t>
      </w:r>
    </w:p>
    <w:p w:rsidR="007816D5" w:rsidRDefault="007816D5" w:rsidP="007816D5">
      <w:pPr>
        <w:pStyle w:val="a5"/>
      </w:pPr>
      <w:r>
        <w:rPr>
          <w:rFonts w:hint="eastAsia"/>
        </w:rPr>
        <w:tab/>
      </w:r>
      <w:r>
        <w:rPr>
          <w:rFonts w:hint="eastAsia"/>
        </w:rPr>
        <w:tab/>
      </w:r>
      <w:r>
        <w:rPr>
          <w:rFonts w:hint="eastAsia"/>
        </w:rPr>
        <w:tab/>
        <w:t>&lt;!--</w:t>
      </w:r>
      <w:r>
        <w:rPr>
          <w:rFonts w:hint="eastAsia"/>
        </w:rPr>
        <w:t>通用</w:t>
      </w:r>
      <w:r>
        <w:rPr>
          <w:rFonts w:hint="eastAsia"/>
        </w:rPr>
        <w:t>Mapper</w:t>
      </w:r>
      <w:r>
        <w:rPr>
          <w:rFonts w:hint="eastAsia"/>
        </w:rPr>
        <w:t>接口，多个通用接口用逗号隔开</w:t>
      </w:r>
      <w:r>
        <w:rPr>
          <w:rFonts w:hint="eastAsia"/>
        </w:rPr>
        <w:t xml:space="preserve"> --&gt;</w:t>
      </w:r>
    </w:p>
    <w:p w:rsidR="007816D5" w:rsidRDefault="007816D5" w:rsidP="007816D5">
      <w:pPr>
        <w:pStyle w:val="a5"/>
      </w:pPr>
      <w:r>
        <w:tab/>
      </w:r>
      <w:r>
        <w:tab/>
      </w:r>
      <w:r>
        <w:tab/>
        <w:t>&lt;property name="</w:t>
      </w:r>
      <w:r w:rsidRPr="007816D5">
        <w:rPr>
          <w:highlight w:val="yellow"/>
        </w:rPr>
        <w:t>mappers</w:t>
      </w:r>
      <w:r>
        <w:t>" value="com.jt.manage.mapper.base.mapper.SysMapper" /&gt;</w:t>
      </w:r>
    </w:p>
    <w:p w:rsidR="007816D5" w:rsidRDefault="007816D5" w:rsidP="007816D5">
      <w:pPr>
        <w:pStyle w:val="a5"/>
      </w:pPr>
      <w:r>
        <w:tab/>
      </w:r>
      <w:r>
        <w:tab/>
        <w:t>&lt;/plugin&gt;</w:t>
      </w:r>
    </w:p>
    <w:p w:rsidR="007816D5" w:rsidRDefault="007816D5" w:rsidP="007816D5">
      <w:pPr>
        <w:pStyle w:val="a5"/>
      </w:pPr>
      <w:r>
        <w:tab/>
        <w:t>&lt;/plugins&gt;</w:t>
      </w:r>
    </w:p>
    <w:p w:rsidR="007816D5" w:rsidRDefault="007816D5" w:rsidP="007816D5">
      <w:pPr>
        <w:pStyle w:val="a5"/>
      </w:pPr>
    </w:p>
    <w:p w:rsidR="000515C6" w:rsidRDefault="007816D5" w:rsidP="007816D5">
      <w:pPr>
        <w:pStyle w:val="a5"/>
      </w:pPr>
      <w:r>
        <w:t>&lt;/configuration&gt;</w:t>
      </w:r>
    </w:p>
    <w:p w:rsidR="00D87B31" w:rsidRDefault="00810C15" w:rsidP="00235ECF">
      <w:pPr>
        <w:pStyle w:val="3"/>
      </w:pPr>
      <w:r>
        <w:rPr>
          <w:rFonts w:hint="eastAsia"/>
        </w:rPr>
        <w:t>j</w:t>
      </w:r>
      <w:r w:rsidR="00D87B31">
        <w:rPr>
          <w:rFonts w:hint="eastAsia"/>
        </w:rPr>
        <w:t>dbc.properties</w:t>
      </w:r>
    </w:p>
    <w:p w:rsidR="00D87B31" w:rsidRDefault="00D87B31" w:rsidP="00707CFD">
      <w:pPr>
        <w:ind w:firstLineChars="0"/>
      </w:pPr>
      <w:r>
        <w:rPr>
          <w:rFonts w:hint="eastAsia"/>
        </w:rPr>
        <w:t>数据库连接属性文件，代码如下：</w:t>
      </w:r>
    </w:p>
    <w:p w:rsidR="00D87B31" w:rsidRDefault="00D87B31" w:rsidP="00D87B31">
      <w:pPr>
        <w:pStyle w:val="a5"/>
      </w:pPr>
      <w:r>
        <w:t>jdbc.driver=com.mysql.jdbc.Driver</w:t>
      </w:r>
    </w:p>
    <w:p w:rsidR="00D87B31" w:rsidRDefault="00D87B31" w:rsidP="00D87B31">
      <w:pPr>
        <w:pStyle w:val="a5"/>
      </w:pPr>
      <w:r>
        <w:t>jdbc.url</w:t>
      </w:r>
      <w:r w:rsidR="00583D21">
        <w:t>=jdbc:mysql://127.0.0.1:3306/jt</w:t>
      </w:r>
      <w:r w:rsidR="00695D99">
        <w:rPr>
          <w:rFonts w:hint="eastAsia"/>
        </w:rPr>
        <w:t>db</w:t>
      </w:r>
      <w:r>
        <w:t>?useUnicode=true&amp;characterEncoding=utf8&amp;autoReconnect=true&amp;</w:t>
      </w:r>
      <w:r w:rsidRPr="00E449D5">
        <w:rPr>
          <w:highlight w:val="yellow"/>
        </w:rPr>
        <w:t>allowMultiQueries</w:t>
      </w:r>
      <w:r>
        <w:t>=true</w:t>
      </w:r>
    </w:p>
    <w:p w:rsidR="00D87B31" w:rsidRDefault="00D87B31" w:rsidP="00D87B31">
      <w:pPr>
        <w:pStyle w:val="a5"/>
      </w:pPr>
      <w:r>
        <w:t>jdbc.username=root</w:t>
      </w:r>
    </w:p>
    <w:p w:rsidR="00D87B31" w:rsidRDefault="00D87B31" w:rsidP="00D87B31">
      <w:pPr>
        <w:pStyle w:val="a5"/>
      </w:pPr>
      <w:r>
        <w:t>jdbc.password=root</w:t>
      </w:r>
    </w:p>
    <w:p w:rsidR="00EB0A24" w:rsidRDefault="00EB0A24" w:rsidP="00EB0A24">
      <w:pPr>
        <w:ind w:firstLineChars="0"/>
      </w:pPr>
      <w:r w:rsidRPr="00EB0A24">
        <w:t>autoReconnect</w:t>
      </w:r>
      <w:r>
        <w:rPr>
          <w:rFonts w:hint="eastAsia"/>
        </w:rPr>
        <w:t xml:space="preserve"> </w:t>
      </w:r>
      <w:r>
        <w:rPr>
          <w:rFonts w:hint="eastAsia"/>
        </w:rPr>
        <w:t>闲置</w:t>
      </w:r>
      <w:r>
        <w:rPr>
          <w:rFonts w:hint="eastAsia"/>
        </w:rPr>
        <w:t>8</w:t>
      </w:r>
      <w:r>
        <w:rPr>
          <w:rFonts w:hint="eastAsia"/>
        </w:rPr>
        <w:t>小时，</w:t>
      </w:r>
      <w:r>
        <w:rPr>
          <w:rFonts w:hint="eastAsia"/>
        </w:rPr>
        <w:t>mysql</w:t>
      </w:r>
      <w:r>
        <w:rPr>
          <w:rFonts w:hint="eastAsia"/>
        </w:rPr>
        <w:t>会自动断掉链接，配置后会自动重新链接</w:t>
      </w:r>
    </w:p>
    <w:p w:rsidR="00EB0A24" w:rsidRDefault="00EB0A24" w:rsidP="00EB0A24">
      <w:pPr>
        <w:ind w:firstLineChars="0"/>
      </w:pPr>
      <w:r w:rsidRPr="00EB0A24">
        <w:t>allowMultiQueries</w:t>
      </w:r>
      <w:r>
        <w:rPr>
          <w:rFonts w:hint="eastAsia"/>
        </w:rPr>
        <w:t xml:space="preserve"> </w:t>
      </w:r>
      <w:r w:rsidR="0021326A">
        <w:rPr>
          <w:rFonts w:hint="eastAsia"/>
        </w:rPr>
        <w:t>一次可以执行多个</w:t>
      </w:r>
      <w:r w:rsidR="0021326A">
        <w:rPr>
          <w:rFonts w:hint="eastAsia"/>
        </w:rPr>
        <w:t>SQL</w:t>
      </w:r>
      <w:r w:rsidR="0021326A">
        <w:rPr>
          <w:rFonts w:hint="eastAsia"/>
        </w:rPr>
        <w:t>语句</w:t>
      </w:r>
    </w:p>
    <w:p w:rsidR="00707CFD" w:rsidRDefault="00707CFD" w:rsidP="00235ECF">
      <w:pPr>
        <w:pStyle w:val="3"/>
      </w:pPr>
      <w:r>
        <w:rPr>
          <w:rFonts w:hint="eastAsia"/>
        </w:rPr>
        <w:t>log4j.properties</w:t>
      </w:r>
    </w:p>
    <w:p w:rsidR="00D87B31" w:rsidRDefault="00707CFD" w:rsidP="00707CFD">
      <w:pPr>
        <w:ind w:firstLineChars="0"/>
      </w:pPr>
      <w:r>
        <w:rPr>
          <w:rFonts w:hint="eastAsia"/>
        </w:rPr>
        <w:t>日志</w:t>
      </w:r>
      <w:r w:rsidR="00D87B31">
        <w:rPr>
          <w:rFonts w:hint="eastAsia"/>
        </w:rPr>
        <w:t>配置文件，代码如下：</w:t>
      </w:r>
    </w:p>
    <w:p w:rsidR="00707CFD" w:rsidRDefault="00707CFD" w:rsidP="00707CFD">
      <w:pPr>
        <w:pStyle w:val="a5"/>
      </w:pPr>
      <w:r>
        <w:t>log4j.rootLogger=</w:t>
      </w:r>
      <w:r w:rsidR="001D0BF5">
        <w:rPr>
          <w:rFonts w:hint="eastAsia"/>
        </w:rPr>
        <w:t>INFO</w:t>
      </w:r>
      <w:r>
        <w:t>,A1</w:t>
      </w:r>
    </w:p>
    <w:p w:rsidR="00707CFD" w:rsidRDefault="00707CFD" w:rsidP="00707CFD">
      <w:pPr>
        <w:pStyle w:val="a5"/>
      </w:pPr>
      <w:r>
        <w:t>log4j.logger.org.mybatis = DEBUG</w:t>
      </w:r>
    </w:p>
    <w:p w:rsidR="00707CFD" w:rsidRDefault="00707CFD" w:rsidP="00707CFD">
      <w:pPr>
        <w:pStyle w:val="a5"/>
      </w:pPr>
      <w:r>
        <w:t>log4j.appender.A1=org.apache.log4j.ConsoleAppender</w:t>
      </w:r>
    </w:p>
    <w:p w:rsidR="00707CFD" w:rsidRDefault="00707CFD" w:rsidP="00707CFD">
      <w:pPr>
        <w:pStyle w:val="a5"/>
      </w:pPr>
      <w:r>
        <w:t>log4j.appender.A1.layout=org.apache.log4j.PatternLayout</w:t>
      </w:r>
    </w:p>
    <w:p w:rsidR="00707CFD" w:rsidRDefault="00707CFD" w:rsidP="00707CFD">
      <w:pPr>
        <w:pStyle w:val="a5"/>
      </w:pPr>
      <w:r>
        <w:t>log4j.appender.A1.layout.ConversionPattern=%-d{yyyy-MM-dd HH:mm:ss,SSS} [%t] [%c]-[%p] %m%n</w:t>
      </w:r>
    </w:p>
    <w:p w:rsidR="00810C15" w:rsidRDefault="00810C15" w:rsidP="00810C15">
      <w:pPr>
        <w:pStyle w:val="3"/>
      </w:pPr>
      <w:r>
        <w:rPr>
          <w:rFonts w:hint="eastAsia"/>
        </w:rPr>
        <w:lastRenderedPageBreak/>
        <w:t>springmvc-config.xml</w:t>
      </w:r>
    </w:p>
    <w:p w:rsidR="00810C15" w:rsidRDefault="00810C15" w:rsidP="00810C15">
      <w:pPr>
        <w:ind w:firstLineChars="0"/>
      </w:pPr>
      <w:r>
        <w:rPr>
          <w:rFonts w:hint="eastAsia"/>
        </w:rPr>
        <w:t>web</w:t>
      </w:r>
      <w:r>
        <w:rPr>
          <w:rFonts w:hint="eastAsia"/>
        </w:rPr>
        <w:t>的配置文件，代码如下：</w:t>
      </w:r>
    </w:p>
    <w:p w:rsidR="00810C15" w:rsidRDefault="00810C15" w:rsidP="00810C15">
      <w:pPr>
        <w:pStyle w:val="a5"/>
      </w:pPr>
      <w:r>
        <w:t>&lt;?xml version="1.0" encoding="UTF-8"?&gt;</w:t>
      </w:r>
    </w:p>
    <w:p w:rsidR="00810C15" w:rsidRDefault="00810C15" w:rsidP="00810C15">
      <w:pPr>
        <w:pStyle w:val="a5"/>
      </w:pPr>
      <w:r>
        <w:t>&lt;beans xmlns="http://www.springframework.org/schema/beans"</w:t>
      </w:r>
    </w:p>
    <w:p w:rsidR="00810C15" w:rsidRDefault="00810C15" w:rsidP="00810C15">
      <w:pPr>
        <w:pStyle w:val="a5"/>
      </w:pPr>
      <w:r>
        <w:tab/>
        <w:t>xmlns:xsi="http://www.w3.org/2001/XMLSchema-instance" xmlns:p="http://www.springframework.org/schema/p"</w:t>
      </w:r>
    </w:p>
    <w:p w:rsidR="00810C15" w:rsidRDefault="00810C15" w:rsidP="00810C15">
      <w:pPr>
        <w:pStyle w:val="a5"/>
      </w:pPr>
      <w:r>
        <w:tab/>
        <w:t>xmlns:context="http://www.springframework.org/schema/context"</w:t>
      </w:r>
    </w:p>
    <w:p w:rsidR="00810C15" w:rsidRDefault="00810C15" w:rsidP="00810C15">
      <w:pPr>
        <w:pStyle w:val="a5"/>
      </w:pPr>
      <w:r>
        <w:tab/>
        <w:t>xmlns:mvc="http://www.springframework.org/schema/mvc"</w:t>
      </w:r>
    </w:p>
    <w:p w:rsidR="00810C15" w:rsidRDefault="00810C15" w:rsidP="00810C15">
      <w:pPr>
        <w:pStyle w:val="a5"/>
      </w:pPr>
      <w:r>
        <w:tab/>
        <w:t>xsi:schemaLocation="http://www.springframework.org/schema/beans http://www.springframework.org/schema/beans/spring-beans.xsd</w:t>
      </w:r>
    </w:p>
    <w:p w:rsidR="00810C15" w:rsidRDefault="00810C15" w:rsidP="00810C15">
      <w:pPr>
        <w:pStyle w:val="a5"/>
      </w:pPr>
      <w:r>
        <w:t xml:space="preserve">        http://www.springframework.org/schema/mvc http://www.springframework.org/schema/mvc/spring-mvc-4.0.xsd</w:t>
      </w:r>
    </w:p>
    <w:p w:rsidR="00810C15" w:rsidRDefault="00810C15" w:rsidP="00810C15">
      <w:pPr>
        <w:pStyle w:val="a5"/>
      </w:pPr>
      <w:r>
        <w:t xml:space="preserve">        http://www.springframework.org/schema/context http://www.springframework.org/schema/context/spring-context.xsd"&gt;</w:t>
      </w:r>
    </w:p>
    <w:p w:rsidR="00810C15" w:rsidRDefault="00810C15" w:rsidP="00810C15">
      <w:pPr>
        <w:pStyle w:val="a5"/>
      </w:pPr>
      <w:r>
        <w:tab/>
      </w:r>
    </w:p>
    <w:p w:rsidR="00810C15" w:rsidRDefault="00810C15" w:rsidP="00810C15">
      <w:pPr>
        <w:pStyle w:val="a5"/>
      </w:pPr>
      <w:r>
        <w:rPr>
          <w:rFonts w:hint="eastAsia"/>
        </w:rPr>
        <w:tab/>
        <w:t>&lt;!-- MVC</w:t>
      </w:r>
      <w:r>
        <w:rPr>
          <w:rFonts w:hint="eastAsia"/>
        </w:rPr>
        <w:t>注解驱动</w:t>
      </w:r>
      <w:r>
        <w:rPr>
          <w:rFonts w:hint="eastAsia"/>
        </w:rPr>
        <w:t xml:space="preserve"> --&gt;</w:t>
      </w:r>
    </w:p>
    <w:p w:rsidR="00810C15" w:rsidRDefault="00810C15" w:rsidP="00810C15">
      <w:pPr>
        <w:pStyle w:val="a5"/>
      </w:pPr>
      <w:r>
        <w:tab/>
        <w:t>&lt;mvc:annotation-driven&gt;</w:t>
      </w:r>
    </w:p>
    <w:p w:rsidR="00810C15" w:rsidRDefault="00810C15" w:rsidP="00810C15">
      <w:pPr>
        <w:pStyle w:val="a5"/>
      </w:pPr>
      <w:r>
        <w:rPr>
          <w:rFonts w:hint="eastAsia"/>
        </w:rPr>
        <w:tab/>
      </w:r>
      <w:r>
        <w:rPr>
          <w:rFonts w:hint="eastAsia"/>
        </w:rPr>
        <w:tab/>
        <w:t xml:space="preserve">&lt;!-- </w:t>
      </w:r>
      <w:r>
        <w:rPr>
          <w:rFonts w:hint="eastAsia"/>
        </w:rPr>
        <w:t>采用自定义方案</w:t>
      </w:r>
      <w:r>
        <w:rPr>
          <w:rFonts w:hint="eastAsia"/>
        </w:rPr>
        <w:t xml:space="preserve"> --&gt;</w:t>
      </w:r>
    </w:p>
    <w:p w:rsidR="00810C15" w:rsidRDefault="00810C15" w:rsidP="00810C15">
      <w:pPr>
        <w:pStyle w:val="a5"/>
      </w:pPr>
      <w:r>
        <w:tab/>
      </w:r>
      <w:r>
        <w:tab/>
        <w:t>&lt;mvc:message-converters&gt;</w:t>
      </w:r>
    </w:p>
    <w:p w:rsidR="00810C15" w:rsidRDefault="00810C15" w:rsidP="00810C15">
      <w:pPr>
        <w:pStyle w:val="a5"/>
      </w:pPr>
      <w:r>
        <w:rPr>
          <w:rFonts w:hint="eastAsia"/>
        </w:rPr>
        <w:tab/>
      </w:r>
      <w:r>
        <w:rPr>
          <w:rFonts w:hint="eastAsia"/>
        </w:rPr>
        <w:tab/>
      </w:r>
      <w:r>
        <w:rPr>
          <w:rFonts w:hint="eastAsia"/>
        </w:rPr>
        <w:tab/>
        <w:t xml:space="preserve">&lt;!-- </w:t>
      </w:r>
      <w:r>
        <w:rPr>
          <w:rFonts w:hint="eastAsia"/>
        </w:rPr>
        <w:t>定义文本转化器</w:t>
      </w:r>
      <w:r>
        <w:rPr>
          <w:rFonts w:hint="eastAsia"/>
        </w:rPr>
        <w:t xml:space="preserve"> --&gt;</w:t>
      </w:r>
    </w:p>
    <w:p w:rsidR="00810C15" w:rsidRDefault="00810C15" w:rsidP="00810C15">
      <w:pPr>
        <w:pStyle w:val="a5"/>
      </w:pPr>
      <w:r>
        <w:tab/>
      </w:r>
      <w:r>
        <w:tab/>
      </w:r>
      <w:r>
        <w:tab/>
        <w:t>&lt;bean class="org.springframework.http.converter.StringHttpMessageConverter"&gt;</w:t>
      </w:r>
    </w:p>
    <w:p w:rsidR="00810C15" w:rsidRDefault="00810C15" w:rsidP="00810C15">
      <w:pPr>
        <w:pStyle w:val="a5"/>
      </w:pPr>
      <w:r>
        <w:tab/>
      </w:r>
      <w:r>
        <w:tab/>
      </w:r>
      <w:r>
        <w:tab/>
      </w:r>
      <w:r>
        <w:tab/>
        <w:t>&lt;constructor-arg index="0" value="UTF-8"/&gt;</w:t>
      </w:r>
    </w:p>
    <w:p w:rsidR="00810C15" w:rsidRDefault="00810C15" w:rsidP="00810C15">
      <w:pPr>
        <w:pStyle w:val="a5"/>
      </w:pPr>
      <w:r>
        <w:tab/>
      </w:r>
      <w:r>
        <w:tab/>
      </w:r>
      <w:r>
        <w:tab/>
        <w:t xml:space="preserve">&lt;/bean&gt;  </w:t>
      </w:r>
    </w:p>
    <w:p w:rsidR="00810C15" w:rsidRDefault="00810C15" w:rsidP="00810C15">
      <w:pPr>
        <w:pStyle w:val="a5"/>
      </w:pPr>
      <w:r>
        <w:rPr>
          <w:rFonts w:hint="eastAsia"/>
        </w:rPr>
        <w:tab/>
      </w: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810C15" w:rsidRDefault="00810C15" w:rsidP="00810C15">
      <w:pPr>
        <w:pStyle w:val="a5"/>
      </w:pPr>
      <w:r>
        <w:tab/>
      </w:r>
      <w:r>
        <w:tab/>
      </w:r>
      <w:r>
        <w:tab/>
        <w:t>&lt;bean class="com.jt.common.spring.exetend.jackson.CallbackMappingJackson2HttpMessageConverter"&gt;</w:t>
      </w:r>
    </w:p>
    <w:p w:rsidR="00810C15" w:rsidRDefault="00810C15" w:rsidP="00810C15">
      <w:pPr>
        <w:pStyle w:val="a5"/>
      </w:pPr>
      <w:r>
        <w:rPr>
          <w:rFonts w:hint="eastAsia"/>
        </w:rPr>
        <w:tab/>
      </w: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810C15" w:rsidRDefault="00810C15" w:rsidP="00810C15">
      <w:pPr>
        <w:pStyle w:val="a5"/>
      </w:pPr>
      <w:r>
        <w:tab/>
      </w:r>
      <w:r>
        <w:tab/>
      </w:r>
      <w:r>
        <w:tab/>
      </w:r>
      <w:r>
        <w:tab/>
        <w:t>&lt;property name="callbackName" value="callback"&gt;&lt;/property&gt;</w:t>
      </w:r>
    </w:p>
    <w:p w:rsidR="00810C15" w:rsidRDefault="00810C15" w:rsidP="00810C15">
      <w:pPr>
        <w:pStyle w:val="a5"/>
      </w:pPr>
      <w:r>
        <w:tab/>
      </w:r>
      <w:r>
        <w:tab/>
      </w:r>
      <w:r>
        <w:tab/>
        <w:t>&lt;/bean&gt;</w:t>
      </w:r>
    </w:p>
    <w:p w:rsidR="00810C15" w:rsidRDefault="00810C15" w:rsidP="00810C15">
      <w:pPr>
        <w:pStyle w:val="a5"/>
      </w:pPr>
      <w:r>
        <w:tab/>
      </w:r>
      <w:r>
        <w:tab/>
        <w:t>&lt;/mvc:message-converters&gt;</w:t>
      </w:r>
    </w:p>
    <w:p w:rsidR="00810C15" w:rsidRDefault="00810C15" w:rsidP="00810C15">
      <w:pPr>
        <w:pStyle w:val="a5"/>
      </w:pPr>
      <w:r>
        <w:tab/>
        <w:t>&lt;/mvc:annotation-driven&gt;</w:t>
      </w:r>
    </w:p>
    <w:p w:rsidR="00810C15" w:rsidRDefault="00810C15" w:rsidP="00810C15">
      <w:pPr>
        <w:pStyle w:val="a5"/>
      </w:pPr>
    </w:p>
    <w:p w:rsidR="00810C15" w:rsidRDefault="00810C15" w:rsidP="00810C15">
      <w:pPr>
        <w:pStyle w:val="a5"/>
      </w:pPr>
      <w:r>
        <w:rPr>
          <w:rFonts w:hint="eastAsia"/>
        </w:rPr>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810C15" w:rsidRDefault="00810C15" w:rsidP="00810C15">
      <w:pPr>
        <w:pStyle w:val="a5"/>
      </w:pPr>
      <w:r>
        <w:tab/>
        <w:t>&lt;context:component-scan base-package="com.jt.manage.controller" /&gt;</w:t>
      </w:r>
    </w:p>
    <w:p w:rsidR="00810C15" w:rsidRDefault="00810C15" w:rsidP="00810C15">
      <w:pPr>
        <w:pStyle w:val="a5"/>
      </w:pPr>
    </w:p>
    <w:p w:rsidR="00810C15" w:rsidRDefault="00810C15" w:rsidP="00810C15">
      <w:pPr>
        <w:pStyle w:val="a5"/>
      </w:pPr>
      <w:r>
        <w:rPr>
          <w:rFonts w:hint="eastAsia"/>
        </w:rPr>
        <w:tab/>
        <w:t xml:space="preserve">&lt;!-- </w:t>
      </w:r>
      <w:r>
        <w:rPr>
          <w:rFonts w:hint="eastAsia"/>
        </w:rPr>
        <w:t>定义视图解析器</w:t>
      </w:r>
      <w:r>
        <w:rPr>
          <w:rFonts w:hint="eastAsia"/>
        </w:rPr>
        <w:t xml:space="preserve"> --&gt;</w:t>
      </w:r>
    </w:p>
    <w:p w:rsidR="00810C15" w:rsidRDefault="00810C15" w:rsidP="00810C15">
      <w:pPr>
        <w:pStyle w:val="a5"/>
      </w:pPr>
      <w:r>
        <w:tab/>
        <w:t>&lt;!-- prefix="/WEB-INF/jsp/", suffix=".jsp", viewname="test" -&gt; "/WEB-INF/jsp/test.jsp" --&gt;</w:t>
      </w:r>
    </w:p>
    <w:p w:rsidR="00810C15" w:rsidRDefault="00810C15" w:rsidP="00810C15">
      <w:pPr>
        <w:pStyle w:val="a5"/>
      </w:pPr>
      <w:r>
        <w:tab/>
        <w:t>&lt;bean</w:t>
      </w:r>
    </w:p>
    <w:p w:rsidR="00810C15" w:rsidRDefault="00810C15" w:rsidP="00810C15">
      <w:pPr>
        <w:pStyle w:val="a5"/>
      </w:pPr>
      <w:r>
        <w:tab/>
      </w:r>
      <w:r>
        <w:tab/>
        <w:t>class="org.springframework.web.servlet.view.InternalResourceViewResolver"&gt;</w:t>
      </w:r>
    </w:p>
    <w:p w:rsidR="00810C15" w:rsidRDefault="00810C15" w:rsidP="00810C15">
      <w:pPr>
        <w:pStyle w:val="a5"/>
      </w:pPr>
      <w:r>
        <w:rPr>
          <w:rFonts w:hint="eastAsia"/>
        </w:rPr>
        <w:tab/>
      </w:r>
      <w:r>
        <w:rPr>
          <w:rFonts w:hint="eastAsia"/>
        </w:rPr>
        <w:tab/>
        <w:t xml:space="preserve">&lt;!-- </w:t>
      </w:r>
      <w:r>
        <w:rPr>
          <w:rFonts w:hint="eastAsia"/>
        </w:rPr>
        <w:t>前缀</w:t>
      </w:r>
      <w:r>
        <w:rPr>
          <w:rFonts w:hint="eastAsia"/>
        </w:rPr>
        <w:t xml:space="preserve"> --&gt;</w:t>
      </w:r>
    </w:p>
    <w:p w:rsidR="00810C15" w:rsidRDefault="00810C15" w:rsidP="00810C15">
      <w:pPr>
        <w:pStyle w:val="a5"/>
      </w:pPr>
      <w:r>
        <w:tab/>
      </w:r>
      <w:r>
        <w:tab/>
        <w:t>&lt;property name="prefix" value="/WEB-INF/views/" /&gt;</w:t>
      </w:r>
    </w:p>
    <w:p w:rsidR="00810C15" w:rsidRDefault="00810C15" w:rsidP="00810C15">
      <w:pPr>
        <w:pStyle w:val="a5"/>
      </w:pPr>
      <w:r>
        <w:rPr>
          <w:rFonts w:hint="eastAsia"/>
        </w:rPr>
        <w:tab/>
      </w:r>
      <w:r>
        <w:rPr>
          <w:rFonts w:hint="eastAsia"/>
        </w:rPr>
        <w:tab/>
        <w:t xml:space="preserve">&lt;!-- </w:t>
      </w:r>
      <w:r>
        <w:rPr>
          <w:rFonts w:hint="eastAsia"/>
        </w:rPr>
        <w:t>后缀</w:t>
      </w:r>
      <w:r>
        <w:rPr>
          <w:rFonts w:hint="eastAsia"/>
        </w:rPr>
        <w:t xml:space="preserve"> --&gt;</w:t>
      </w:r>
    </w:p>
    <w:p w:rsidR="00810C15" w:rsidRDefault="00810C15" w:rsidP="00810C15">
      <w:pPr>
        <w:pStyle w:val="a5"/>
      </w:pPr>
      <w:r>
        <w:tab/>
      </w:r>
      <w:r>
        <w:tab/>
        <w:t>&lt;property name="suffix" value=".jsp" /&gt;</w:t>
      </w:r>
    </w:p>
    <w:p w:rsidR="00810C15" w:rsidRDefault="00810C15" w:rsidP="00810C15">
      <w:pPr>
        <w:pStyle w:val="a5"/>
      </w:pPr>
      <w:r>
        <w:lastRenderedPageBreak/>
        <w:tab/>
        <w:t>&lt;/bean&gt;</w:t>
      </w:r>
    </w:p>
    <w:p w:rsidR="00810C15" w:rsidRDefault="00810C15" w:rsidP="00810C15">
      <w:pPr>
        <w:pStyle w:val="a5"/>
      </w:pPr>
    </w:p>
    <w:p w:rsidR="00810C15" w:rsidRDefault="00810C15" w:rsidP="00810C15">
      <w:pPr>
        <w:pStyle w:val="a5"/>
      </w:pPr>
      <w:r>
        <w:rPr>
          <w:rFonts w:hint="eastAsia"/>
        </w:rPr>
        <w:tab/>
        <w:t xml:space="preserve">&lt;!-- </w:t>
      </w:r>
      <w:r>
        <w:rPr>
          <w:rFonts w:hint="eastAsia"/>
        </w:rPr>
        <w:t>处理静态资源被“</w:t>
      </w:r>
      <w:r>
        <w:rPr>
          <w:rFonts w:hint="eastAsia"/>
        </w:rPr>
        <w:t>/</w:t>
      </w:r>
      <w:r>
        <w:rPr>
          <w:rFonts w:hint="eastAsia"/>
        </w:rPr>
        <w:t>”所拦截的问题</w:t>
      </w:r>
      <w:r>
        <w:rPr>
          <w:rFonts w:hint="eastAsia"/>
        </w:rPr>
        <w:t xml:space="preserve"> --&gt;</w:t>
      </w:r>
    </w:p>
    <w:p w:rsidR="00810C15" w:rsidRDefault="00810C15" w:rsidP="00810C15">
      <w:pPr>
        <w:pStyle w:val="a5"/>
      </w:pPr>
      <w:r>
        <w:tab/>
      </w:r>
      <w:r w:rsidRPr="00E449D5">
        <w:rPr>
          <w:highlight w:val="yellow"/>
        </w:rPr>
        <w:t>&lt;mvc:default-servlet-handler /&gt;</w:t>
      </w:r>
    </w:p>
    <w:p w:rsidR="00810C15" w:rsidRDefault="00810C15" w:rsidP="00810C15">
      <w:pPr>
        <w:pStyle w:val="a5"/>
      </w:pPr>
    </w:p>
    <w:p w:rsidR="00810C15" w:rsidRDefault="00810C15" w:rsidP="00810C15">
      <w:pPr>
        <w:pStyle w:val="a5"/>
      </w:pPr>
      <w:r>
        <w:rPr>
          <w:rFonts w:hint="eastAsia"/>
        </w:rPr>
        <w:tab/>
        <w:t xml:space="preserve">&lt;!-- </w:t>
      </w:r>
      <w:r>
        <w:rPr>
          <w:rFonts w:hint="eastAsia"/>
        </w:rPr>
        <w:t>定义文件上传解析器</w:t>
      </w:r>
      <w:r>
        <w:rPr>
          <w:rFonts w:hint="eastAsia"/>
        </w:rPr>
        <w:t xml:space="preserve"> --&gt;</w:t>
      </w:r>
    </w:p>
    <w:p w:rsidR="00810C15" w:rsidRDefault="00810C15" w:rsidP="00810C15">
      <w:pPr>
        <w:pStyle w:val="a5"/>
      </w:pPr>
      <w:r>
        <w:tab/>
        <w:t>&lt;bean id="multipartResolver"</w:t>
      </w:r>
    </w:p>
    <w:p w:rsidR="00810C15" w:rsidRDefault="00810C15" w:rsidP="00810C15">
      <w:pPr>
        <w:pStyle w:val="a5"/>
      </w:pPr>
      <w:r>
        <w:tab/>
      </w:r>
      <w:r>
        <w:tab/>
        <w:t>class="org.springframework.web.multipart.commons.CommonsMultipartResolver"&gt;</w:t>
      </w:r>
    </w:p>
    <w:p w:rsidR="00810C15" w:rsidRDefault="00810C15" w:rsidP="00810C15">
      <w:pPr>
        <w:pStyle w:val="a5"/>
      </w:pPr>
      <w:r>
        <w:rPr>
          <w:rFonts w:hint="eastAsia"/>
        </w:rPr>
        <w:tab/>
      </w:r>
      <w:r>
        <w:rPr>
          <w:rFonts w:hint="eastAsia"/>
        </w:rPr>
        <w:tab/>
        <w:t xml:space="preserve">&lt;!-- </w:t>
      </w:r>
      <w:r>
        <w:rPr>
          <w:rFonts w:hint="eastAsia"/>
        </w:rPr>
        <w:t>设定默认编码</w:t>
      </w:r>
      <w:r>
        <w:rPr>
          <w:rFonts w:hint="eastAsia"/>
        </w:rPr>
        <w:t xml:space="preserve"> --&gt;</w:t>
      </w:r>
    </w:p>
    <w:p w:rsidR="00810C15" w:rsidRDefault="00810C15" w:rsidP="00810C15">
      <w:pPr>
        <w:pStyle w:val="a5"/>
      </w:pPr>
      <w:r>
        <w:tab/>
      </w:r>
      <w:r>
        <w:tab/>
        <w:t>&lt;property name="defaultEncoding" value="UTF-8"&gt;&lt;/property&gt;</w:t>
      </w:r>
    </w:p>
    <w:p w:rsidR="00810C15" w:rsidRDefault="00810C15" w:rsidP="00810C15">
      <w:pPr>
        <w:pStyle w:val="a5"/>
      </w:pPr>
      <w:r>
        <w:rPr>
          <w:rFonts w:hint="eastAsia"/>
        </w:rPr>
        <w:tab/>
      </w:r>
      <w:r>
        <w:rPr>
          <w:rFonts w:hint="eastAsia"/>
        </w:rPr>
        <w:tab/>
        <w:t xml:space="preserve">&lt;!-- </w:t>
      </w:r>
      <w:r>
        <w:rPr>
          <w:rFonts w:hint="eastAsia"/>
        </w:rPr>
        <w:t>设定文件上传的最大值</w:t>
      </w:r>
      <w:r>
        <w:rPr>
          <w:rFonts w:hint="eastAsia"/>
        </w:rPr>
        <w:t>10MB</w:t>
      </w:r>
      <w:r>
        <w:rPr>
          <w:rFonts w:hint="eastAsia"/>
        </w:rPr>
        <w:t>，</w:t>
      </w:r>
      <w:r>
        <w:rPr>
          <w:rFonts w:hint="eastAsia"/>
        </w:rPr>
        <w:t>10*1024*1024 --&gt;</w:t>
      </w:r>
    </w:p>
    <w:p w:rsidR="00810C15" w:rsidRDefault="00810C15" w:rsidP="00810C15">
      <w:pPr>
        <w:pStyle w:val="a5"/>
      </w:pPr>
      <w:r>
        <w:tab/>
      </w:r>
      <w:r>
        <w:tab/>
        <w:t>&lt;property name="maxUploadSize" value="</w:t>
      </w:r>
      <w:r>
        <w:rPr>
          <w:rFonts w:hint="eastAsia"/>
        </w:rPr>
        <w:t>10485760</w:t>
      </w:r>
      <w:r>
        <w:t>"&gt;&lt;/property&gt;</w:t>
      </w:r>
    </w:p>
    <w:p w:rsidR="00810C15" w:rsidRDefault="00810C15" w:rsidP="00810C15">
      <w:pPr>
        <w:pStyle w:val="a5"/>
      </w:pPr>
      <w:r>
        <w:tab/>
        <w:t>&lt;/bean&gt;</w:t>
      </w:r>
    </w:p>
    <w:p w:rsidR="00810C15" w:rsidRDefault="00810C15" w:rsidP="00810C15">
      <w:pPr>
        <w:pStyle w:val="a5"/>
      </w:pPr>
    </w:p>
    <w:p w:rsidR="00810C15" w:rsidRDefault="00810C15" w:rsidP="00810C15">
      <w:pPr>
        <w:pStyle w:val="a5"/>
      </w:pPr>
      <w:r>
        <w:t>&lt;/beans&gt;</w:t>
      </w:r>
    </w:p>
    <w:p w:rsidR="00D87B31" w:rsidRDefault="00D87B31" w:rsidP="00235ECF">
      <w:pPr>
        <w:pStyle w:val="3"/>
      </w:pPr>
      <w:r>
        <w:rPr>
          <w:rFonts w:hint="eastAsia"/>
        </w:rPr>
        <w:t>web.xml</w:t>
      </w:r>
    </w:p>
    <w:p w:rsidR="00D87B31" w:rsidRDefault="00D87B31" w:rsidP="00707CFD">
      <w:pPr>
        <w:ind w:firstLineChars="0"/>
      </w:pPr>
      <w:r>
        <w:rPr>
          <w:rFonts w:hint="eastAsia"/>
        </w:rPr>
        <w:t>web</w:t>
      </w:r>
      <w:r>
        <w:rPr>
          <w:rFonts w:hint="eastAsia"/>
        </w:rPr>
        <w:t>的配置文件，代码如下：</w:t>
      </w:r>
    </w:p>
    <w:p w:rsidR="00D51502" w:rsidRDefault="00D51502" w:rsidP="00D51502">
      <w:pPr>
        <w:pStyle w:val="a5"/>
      </w:pPr>
      <w:r>
        <w:t>&lt;?xml version="1.0" encoding="UTF-8"?&gt;</w:t>
      </w:r>
    </w:p>
    <w:p w:rsidR="00D51502" w:rsidRDefault="00D51502" w:rsidP="00D51502">
      <w:pPr>
        <w:pStyle w:val="a5"/>
      </w:pPr>
      <w:r>
        <w:t>&lt;web-app xmlns:xsi="http://www.w3.org/2001/XMLSchema-instance"</w:t>
      </w:r>
    </w:p>
    <w:p w:rsidR="00D51502" w:rsidRDefault="00D51502" w:rsidP="00D51502">
      <w:pPr>
        <w:pStyle w:val="a5"/>
      </w:pPr>
      <w:r>
        <w:tab/>
        <w:t>xmlns="http://java.sun.com/xml/ns/javaee"</w:t>
      </w:r>
    </w:p>
    <w:p w:rsidR="00D51502" w:rsidRDefault="00D51502" w:rsidP="00D51502">
      <w:pPr>
        <w:pStyle w:val="a5"/>
      </w:pPr>
      <w:r>
        <w:tab/>
        <w:t>xsi:schemaLocation="http://java.sun.com/xml/ns/javaee http://java.sun.com/xml/ns/javaee/web-app_2_5.xsd"</w:t>
      </w:r>
    </w:p>
    <w:p w:rsidR="00D51502" w:rsidRDefault="00D51502" w:rsidP="00D51502">
      <w:pPr>
        <w:pStyle w:val="a5"/>
      </w:pPr>
      <w:r>
        <w:tab/>
        <w:t>id="jt-manage" version="2.5"&gt;</w:t>
      </w:r>
    </w:p>
    <w:p w:rsidR="00D51502" w:rsidRDefault="00D51502" w:rsidP="00D51502">
      <w:pPr>
        <w:pStyle w:val="a5"/>
      </w:pPr>
      <w:r>
        <w:tab/>
        <w:t>&lt;display-name&gt;jt-manage&lt;/display-name&gt;</w:t>
      </w:r>
    </w:p>
    <w:p w:rsidR="00D51502" w:rsidRDefault="00D51502" w:rsidP="00D51502">
      <w:pPr>
        <w:pStyle w:val="a5"/>
      </w:pPr>
    </w:p>
    <w:p w:rsidR="00D51502" w:rsidRDefault="00D51502" w:rsidP="00D51502">
      <w:pPr>
        <w:pStyle w:val="a5"/>
      </w:pPr>
      <w:r>
        <w:tab/>
        <w:t>&lt;context-param&gt;</w:t>
      </w:r>
    </w:p>
    <w:p w:rsidR="00D51502" w:rsidRDefault="00D51502" w:rsidP="00D51502">
      <w:pPr>
        <w:pStyle w:val="a5"/>
      </w:pPr>
      <w:r>
        <w:tab/>
      </w:r>
      <w:r>
        <w:tab/>
        <w:t>&lt;param-name&gt;contextConfigLocation&lt;/param-name&gt;</w:t>
      </w:r>
    </w:p>
    <w:p w:rsidR="00D51502" w:rsidRDefault="00D51502" w:rsidP="00D51502">
      <w:pPr>
        <w:pStyle w:val="a5"/>
      </w:pPr>
      <w:r>
        <w:tab/>
      </w:r>
      <w:r>
        <w:tab/>
        <w:t>&lt;param-value&gt;</w:t>
      </w:r>
      <w:r w:rsidRPr="005A47F5">
        <w:rPr>
          <w:highlight w:val="yellow"/>
        </w:rPr>
        <w:t>classpath:spring/applicationContext*.xml</w:t>
      </w:r>
      <w:r>
        <w:t>&lt;/param-value&gt;</w:t>
      </w:r>
    </w:p>
    <w:p w:rsidR="00D51502" w:rsidRDefault="00D51502" w:rsidP="00D51502">
      <w:pPr>
        <w:pStyle w:val="a5"/>
      </w:pPr>
      <w:r>
        <w:tab/>
        <w:t>&lt;/context-param&gt;</w:t>
      </w:r>
    </w:p>
    <w:p w:rsidR="00D51502" w:rsidRDefault="00D51502" w:rsidP="00D51502">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D51502" w:rsidRDefault="00D51502" w:rsidP="00D51502">
      <w:pPr>
        <w:pStyle w:val="a5"/>
      </w:pPr>
      <w:r>
        <w:tab/>
        <w:t>&lt;listener&gt;</w:t>
      </w:r>
    </w:p>
    <w:p w:rsidR="00D51502" w:rsidRDefault="00D51502" w:rsidP="00D51502">
      <w:pPr>
        <w:pStyle w:val="a5"/>
      </w:pPr>
      <w:r>
        <w:tab/>
      </w:r>
      <w:r>
        <w:tab/>
        <w:t>&lt;listener-class&gt;org.springframework.web.context.ContextLoaderListener&lt;/listener-class&gt;</w:t>
      </w:r>
    </w:p>
    <w:p w:rsidR="00D51502" w:rsidRDefault="00D51502" w:rsidP="00D51502">
      <w:pPr>
        <w:pStyle w:val="a5"/>
      </w:pPr>
      <w:r>
        <w:tab/>
        <w:t>&lt;/listener&gt;</w:t>
      </w:r>
    </w:p>
    <w:p w:rsidR="00D51502" w:rsidRDefault="00D51502" w:rsidP="00D51502">
      <w:pPr>
        <w:pStyle w:val="a5"/>
      </w:pPr>
    </w:p>
    <w:p w:rsidR="00D51502" w:rsidRDefault="00D51502" w:rsidP="00D51502">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D51502" w:rsidRDefault="00D51502" w:rsidP="00D51502">
      <w:pPr>
        <w:pStyle w:val="a5"/>
      </w:pPr>
      <w:r>
        <w:tab/>
        <w:t>&lt;filter&gt;</w:t>
      </w:r>
    </w:p>
    <w:p w:rsidR="00D51502" w:rsidRDefault="00D51502" w:rsidP="00D51502">
      <w:pPr>
        <w:pStyle w:val="a5"/>
      </w:pPr>
      <w:r>
        <w:tab/>
      </w:r>
      <w:r>
        <w:tab/>
        <w:t>&lt;filter-name&gt;encodingFilter&lt;/filter-name&gt;</w:t>
      </w:r>
    </w:p>
    <w:p w:rsidR="00D51502" w:rsidRDefault="00D51502" w:rsidP="00D51502">
      <w:pPr>
        <w:pStyle w:val="a5"/>
      </w:pPr>
      <w:r>
        <w:tab/>
      </w:r>
      <w:r>
        <w:tab/>
        <w:t>&lt;filter-class&gt;org.springframework.web.filter.CharacterEncodingFilter&lt;/filter-class&gt;</w:t>
      </w:r>
    </w:p>
    <w:p w:rsidR="00D51502" w:rsidRDefault="00D51502" w:rsidP="00D51502">
      <w:pPr>
        <w:pStyle w:val="a5"/>
      </w:pPr>
      <w:r>
        <w:tab/>
      </w:r>
      <w:r>
        <w:tab/>
        <w:t>&lt;init-param&gt;</w:t>
      </w:r>
    </w:p>
    <w:p w:rsidR="00D51502" w:rsidRDefault="00D51502" w:rsidP="00D51502">
      <w:pPr>
        <w:pStyle w:val="a5"/>
      </w:pPr>
      <w:r>
        <w:tab/>
      </w:r>
      <w:r>
        <w:tab/>
      </w:r>
      <w:r>
        <w:tab/>
        <w:t>&lt;param-name&gt;encoding&lt;/param-name&gt;</w:t>
      </w:r>
    </w:p>
    <w:p w:rsidR="00D51502" w:rsidRDefault="00D51502" w:rsidP="00D51502">
      <w:pPr>
        <w:pStyle w:val="a5"/>
      </w:pPr>
      <w:r>
        <w:tab/>
      </w:r>
      <w:r>
        <w:tab/>
      </w:r>
      <w:r>
        <w:tab/>
        <w:t>&lt;param-value&gt;UTF8&lt;/param-value&gt;</w:t>
      </w:r>
    </w:p>
    <w:p w:rsidR="00D51502" w:rsidRDefault="00D51502" w:rsidP="00D51502">
      <w:pPr>
        <w:pStyle w:val="a5"/>
      </w:pPr>
      <w:r>
        <w:tab/>
      </w:r>
      <w:r>
        <w:tab/>
        <w:t>&lt;/init-param&gt;</w:t>
      </w:r>
    </w:p>
    <w:p w:rsidR="00D51502" w:rsidRDefault="00D51502" w:rsidP="00D51502">
      <w:pPr>
        <w:pStyle w:val="a5"/>
      </w:pPr>
      <w:r>
        <w:tab/>
        <w:t>&lt;/filter&gt;</w:t>
      </w:r>
    </w:p>
    <w:p w:rsidR="00D51502" w:rsidRDefault="00D51502" w:rsidP="00D51502">
      <w:pPr>
        <w:pStyle w:val="a5"/>
      </w:pPr>
      <w:r>
        <w:lastRenderedPageBreak/>
        <w:tab/>
        <w:t>&lt;filter-mapping&gt;</w:t>
      </w:r>
    </w:p>
    <w:p w:rsidR="00D51502" w:rsidRDefault="00D51502" w:rsidP="00D51502">
      <w:pPr>
        <w:pStyle w:val="a5"/>
      </w:pPr>
      <w:r>
        <w:tab/>
      </w:r>
      <w:r>
        <w:tab/>
        <w:t>&lt;filter-name&gt;encodingFilter&lt;/filter-name&gt;</w:t>
      </w:r>
    </w:p>
    <w:p w:rsidR="00D51502" w:rsidRDefault="00D51502" w:rsidP="00D51502">
      <w:pPr>
        <w:pStyle w:val="a5"/>
      </w:pPr>
      <w:r>
        <w:tab/>
      </w:r>
      <w:r>
        <w:tab/>
        <w:t>&lt;url-pattern&gt;/*&lt;/url-pattern&gt;</w:t>
      </w:r>
    </w:p>
    <w:p w:rsidR="00D51502" w:rsidRDefault="00D51502" w:rsidP="00D51502">
      <w:pPr>
        <w:pStyle w:val="a5"/>
      </w:pPr>
      <w:r>
        <w:tab/>
        <w:t>&lt;/filter-mapping&gt;</w:t>
      </w:r>
    </w:p>
    <w:p w:rsidR="00D51502" w:rsidRDefault="00D51502" w:rsidP="00D51502">
      <w:pPr>
        <w:pStyle w:val="a5"/>
      </w:pPr>
    </w:p>
    <w:p w:rsidR="00D51502" w:rsidRDefault="00D51502" w:rsidP="00D51502">
      <w:pPr>
        <w:pStyle w:val="a5"/>
      </w:pPr>
      <w:r>
        <w:rPr>
          <w:rFonts w:hint="eastAsia"/>
        </w:rPr>
        <w:tab/>
        <w:t xml:space="preserve">&lt;!-- </w:t>
      </w:r>
      <w:r>
        <w:rPr>
          <w:rFonts w:hint="eastAsia"/>
        </w:rPr>
        <w:t>配置</w:t>
      </w:r>
      <w:r>
        <w:rPr>
          <w:rFonts w:hint="eastAsia"/>
        </w:rPr>
        <w:t>SpringMVC --&gt;</w:t>
      </w:r>
    </w:p>
    <w:p w:rsidR="00D51502" w:rsidRDefault="00D51502" w:rsidP="00D51502">
      <w:pPr>
        <w:pStyle w:val="a5"/>
      </w:pPr>
      <w:r>
        <w:tab/>
        <w:t>&lt;servlet&gt;</w:t>
      </w:r>
    </w:p>
    <w:p w:rsidR="00D51502" w:rsidRDefault="00D51502" w:rsidP="00D51502">
      <w:pPr>
        <w:pStyle w:val="a5"/>
      </w:pPr>
      <w:r>
        <w:tab/>
      </w:r>
      <w:r>
        <w:tab/>
        <w:t>&lt;servlet-name&gt;springmvc&lt;/servlet-name&gt;</w:t>
      </w:r>
    </w:p>
    <w:p w:rsidR="00D51502" w:rsidRDefault="00D51502" w:rsidP="00D51502">
      <w:pPr>
        <w:pStyle w:val="a5"/>
      </w:pPr>
      <w:r>
        <w:tab/>
      </w:r>
      <w:r>
        <w:tab/>
        <w:t>&lt;servlet-class&gt;org.springframework.web.servlet.DispatcherServlet&lt;/servlet-class&gt;</w:t>
      </w:r>
    </w:p>
    <w:p w:rsidR="00D51502" w:rsidRDefault="00D51502" w:rsidP="00D51502">
      <w:pPr>
        <w:pStyle w:val="a5"/>
      </w:pPr>
      <w:r>
        <w:rPr>
          <w:rFonts w:hint="eastAsia"/>
        </w:rPr>
        <w:tab/>
      </w:r>
      <w:r>
        <w:rPr>
          <w:rFonts w:hint="eastAsia"/>
        </w:rPr>
        <w:tab/>
        <w:t xml:space="preserve">&lt;!-- </w:t>
      </w:r>
      <w:r>
        <w:rPr>
          <w:rFonts w:hint="eastAsia"/>
        </w:rPr>
        <w:t>指定</w:t>
      </w:r>
      <w:r>
        <w:rPr>
          <w:rFonts w:hint="eastAsia"/>
        </w:rPr>
        <w:t>SpringMVC</w:t>
      </w:r>
      <w:r>
        <w:rPr>
          <w:rFonts w:hint="eastAsia"/>
        </w:rPr>
        <w:t>配置文件</w:t>
      </w:r>
      <w:r>
        <w:rPr>
          <w:rFonts w:hint="eastAsia"/>
        </w:rPr>
        <w:t xml:space="preserve"> --&gt;</w:t>
      </w:r>
    </w:p>
    <w:p w:rsidR="00D51502" w:rsidRDefault="00D51502" w:rsidP="00D51502">
      <w:pPr>
        <w:pStyle w:val="a5"/>
      </w:pPr>
      <w:r>
        <w:tab/>
      </w:r>
      <w:r>
        <w:tab/>
        <w:t>&lt;init-param&gt;</w:t>
      </w:r>
    </w:p>
    <w:p w:rsidR="00D51502" w:rsidRDefault="00D51502" w:rsidP="00D51502">
      <w:pPr>
        <w:pStyle w:val="a5"/>
      </w:pPr>
      <w:r>
        <w:tab/>
      </w:r>
      <w:r>
        <w:tab/>
      </w:r>
      <w:r>
        <w:tab/>
        <w:t>&lt;param-name&gt;contextConfigLocation&lt;/param-name&gt;</w:t>
      </w:r>
    </w:p>
    <w:p w:rsidR="00D51502" w:rsidRDefault="00D51502" w:rsidP="00D51502">
      <w:pPr>
        <w:pStyle w:val="a5"/>
      </w:pPr>
      <w:r>
        <w:tab/>
      </w:r>
      <w:r>
        <w:tab/>
      </w:r>
      <w:r>
        <w:tab/>
        <w:t>&lt;param-value&gt;classpath:spring/springmvc-config.xml&lt;/param-value&gt;</w:t>
      </w:r>
    </w:p>
    <w:p w:rsidR="00D51502" w:rsidRDefault="00D51502" w:rsidP="00D51502">
      <w:pPr>
        <w:pStyle w:val="a5"/>
      </w:pPr>
      <w:r>
        <w:tab/>
      </w:r>
      <w:r>
        <w:tab/>
        <w:t>&lt;/init-param&gt;</w:t>
      </w:r>
    </w:p>
    <w:p w:rsidR="00D51502" w:rsidRDefault="00D51502" w:rsidP="00D51502">
      <w:pPr>
        <w:pStyle w:val="a5"/>
      </w:pPr>
      <w:r>
        <w:tab/>
      </w:r>
      <w:r>
        <w:tab/>
        <w:t>&lt;load-on-startup&gt;1&lt;/load-on-startup&gt;</w:t>
      </w:r>
    </w:p>
    <w:p w:rsidR="00D51502" w:rsidRDefault="00D51502" w:rsidP="00D51502">
      <w:pPr>
        <w:pStyle w:val="a5"/>
      </w:pPr>
      <w:r>
        <w:tab/>
        <w:t>&lt;/servlet&gt;</w:t>
      </w:r>
    </w:p>
    <w:p w:rsidR="00D51502" w:rsidRDefault="00D51502" w:rsidP="00D51502">
      <w:pPr>
        <w:pStyle w:val="a5"/>
      </w:pPr>
    </w:p>
    <w:p w:rsidR="00D51502" w:rsidRDefault="00D51502" w:rsidP="00D51502">
      <w:pPr>
        <w:pStyle w:val="a5"/>
      </w:pPr>
      <w:r>
        <w:tab/>
        <w:t>&lt;servlet-mapping&gt;</w:t>
      </w:r>
    </w:p>
    <w:p w:rsidR="00D51502" w:rsidRDefault="00D51502" w:rsidP="00D51502">
      <w:pPr>
        <w:pStyle w:val="a5"/>
      </w:pPr>
      <w:r>
        <w:tab/>
      </w:r>
      <w:r>
        <w:tab/>
        <w:t>&lt;servlet-name&gt;springmvc&lt;/servlet-name&gt;</w:t>
      </w:r>
    </w:p>
    <w:p w:rsidR="00D51502" w:rsidRDefault="00D51502" w:rsidP="00D51502">
      <w:pPr>
        <w:pStyle w:val="a5"/>
      </w:pPr>
      <w:r>
        <w:tab/>
      </w:r>
      <w:r>
        <w:tab/>
        <w:t>&lt;url-pattern&gt;/&lt;/url-pattern&gt;</w:t>
      </w:r>
    </w:p>
    <w:p w:rsidR="00D51502" w:rsidRDefault="00D51502" w:rsidP="00D51502">
      <w:pPr>
        <w:pStyle w:val="a5"/>
      </w:pPr>
      <w:r>
        <w:tab/>
        <w:t>&lt;/servlet-mapping&gt;</w:t>
      </w:r>
    </w:p>
    <w:p w:rsidR="00D51502" w:rsidRDefault="00D51502" w:rsidP="00D51502">
      <w:pPr>
        <w:pStyle w:val="a5"/>
      </w:pPr>
      <w:r>
        <w:tab/>
      </w:r>
    </w:p>
    <w:p w:rsidR="00D51502" w:rsidRDefault="00D51502" w:rsidP="00D51502">
      <w:pPr>
        <w:pStyle w:val="a5"/>
      </w:pPr>
      <w:r>
        <w:tab/>
        <w:t>&lt;welcome-file-list&gt;</w:t>
      </w:r>
    </w:p>
    <w:p w:rsidR="00D51502" w:rsidRDefault="00D51502" w:rsidP="00D51502">
      <w:pPr>
        <w:pStyle w:val="a5"/>
      </w:pPr>
      <w:r>
        <w:tab/>
      </w:r>
      <w:r>
        <w:tab/>
        <w:t>&lt;welcome-file&gt;index.jsp&lt;/welcome-file&gt;</w:t>
      </w:r>
    </w:p>
    <w:p w:rsidR="00D51502" w:rsidRDefault="00D51502" w:rsidP="00D51502">
      <w:pPr>
        <w:pStyle w:val="a5"/>
      </w:pPr>
      <w:r>
        <w:tab/>
        <w:t>&lt;/welcome-file-list&gt;</w:t>
      </w:r>
    </w:p>
    <w:p w:rsidR="00D51502" w:rsidRDefault="00D51502" w:rsidP="00D51502">
      <w:pPr>
        <w:pStyle w:val="a5"/>
      </w:pPr>
    </w:p>
    <w:p w:rsidR="00D87B31" w:rsidRDefault="00D51502" w:rsidP="00D51502">
      <w:pPr>
        <w:pStyle w:val="a5"/>
      </w:pPr>
      <w:r>
        <w:t>&lt;/web-app&gt;</w:t>
      </w:r>
    </w:p>
    <w:p w:rsidR="00FC2D85" w:rsidRDefault="00FC2D85" w:rsidP="00FC2D85">
      <w:pPr>
        <w:pStyle w:val="2"/>
        <w:ind w:left="756" w:hanging="756"/>
      </w:pPr>
      <w:r>
        <w:rPr>
          <w:rFonts w:hint="eastAsia"/>
        </w:rPr>
        <w:t>数据库表设计</w:t>
      </w:r>
    </w:p>
    <w:p w:rsidR="00FC2D85" w:rsidRDefault="00FC2D85" w:rsidP="00FC2D85">
      <w:pPr>
        <w:ind w:firstLineChars="0"/>
      </w:pPr>
      <w:r>
        <w:rPr>
          <w:rFonts w:hint="eastAsia"/>
        </w:rPr>
        <w:t>先创建下面三张表，后续根据业务再创建其所需要的数据库表。</w:t>
      </w:r>
    </w:p>
    <w:p w:rsidR="00FC2D85" w:rsidRPr="00A4475F" w:rsidRDefault="00FC2D85" w:rsidP="00FC2D85">
      <w:pPr>
        <w:pStyle w:val="ab"/>
        <w:spacing w:before="156" w:after="156"/>
        <w:ind w:firstLine="360"/>
      </w:pPr>
      <w:r>
        <w:drawing>
          <wp:inline distT="0" distB="0" distL="0" distR="0" wp14:anchorId="04D3D8E4" wp14:editId="4E3467C3">
            <wp:extent cx="4800600" cy="182919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0407" cy="1829120"/>
                    </a:xfrm>
                    <a:prstGeom prst="rect">
                      <a:avLst/>
                    </a:prstGeom>
                    <a:noFill/>
                    <a:ln>
                      <a:noFill/>
                    </a:ln>
                  </pic:spPr>
                </pic:pic>
              </a:graphicData>
            </a:graphic>
          </wp:inline>
        </w:drawing>
      </w:r>
    </w:p>
    <w:p w:rsidR="00FC2D85" w:rsidRDefault="00FC2D85" w:rsidP="00FC2D85">
      <w:pPr>
        <w:pStyle w:val="3"/>
      </w:pPr>
      <w:r w:rsidRPr="00F51ECF">
        <w:rPr>
          <w:rFonts w:hint="eastAsia"/>
        </w:rPr>
        <w:t>商品</w:t>
      </w:r>
      <w:r>
        <w:rPr>
          <w:rFonts w:hint="eastAsia"/>
        </w:rPr>
        <w:t>分类</w:t>
      </w:r>
      <w:r w:rsidRPr="00F51ECF">
        <w:rPr>
          <w:rFonts w:hint="eastAsia"/>
        </w:rPr>
        <w:t>表</w:t>
      </w:r>
    </w:p>
    <w:p w:rsidR="00FC2D85" w:rsidRPr="00A36C9F" w:rsidRDefault="00FC2D85" w:rsidP="00FC2D85">
      <w:pPr>
        <w:pStyle w:val="ab"/>
        <w:spacing w:before="156" w:after="156"/>
        <w:ind w:firstLine="360"/>
      </w:pPr>
    </w:p>
    <w:p w:rsidR="00FC2D85" w:rsidRDefault="00FC2D85" w:rsidP="00FC2D85">
      <w:pPr>
        <w:pStyle w:val="a5"/>
      </w:pPr>
      <w:r>
        <w:lastRenderedPageBreak/>
        <w:t>create table tb_item_cat</w:t>
      </w:r>
    </w:p>
    <w:p w:rsidR="00FC2D85" w:rsidRDefault="00FC2D85" w:rsidP="00FC2D85">
      <w:pPr>
        <w:pStyle w:val="a5"/>
      </w:pPr>
      <w:r>
        <w:t>(</w:t>
      </w:r>
    </w:p>
    <w:p w:rsidR="00FC2D85" w:rsidRDefault="00FC2D85" w:rsidP="00FC2D85">
      <w:pPr>
        <w:pStyle w:val="a5"/>
      </w:pPr>
      <w:r>
        <w:t xml:space="preserve">   id                   bigint not null auto_increment,</w:t>
      </w:r>
    </w:p>
    <w:p w:rsidR="00FC2D85" w:rsidRDefault="00FC2D85" w:rsidP="00FC2D85">
      <w:pPr>
        <w:pStyle w:val="a5"/>
      </w:pPr>
      <w:r>
        <w:rPr>
          <w:rFonts w:hint="eastAsia"/>
        </w:rPr>
        <w:t xml:space="preserve">   parent_id            bigint comment '</w:t>
      </w:r>
      <w:r>
        <w:rPr>
          <w:rFonts w:hint="eastAsia"/>
        </w:rPr>
        <w:t>父分类</w:t>
      </w:r>
      <w:r>
        <w:rPr>
          <w:rFonts w:hint="eastAsia"/>
        </w:rPr>
        <w:t>ID=0</w:t>
      </w:r>
      <w:r>
        <w:rPr>
          <w:rFonts w:hint="eastAsia"/>
        </w:rPr>
        <w:t>时，代表一级分类</w:t>
      </w:r>
      <w:r>
        <w:rPr>
          <w:rFonts w:hint="eastAsia"/>
        </w:rPr>
        <w:t>',</w:t>
      </w:r>
    </w:p>
    <w:p w:rsidR="00FC2D85" w:rsidRDefault="00FC2D85" w:rsidP="00FC2D85">
      <w:pPr>
        <w:pStyle w:val="a5"/>
      </w:pPr>
      <w:r>
        <w:t xml:space="preserve">   name                 varchar(150),</w:t>
      </w:r>
    </w:p>
    <w:p w:rsidR="00FC2D85" w:rsidRDefault="00FC2D85" w:rsidP="00FC2D85">
      <w:pPr>
        <w:pStyle w:val="a5"/>
      </w:pPr>
      <w:r>
        <w:rPr>
          <w:rFonts w:hint="eastAsia"/>
        </w:rPr>
        <w:t xml:space="preserve">   status               int(1) default 1 comment '</w:t>
      </w:r>
      <w:r>
        <w:rPr>
          <w:rFonts w:hint="eastAsia"/>
        </w:rPr>
        <w:t>默认值为</w:t>
      </w:r>
      <w:r>
        <w:rPr>
          <w:rFonts w:hint="eastAsia"/>
        </w:rPr>
        <w:t>1</w:t>
      </w:r>
      <w:r>
        <w:rPr>
          <w:rFonts w:hint="eastAsia"/>
        </w:rPr>
        <w:t>，可选值：</w:t>
      </w:r>
      <w:r>
        <w:rPr>
          <w:rFonts w:hint="eastAsia"/>
        </w:rPr>
        <w:t>1</w:t>
      </w:r>
      <w:r>
        <w:rPr>
          <w:rFonts w:hint="eastAsia"/>
        </w:rPr>
        <w:t>正常，</w:t>
      </w:r>
      <w:r>
        <w:rPr>
          <w:rFonts w:hint="eastAsia"/>
        </w:rPr>
        <w:t>2</w:t>
      </w:r>
      <w:r>
        <w:rPr>
          <w:rFonts w:hint="eastAsia"/>
        </w:rPr>
        <w:t>删除</w:t>
      </w:r>
      <w:r>
        <w:rPr>
          <w:rFonts w:hint="eastAsia"/>
        </w:rPr>
        <w:t>',</w:t>
      </w:r>
    </w:p>
    <w:p w:rsidR="00FC2D85" w:rsidRDefault="00FC2D85" w:rsidP="00FC2D85">
      <w:pPr>
        <w:pStyle w:val="a5"/>
      </w:pPr>
      <w:r>
        <w:t xml:space="preserve">   sort_order           int(4) not null,</w:t>
      </w:r>
    </w:p>
    <w:p w:rsidR="00FC2D85" w:rsidRDefault="00FC2D85" w:rsidP="00FC2D85">
      <w:pPr>
        <w:pStyle w:val="a5"/>
      </w:pPr>
      <w:r>
        <w:t xml:space="preserve">   is_parent            tinyint(1),</w:t>
      </w:r>
    </w:p>
    <w:p w:rsidR="00FC2D85" w:rsidRDefault="00FC2D85" w:rsidP="00FC2D85">
      <w:pPr>
        <w:pStyle w:val="a5"/>
      </w:pPr>
      <w:r>
        <w:t xml:space="preserve">   created              datetime,</w:t>
      </w:r>
    </w:p>
    <w:p w:rsidR="00FC2D85" w:rsidRDefault="00FC2D85" w:rsidP="00FC2D85">
      <w:pPr>
        <w:pStyle w:val="a5"/>
      </w:pPr>
      <w:r>
        <w:t xml:space="preserve">   updated              datetime,</w:t>
      </w:r>
    </w:p>
    <w:p w:rsidR="00FC2D85" w:rsidRDefault="00FC2D85" w:rsidP="00FC2D85">
      <w:pPr>
        <w:pStyle w:val="a5"/>
      </w:pPr>
      <w:r>
        <w:t xml:space="preserve">   primary key (id)</w:t>
      </w:r>
    </w:p>
    <w:p w:rsidR="00FC2D85" w:rsidRDefault="00FC2D85" w:rsidP="00FC2D85">
      <w:pPr>
        <w:pStyle w:val="a5"/>
      </w:pPr>
      <w:r>
        <w:t>);</w:t>
      </w:r>
    </w:p>
    <w:p w:rsidR="00FC2D85" w:rsidRDefault="00FC2D85" w:rsidP="00FC2D85">
      <w:pPr>
        <w:pStyle w:val="a5"/>
      </w:pPr>
    </w:p>
    <w:p w:rsidR="00FC2D85" w:rsidRDefault="00FC2D85" w:rsidP="00FC2D85">
      <w:pPr>
        <w:pStyle w:val="a5"/>
      </w:pPr>
      <w:r>
        <w:t>create index parent_id on tb_item_cat</w:t>
      </w:r>
    </w:p>
    <w:p w:rsidR="00FC2D85" w:rsidRDefault="00FC2D85" w:rsidP="00FC2D85">
      <w:pPr>
        <w:pStyle w:val="a5"/>
      </w:pPr>
      <w:r>
        <w:t>(</w:t>
      </w:r>
    </w:p>
    <w:p w:rsidR="00FC2D85" w:rsidRDefault="00FC2D85" w:rsidP="00FC2D85">
      <w:pPr>
        <w:pStyle w:val="a5"/>
      </w:pPr>
      <w:r>
        <w:t xml:space="preserve">   parent_id,</w:t>
      </w:r>
    </w:p>
    <w:p w:rsidR="00FC2D85" w:rsidRDefault="00FC2D85" w:rsidP="00FC2D85">
      <w:pPr>
        <w:pStyle w:val="a5"/>
      </w:pPr>
      <w:r>
        <w:t xml:space="preserve">   status</w:t>
      </w:r>
    </w:p>
    <w:p w:rsidR="00FC2D85" w:rsidRDefault="00FC2D85" w:rsidP="00FC2D85">
      <w:pPr>
        <w:pStyle w:val="a5"/>
      </w:pPr>
      <w:r>
        <w:t>);</w:t>
      </w:r>
    </w:p>
    <w:p w:rsidR="00FC2D85" w:rsidRDefault="00FC2D85" w:rsidP="00FC2D85">
      <w:pPr>
        <w:pStyle w:val="a5"/>
      </w:pPr>
    </w:p>
    <w:p w:rsidR="00FC2D85" w:rsidRDefault="00FC2D85" w:rsidP="00FC2D85">
      <w:pPr>
        <w:pStyle w:val="a5"/>
      </w:pPr>
      <w:r>
        <w:t>create index sort_order on tb_item_cat</w:t>
      </w:r>
    </w:p>
    <w:p w:rsidR="00FC2D85" w:rsidRDefault="00FC2D85" w:rsidP="00FC2D85">
      <w:pPr>
        <w:pStyle w:val="a5"/>
      </w:pPr>
      <w:r>
        <w:t>(</w:t>
      </w:r>
    </w:p>
    <w:p w:rsidR="00FC2D85" w:rsidRDefault="00FC2D85" w:rsidP="00FC2D85">
      <w:pPr>
        <w:pStyle w:val="a5"/>
      </w:pPr>
      <w:r>
        <w:t xml:space="preserve">   sort_order</w:t>
      </w:r>
    </w:p>
    <w:p w:rsidR="00FC2D85" w:rsidRDefault="00FC2D85" w:rsidP="00FC2D85">
      <w:pPr>
        <w:pStyle w:val="a5"/>
      </w:pPr>
      <w:r>
        <w:t>);</w:t>
      </w:r>
    </w:p>
    <w:p w:rsidR="00FC2D85" w:rsidRDefault="00FC2D85" w:rsidP="00FC2D85">
      <w:pPr>
        <w:ind w:firstLineChars="0"/>
      </w:pPr>
      <w:r>
        <w:rPr>
          <w:rFonts w:hint="eastAsia"/>
        </w:rPr>
        <w:t>典型树形结构，创建索引。</w:t>
      </w:r>
    </w:p>
    <w:p w:rsidR="00C8720A" w:rsidRDefault="00C8720A" w:rsidP="00FC2D85">
      <w:pPr>
        <w:ind w:firstLineChars="0"/>
      </w:pPr>
      <w:r>
        <w:rPr>
          <w:rFonts w:hint="eastAsia"/>
        </w:rPr>
        <w:t>注意表设计的不同：</w:t>
      </w:r>
    </w:p>
    <w:p w:rsidR="00C8720A" w:rsidRDefault="00C8720A" w:rsidP="003D4F03">
      <w:pPr>
        <w:pStyle w:val="a4"/>
        <w:numPr>
          <w:ilvl w:val="0"/>
          <w:numId w:val="12"/>
        </w:numPr>
        <w:ind w:firstLineChars="0"/>
      </w:pPr>
      <w:r>
        <w:rPr>
          <w:rFonts w:hint="eastAsia"/>
        </w:rPr>
        <w:t>表的主键采用长整形</w:t>
      </w:r>
    </w:p>
    <w:p w:rsidR="00C8720A" w:rsidRDefault="00C8720A" w:rsidP="003D4F03">
      <w:pPr>
        <w:pStyle w:val="a4"/>
        <w:numPr>
          <w:ilvl w:val="0"/>
          <w:numId w:val="12"/>
        </w:numPr>
        <w:ind w:firstLineChars="0"/>
      </w:pPr>
      <w:r>
        <w:rPr>
          <w:rFonts w:hint="eastAsia"/>
        </w:rPr>
        <w:t>对</w:t>
      </w:r>
      <w:r>
        <w:rPr>
          <w:rFonts w:hint="eastAsia"/>
        </w:rPr>
        <w:t>parent_id</w:t>
      </w:r>
      <w:r>
        <w:rPr>
          <w:rFonts w:hint="eastAsia"/>
        </w:rPr>
        <w:t>和</w:t>
      </w:r>
      <w:r>
        <w:rPr>
          <w:rFonts w:hint="eastAsia"/>
        </w:rPr>
        <w:t>sort_order</w:t>
      </w:r>
      <w:r>
        <w:rPr>
          <w:rFonts w:hint="eastAsia"/>
        </w:rPr>
        <w:t>常用查询条件字段设置索引</w:t>
      </w:r>
    </w:p>
    <w:p w:rsidR="00FC2D85" w:rsidRDefault="00FC2D85" w:rsidP="00FC2D85">
      <w:pPr>
        <w:pStyle w:val="3"/>
      </w:pPr>
      <w:r>
        <w:rPr>
          <w:rFonts w:hint="eastAsia"/>
        </w:rPr>
        <w:t>商品表</w:t>
      </w:r>
    </w:p>
    <w:p w:rsidR="00FC2D85" w:rsidRDefault="00FC2D85" w:rsidP="00FC2D85">
      <w:pPr>
        <w:pStyle w:val="a5"/>
      </w:pPr>
      <w:r>
        <w:t>create table tb_item</w:t>
      </w:r>
    </w:p>
    <w:p w:rsidR="00FC2D85" w:rsidRDefault="00FC2D85" w:rsidP="00FC2D85">
      <w:pPr>
        <w:pStyle w:val="a5"/>
      </w:pPr>
      <w:r>
        <w:t>(</w:t>
      </w:r>
    </w:p>
    <w:p w:rsidR="00FC2D85" w:rsidRDefault="00FC2D85" w:rsidP="00FC2D85">
      <w:pPr>
        <w:pStyle w:val="a5"/>
      </w:pPr>
      <w:r>
        <w:rPr>
          <w:rFonts w:hint="eastAsia"/>
        </w:rPr>
        <w:t xml:space="preserve">   id                   bigint(10) not null comment '</w:t>
      </w:r>
      <w:r>
        <w:rPr>
          <w:rFonts w:hint="eastAsia"/>
        </w:rPr>
        <w:t>商品</w:t>
      </w:r>
      <w:r>
        <w:rPr>
          <w:rFonts w:hint="eastAsia"/>
        </w:rPr>
        <w:t>ID</w:t>
      </w:r>
      <w:r>
        <w:rPr>
          <w:rFonts w:hint="eastAsia"/>
        </w:rPr>
        <w:t>，也是商品编号</w:t>
      </w:r>
      <w:r>
        <w:rPr>
          <w:rFonts w:hint="eastAsia"/>
        </w:rPr>
        <w:t>',</w:t>
      </w:r>
    </w:p>
    <w:p w:rsidR="00FC2D85" w:rsidRDefault="00FC2D85" w:rsidP="00FC2D85">
      <w:pPr>
        <w:pStyle w:val="a5"/>
      </w:pPr>
      <w:r>
        <w:t xml:space="preserve">   title                varchar(100),</w:t>
      </w:r>
    </w:p>
    <w:p w:rsidR="00FC2D85" w:rsidRDefault="00FC2D85" w:rsidP="00FC2D85">
      <w:pPr>
        <w:pStyle w:val="a5"/>
      </w:pPr>
      <w:r>
        <w:t xml:space="preserve">   sell_point           varchar(150),</w:t>
      </w:r>
    </w:p>
    <w:p w:rsidR="00FC2D85" w:rsidRDefault="00FC2D85" w:rsidP="00FC2D85">
      <w:pPr>
        <w:pStyle w:val="a5"/>
      </w:pPr>
      <w:r>
        <w:rPr>
          <w:rFonts w:hint="eastAsia"/>
        </w:rPr>
        <w:t xml:space="preserve">   price                bigint(20) comment '</w:t>
      </w:r>
      <w:r>
        <w:rPr>
          <w:rFonts w:hint="eastAsia"/>
        </w:rPr>
        <w:t>单位为：分</w:t>
      </w:r>
      <w:r>
        <w:rPr>
          <w:rFonts w:hint="eastAsia"/>
        </w:rPr>
        <w:t>',</w:t>
      </w:r>
    </w:p>
    <w:p w:rsidR="00FC2D85" w:rsidRDefault="00FC2D85" w:rsidP="00FC2D85">
      <w:pPr>
        <w:pStyle w:val="a5"/>
      </w:pPr>
      <w:r>
        <w:t xml:space="preserve">   num                  int(10),</w:t>
      </w:r>
    </w:p>
    <w:p w:rsidR="00FC2D85" w:rsidRDefault="00FC2D85" w:rsidP="00FC2D85">
      <w:pPr>
        <w:pStyle w:val="a5"/>
      </w:pPr>
      <w:r>
        <w:t xml:space="preserve">   barcode              varchar(30),</w:t>
      </w:r>
    </w:p>
    <w:p w:rsidR="00FC2D85" w:rsidRDefault="00FC2D85" w:rsidP="00FC2D85">
      <w:pPr>
        <w:pStyle w:val="a5"/>
      </w:pPr>
      <w:r>
        <w:t xml:space="preserve">   image                varchar(500),</w:t>
      </w:r>
    </w:p>
    <w:p w:rsidR="00FC2D85" w:rsidRDefault="00FC2D85" w:rsidP="00FC2D85">
      <w:pPr>
        <w:pStyle w:val="a5"/>
      </w:pPr>
      <w:r>
        <w:t xml:space="preserve">   cid                  bigint(10),</w:t>
      </w:r>
    </w:p>
    <w:p w:rsidR="00FC2D85" w:rsidRDefault="00FC2D85" w:rsidP="00FC2D85">
      <w:pPr>
        <w:pStyle w:val="a5"/>
      </w:pPr>
      <w:r>
        <w:rPr>
          <w:rFonts w:hint="eastAsia"/>
        </w:rPr>
        <w:t xml:space="preserve">   status               int(1) default 1 comment '</w:t>
      </w:r>
      <w:r>
        <w:rPr>
          <w:rFonts w:hint="eastAsia"/>
        </w:rPr>
        <w:t>默认值为</w:t>
      </w:r>
      <w:r>
        <w:rPr>
          <w:rFonts w:hint="eastAsia"/>
        </w:rPr>
        <w:t>1</w:t>
      </w:r>
      <w:r>
        <w:rPr>
          <w:rFonts w:hint="eastAsia"/>
        </w:rPr>
        <w:t>，可选值：</w:t>
      </w:r>
      <w:r>
        <w:rPr>
          <w:rFonts w:hint="eastAsia"/>
        </w:rPr>
        <w:t>1</w:t>
      </w:r>
      <w:r>
        <w:rPr>
          <w:rFonts w:hint="eastAsia"/>
        </w:rPr>
        <w:t>正常，</w:t>
      </w:r>
      <w:r>
        <w:rPr>
          <w:rFonts w:hint="eastAsia"/>
        </w:rPr>
        <w:t>2</w:t>
      </w:r>
      <w:r>
        <w:rPr>
          <w:rFonts w:hint="eastAsia"/>
        </w:rPr>
        <w:t>下架，</w:t>
      </w:r>
      <w:r>
        <w:rPr>
          <w:rFonts w:hint="eastAsia"/>
        </w:rPr>
        <w:t>3</w:t>
      </w:r>
      <w:r>
        <w:rPr>
          <w:rFonts w:hint="eastAsia"/>
        </w:rPr>
        <w:t>删除</w:t>
      </w:r>
      <w:r>
        <w:rPr>
          <w:rFonts w:hint="eastAsia"/>
        </w:rPr>
        <w:t>',</w:t>
      </w:r>
    </w:p>
    <w:p w:rsidR="00FC2D85" w:rsidRDefault="00FC2D85" w:rsidP="00FC2D85">
      <w:pPr>
        <w:pStyle w:val="a5"/>
      </w:pPr>
      <w:r>
        <w:t xml:space="preserve">   created              datetime,</w:t>
      </w:r>
    </w:p>
    <w:p w:rsidR="00FC2D85" w:rsidRDefault="00FC2D85" w:rsidP="00FC2D85">
      <w:pPr>
        <w:pStyle w:val="a5"/>
      </w:pPr>
      <w:r>
        <w:t xml:space="preserve">   updated              datetime,</w:t>
      </w:r>
    </w:p>
    <w:p w:rsidR="00FC2D85" w:rsidRDefault="00FC2D85" w:rsidP="00FC2D85">
      <w:pPr>
        <w:pStyle w:val="a5"/>
      </w:pPr>
      <w:r>
        <w:t xml:space="preserve">   primary key (id)</w:t>
      </w:r>
    </w:p>
    <w:p w:rsidR="00FC2D85" w:rsidRDefault="00FC2D85" w:rsidP="00FC2D85">
      <w:pPr>
        <w:pStyle w:val="a5"/>
      </w:pPr>
      <w:r>
        <w:t>);</w:t>
      </w:r>
    </w:p>
    <w:p w:rsidR="00FC2D85" w:rsidRDefault="00FC2D85" w:rsidP="00FC2D85">
      <w:pPr>
        <w:pStyle w:val="a5"/>
      </w:pPr>
    </w:p>
    <w:p w:rsidR="00FC2D85" w:rsidRDefault="00FC2D85" w:rsidP="00FC2D85">
      <w:pPr>
        <w:pStyle w:val="a5"/>
      </w:pPr>
      <w:r>
        <w:lastRenderedPageBreak/>
        <w:t>create index cid on tb_item</w:t>
      </w:r>
    </w:p>
    <w:p w:rsidR="00FC2D85" w:rsidRDefault="00FC2D85" w:rsidP="00FC2D85">
      <w:pPr>
        <w:pStyle w:val="a5"/>
      </w:pPr>
      <w:r>
        <w:t>(</w:t>
      </w:r>
    </w:p>
    <w:p w:rsidR="00FC2D85" w:rsidRDefault="00FC2D85" w:rsidP="00FC2D85">
      <w:pPr>
        <w:pStyle w:val="a5"/>
      </w:pPr>
      <w:r>
        <w:t xml:space="preserve">   cid</w:t>
      </w:r>
    </w:p>
    <w:p w:rsidR="00FC2D85" w:rsidRDefault="00FC2D85" w:rsidP="00FC2D85">
      <w:pPr>
        <w:pStyle w:val="a5"/>
      </w:pPr>
      <w:r>
        <w:t>);</w:t>
      </w:r>
    </w:p>
    <w:p w:rsidR="00FC2D85" w:rsidRDefault="00FC2D85" w:rsidP="00FC2D85">
      <w:pPr>
        <w:pStyle w:val="a5"/>
      </w:pPr>
    </w:p>
    <w:p w:rsidR="00FC2D85" w:rsidRDefault="00FC2D85" w:rsidP="00FC2D85">
      <w:pPr>
        <w:pStyle w:val="a5"/>
      </w:pPr>
      <w:r>
        <w:t>create index status on tb_item</w:t>
      </w:r>
    </w:p>
    <w:p w:rsidR="00FC2D85" w:rsidRDefault="00FC2D85" w:rsidP="00FC2D85">
      <w:pPr>
        <w:pStyle w:val="a5"/>
      </w:pPr>
      <w:r>
        <w:t>(</w:t>
      </w:r>
    </w:p>
    <w:p w:rsidR="00FC2D85" w:rsidRDefault="00FC2D85" w:rsidP="00FC2D85">
      <w:pPr>
        <w:pStyle w:val="a5"/>
      </w:pPr>
      <w:r>
        <w:t xml:space="preserve">   status</w:t>
      </w:r>
    </w:p>
    <w:p w:rsidR="00FC2D85" w:rsidRDefault="00FC2D85" w:rsidP="00FC2D85">
      <w:pPr>
        <w:pStyle w:val="a5"/>
      </w:pPr>
      <w:r>
        <w:t>);</w:t>
      </w:r>
    </w:p>
    <w:p w:rsidR="00FC2D85" w:rsidRDefault="00FC2D85" w:rsidP="00FC2D85">
      <w:pPr>
        <w:pStyle w:val="a5"/>
      </w:pPr>
    </w:p>
    <w:p w:rsidR="00FC2D85" w:rsidRDefault="00FC2D85" w:rsidP="00FC2D85">
      <w:pPr>
        <w:pStyle w:val="a5"/>
      </w:pPr>
      <w:r>
        <w:t>create index updated on tb_item</w:t>
      </w:r>
    </w:p>
    <w:p w:rsidR="00FC2D85" w:rsidRDefault="00FC2D85" w:rsidP="00FC2D85">
      <w:pPr>
        <w:pStyle w:val="a5"/>
      </w:pPr>
      <w:r>
        <w:t>(</w:t>
      </w:r>
    </w:p>
    <w:p w:rsidR="00FC2D85" w:rsidRDefault="00FC2D85" w:rsidP="00FC2D85">
      <w:pPr>
        <w:pStyle w:val="a5"/>
      </w:pPr>
      <w:r>
        <w:t xml:space="preserve">   updated</w:t>
      </w:r>
    </w:p>
    <w:p w:rsidR="00FC2D85" w:rsidRDefault="00FC2D85" w:rsidP="00FC2D85">
      <w:pPr>
        <w:pStyle w:val="a5"/>
      </w:pPr>
      <w:r>
        <w:t>);</w:t>
      </w:r>
    </w:p>
    <w:p w:rsidR="00FC2D85" w:rsidRDefault="00FC2D85" w:rsidP="00FC2D85">
      <w:pPr>
        <w:pStyle w:val="a5"/>
      </w:pPr>
    </w:p>
    <w:p w:rsidR="00FC2D85" w:rsidRDefault="00FC2D85" w:rsidP="00FC2D85">
      <w:pPr>
        <w:pStyle w:val="a5"/>
      </w:pPr>
      <w:r>
        <w:t>alter table tb_item add constraint FK_Reference_1 foreign key (cid)</w:t>
      </w:r>
    </w:p>
    <w:p w:rsidR="00FC2D85" w:rsidRDefault="00FC2D85" w:rsidP="00FC2D85">
      <w:pPr>
        <w:pStyle w:val="a5"/>
      </w:pPr>
      <w:r>
        <w:t xml:space="preserve">      references tb_item_cat (id) on delete restrict on update restrict;</w:t>
      </w:r>
    </w:p>
    <w:p w:rsidR="00FC2D85" w:rsidRDefault="00FC2D85" w:rsidP="00FC2D85">
      <w:pPr>
        <w:ind w:firstLineChars="0"/>
      </w:pPr>
      <w:r>
        <w:rPr>
          <w:rFonts w:hint="eastAsia"/>
        </w:rPr>
        <w:t>注意：商品的价格单位为：分，目的：避免</w:t>
      </w:r>
      <w:r>
        <w:rPr>
          <w:rFonts w:hint="eastAsia"/>
        </w:rPr>
        <w:t>java</w:t>
      </w:r>
      <w:r>
        <w:rPr>
          <w:rFonts w:hint="eastAsia"/>
        </w:rPr>
        <w:t>对小数的操作；使用最小单位存储来避免小数计算繁琐错误而且缓慢的问题。</w:t>
      </w:r>
    </w:p>
    <w:p w:rsidR="00FC2D85" w:rsidRDefault="00FC2D85" w:rsidP="00FC2D85">
      <w:pPr>
        <w:pStyle w:val="3"/>
      </w:pPr>
      <w:r w:rsidRPr="00A36C9F">
        <w:rPr>
          <w:rFonts w:hint="eastAsia"/>
        </w:rPr>
        <w:t>商品描述表</w:t>
      </w:r>
    </w:p>
    <w:p w:rsidR="00FC2D85" w:rsidRDefault="00FC2D85" w:rsidP="00FC2D85">
      <w:pPr>
        <w:pStyle w:val="a5"/>
      </w:pPr>
      <w:r>
        <w:t>create table tb_item_desc</w:t>
      </w:r>
    </w:p>
    <w:p w:rsidR="00FC2D85" w:rsidRDefault="00FC2D85" w:rsidP="00FC2D85">
      <w:pPr>
        <w:pStyle w:val="a5"/>
      </w:pPr>
      <w:r>
        <w:t>(</w:t>
      </w:r>
    </w:p>
    <w:p w:rsidR="00FC2D85" w:rsidRDefault="00FC2D85" w:rsidP="00FC2D85">
      <w:pPr>
        <w:pStyle w:val="a5"/>
      </w:pPr>
      <w:r>
        <w:t xml:space="preserve">   item_id              bigint(10) not null,</w:t>
      </w:r>
    </w:p>
    <w:p w:rsidR="00FC2D85" w:rsidRDefault="00FC2D85" w:rsidP="00FC2D85">
      <w:pPr>
        <w:pStyle w:val="a5"/>
      </w:pPr>
      <w:r>
        <w:t xml:space="preserve">   item_desc            text,</w:t>
      </w:r>
    </w:p>
    <w:p w:rsidR="00FC2D85" w:rsidRDefault="00FC2D85" w:rsidP="00FC2D85">
      <w:pPr>
        <w:pStyle w:val="a5"/>
      </w:pPr>
      <w:r>
        <w:t xml:space="preserve">   created              datetime,</w:t>
      </w:r>
    </w:p>
    <w:p w:rsidR="00FC2D85" w:rsidRDefault="00FC2D85" w:rsidP="00FC2D85">
      <w:pPr>
        <w:pStyle w:val="a5"/>
      </w:pPr>
      <w:r>
        <w:t xml:space="preserve">   updated              datetime,</w:t>
      </w:r>
    </w:p>
    <w:p w:rsidR="00FC2D85" w:rsidRDefault="00FC2D85" w:rsidP="00FC2D85">
      <w:pPr>
        <w:pStyle w:val="a5"/>
      </w:pPr>
      <w:r>
        <w:t xml:space="preserve">   primary key (item_id)</w:t>
      </w:r>
    </w:p>
    <w:p w:rsidR="00FC2D85" w:rsidRDefault="00FC2D85" w:rsidP="00FC2D85">
      <w:pPr>
        <w:pStyle w:val="a5"/>
      </w:pPr>
      <w:r>
        <w:t>);</w:t>
      </w:r>
    </w:p>
    <w:p w:rsidR="00FC2D85" w:rsidRDefault="00FC2D85" w:rsidP="00FC2D85">
      <w:pPr>
        <w:pStyle w:val="a5"/>
      </w:pPr>
    </w:p>
    <w:p w:rsidR="00FC2D85" w:rsidRDefault="00FC2D85" w:rsidP="00FC2D85">
      <w:pPr>
        <w:pStyle w:val="a5"/>
      </w:pPr>
      <w:r>
        <w:t>alter table tb_item_desc add constraint FK_Reference_2 foreign key (item_id)</w:t>
      </w:r>
    </w:p>
    <w:p w:rsidR="00FC2D85" w:rsidRDefault="00FC2D85" w:rsidP="00FC2D85">
      <w:pPr>
        <w:pStyle w:val="a5"/>
      </w:pPr>
      <w:r>
        <w:t xml:space="preserve">      references tb_item (id) on delete restrict on update restrict;</w:t>
      </w:r>
    </w:p>
    <w:p w:rsidR="00FC2D85" w:rsidRDefault="00FC2D85" w:rsidP="00FC2D85">
      <w:pPr>
        <w:ind w:firstLineChars="0"/>
      </w:pPr>
      <w:r>
        <w:rPr>
          <w:rFonts w:hint="eastAsia"/>
        </w:rPr>
        <w:t>商品表和商品描述分离的目的：提高主表的查询效率。</w:t>
      </w:r>
    </w:p>
    <w:p w:rsidR="00FC2D85" w:rsidRDefault="00FC2D85" w:rsidP="00FC2D85">
      <w:pPr>
        <w:pStyle w:val="3"/>
      </w:pPr>
      <w:r w:rsidRPr="00A4475F">
        <w:rPr>
          <w:rFonts w:hint="eastAsia"/>
        </w:rPr>
        <w:lastRenderedPageBreak/>
        <w:t>商品</w:t>
      </w:r>
      <w:r>
        <w:rPr>
          <w:rFonts w:hint="eastAsia"/>
        </w:rPr>
        <w:t>分类</w:t>
      </w:r>
      <w:r w:rsidRPr="00A4475F">
        <w:rPr>
          <w:rFonts w:hint="eastAsia"/>
        </w:rPr>
        <w:t>的显示</w:t>
      </w:r>
    </w:p>
    <w:p w:rsidR="00FC2D85" w:rsidRDefault="00FC2D85" w:rsidP="00FC2D85">
      <w:pPr>
        <w:pStyle w:val="ab"/>
        <w:spacing w:before="156" w:after="156"/>
        <w:ind w:firstLine="360"/>
      </w:pPr>
      <w:r>
        <w:drawing>
          <wp:inline distT="0" distB="0" distL="0" distR="0" wp14:anchorId="4B7D81E0" wp14:editId="28EC46A4">
            <wp:extent cx="4591050" cy="2381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91050" cy="2381250"/>
                    </a:xfrm>
                    <a:prstGeom prst="rect">
                      <a:avLst/>
                    </a:prstGeom>
                  </pic:spPr>
                </pic:pic>
              </a:graphicData>
            </a:graphic>
          </wp:inline>
        </w:drawing>
      </w:r>
    </w:p>
    <w:p w:rsidR="00FC2D85" w:rsidRDefault="00FC2D85" w:rsidP="00FC2D85">
      <w:pPr>
        <w:ind w:firstLineChars="0" w:firstLine="360"/>
      </w:pPr>
      <w:r>
        <w:rPr>
          <w:rFonts w:hint="eastAsia"/>
        </w:rPr>
        <w:t>要求：点击“选择分类”，弹出窗口</w:t>
      </w:r>
      <w:r>
        <w:rPr>
          <w:rFonts w:hint="eastAsia"/>
        </w:rPr>
        <w:t>esayUI.window</w:t>
      </w:r>
      <w:r>
        <w:rPr>
          <w:rFonts w:hint="eastAsia"/>
        </w:rPr>
        <w:t>，</w:t>
      </w:r>
      <w:r>
        <w:rPr>
          <w:rFonts w:hint="eastAsia"/>
        </w:rPr>
        <w:t>esayUI.tree</w:t>
      </w:r>
      <w:r>
        <w:rPr>
          <w:rFonts w:hint="eastAsia"/>
        </w:rPr>
        <w:t>树形展现分类表</w:t>
      </w:r>
      <w:r w:rsidRPr="00FC4948">
        <w:t>tb_item_cat</w:t>
      </w:r>
      <w:r>
        <w:rPr>
          <w:rFonts w:hint="eastAsia"/>
        </w:rPr>
        <w:t>中的数据。只能选最后的分类（叶子节点）。</w:t>
      </w:r>
    </w:p>
    <w:p w:rsidR="007D7309" w:rsidRDefault="007D7309" w:rsidP="007D7309">
      <w:pPr>
        <w:pStyle w:val="2"/>
      </w:pPr>
      <w:r>
        <w:rPr>
          <w:rFonts w:hint="eastAsia"/>
        </w:rPr>
        <w:t>通用</w:t>
      </w:r>
      <w:r>
        <w:rPr>
          <w:rFonts w:hint="eastAsia"/>
        </w:rPr>
        <w:t>Mapper</w:t>
      </w:r>
      <w:r w:rsidR="00CA1FA1">
        <w:rPr>
          <w:rFonts w:hint="eastAsia"/>
        </w:rPr>
        <w:t>的插件介绍</w:t>
      </w:r>
    </w:p>
    <w:p w:rsidR="00153657" w:rsidRPr="00153657" w:rsidRDefault="00153657" w:rsidP="00153657">
      <w:r>
        <w:rPr>
          <w:noProof/>
        </w:rPr>
        <w:drawing>
          <wp:inline distT="0" distB="0" distL="0" distR="0" wp14:anchorId="0B5EDA5F" wp14:editId="50EC2B5A">
            <wp:extent cx="4210050" cy="2771775"/>
            <wp:effectExtent l="0" t="0" r="0" b="952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10050" cy="2771775"/>
                    </a:xfrm>
                    <a:prstGeom prst="rect">
                      <a:avLst/>
                    </a:prstGeom>
                  </pic:spPr>
                </pic:pic>
              </a:graphicData>
            </a:graphic>
          </wp:inline>
        </w:drawing>
      </w:r>
    </w:p>
    <w:p w:rsidR="00153657" w:rsidRDefault="00153657" w:rsidP="007D7309">
      <w:pPr>
        <w:ind w:firstLineChars="0" w:firstLine="0"/>
      </w:pPr>
      <w:r>
        <w:rPr>
          <w:rFonts w:hint="eastAsia"/>
        </w:rPr>
        <w:tab/>
      </w:r>
      <w:r>
        <w:rPr>
          <w:rFonts w:hint="eastAsia"/>
        </w:rPr>
        <w:t>注：</w:t>
      </w:r>
      <w:r>
        <w:rPr>
          <w:rFonts w:hint="eastAsia"/>
        </w:rPr>
        <w:t>Selective</w:t>
      </w:r>
      <w:r>
        <w:rPr>
          <w:rFonts w:hint="eastAsia"/>
        </w:rPr>
        <w:t>代表不是所有字段拼入</w:t>
      </w:r>
      <w:r>
        <w:rPr>
          <w:rFonts w:hint="eastAsia"/>
        </w:rPr>
        <w:t>SQL</w:t>
      </w:r>
      <w:r>
        <w:rPr>
          <w:rFonts w:hint="eastAsia"/>
        </w:rPr>
        <w:t>。例如：</w:t>
      </w:r>
      <w:r>
        <w:rPr>
          <w:rFonts w:hint="eastAsia"/>
        </w:rPr>
        <w:t>insert</w:t>
      </w:r>
      <w:r>
        <w:rPr>
          <w:rFonts w:hint="eastAsia"/>
        </w:rPr>
        <w:t>是所有字段都拼入</w:t>
      </w:r>
      <w:r>
        <w:rPr>
          <w:rFonts w:hint="eastAsia"/>
        </w:rPr>
        <w:t>SQL</w:t>
      </w:r>
      <w:r>
        <w:rPr>
          <w:rFonts w:hint="eastAsia"/>
        </w:rPr>
        <w:t>语句，而</w:t>
      </w:r>
      <w:r>
        <w:rPr>
          <w:rFonts w:hint="eastAsia"/>
        </w:rPr>
        <w:t>insertSelective</w:t>
      </w:r>
      <w:r>
        <w:rPr>
          <w:rFonts w:hint="eastAsia"/>
        </w:rPr>
        <w:t>代表非空字段才拼入</w:t>
      </w:r>
      <w:r>
        <w:rPr>
          <w:rFonts w:hint="eastAsia"/>
        </w:rPr>
        <w:t>SQL</w:t>
      </w:r>
      <w:r>
        <w:rPr>
          <w:rFonts w:hint="eastAsia"/>
        </w:rPr>
        <w:t>语句。这样</w:t>
      </w:r>
      <w:r>
        <w:rPr>
          <w:rFonts w:hint="eastAsia"/>
        </w:rPr>
        <w:t>insertSelective</w:t>
      </w:r>
      <w:r>
        <w:rPr>
          <w:rFonts w:hint="eastAsia"/>
        </w:rPr>
        <w:t>比</w:t>
      </w:r>
      <w:r>
        <w:rPr>
          <w:rFonts w:hint="eastAsia"/>
        </w:rPr>
        <w:t>insert</w:t>
      </w:r>
      <w:r>
        <w:rPr>
          <w:rFonts w:hint="eastAsia"/>
        </w:rPr>
        <w:t>语句执行效率高。</w:t>
      </w:r>
    </w:p>
    <w:p w:rsidR="00153657" w:rsidRDefault="00153657" w:rsidP="007D7309">
      <w:pPr>
        <w:ind w:firstLineChars="0" w:firstLine="0"/>
      </w:pPr>
    </w:p>
    <w:p w:rsidR="007D7309" w:rsidRDefault="007D7309" w:rsidP="007D7309">
      <w:pPr>
        <w:ind w:firstLineChars="0" w:firstLine="0"/>
      </w:pPr>
      <w:r>
        <w:rPr>
          <w:rFonts w:hint="eastAsia"/>
        </w:rPr>
        <w:t>问题：</w:t>
      </w:r>
    </w:p>
    <w:p w:rsidR="007D7309" w:rsidRDefault="007D7309" w:rsidP="007D7309">
      <w:pPr>
        <w:ind w:firstLineChars="0"/>
      </w:pPr>
      <w:r>
        <w:rPr>
          <w:rFonts w:hint="eastAsia"/>
        </w:rPr>
        <w:t>传统的</w:t>
      </w:r>
      <w:r>
        <w:rPr>
          <w:rFonts w:hint="eastAsia"/>
        </w:rPr>
        <w:t>mybatis</w:t>
      </w:r>
      <w:r>
        <w:rPr>
          <w:rFonts w:hint="eastAsia"/>
        </w:rPr>
        <w:t>需要在映射文件中写</w:t>
      </w:r>
      <w:r>
        <w:rPr>
          <w:rFonts w:hint="eastAsia"/>
        </w:rPr>
        <w:t>sql</w:t>
      </w:r>
      <w:r>
        <w:rPr>
          <w:rFonts w:hint="eastAsia"/>
        </w:rPr>
        <w:t>，由于业务的不同造成</w:t>
      </w:r>
      <w:r>
        <w:rPr>
          <w:rFonts w:hint="eastAsia"/>
        </w:rPr>
        <w:t>sql</w:t>
      </w:r>
      <w:r>
        <w:rPr>
          <w:rFonts w:hint="eastAsia"/>
        </w:rPr>
        <w:t>语句不同，而无法造成通用，开发人员工作量巨大，也不易维护。</w:t>
      </w:r>
    </w:p>
    <w:p w:rsidR="007D7309" w:rsidRDefault="007D7309" w:rsidP="007D7309">
      <w:pPr>
        <w:ind w:firstLineChars="0" w:firstLine="0"/>
      </w:pPr>
      <w:r>
        <w:rPr>
          <w:rFonts w:hint="eastAsia"/>
        </w:rPr>
        <w:t>解决：</w:t>
      </w:r>
    </w:p>
    <w:p w:rsidR="007D7309" w:rsidRDefault="007D7309" w:rsidP="007D7309">
      <w:pPr>
        <w:pStyle w:val="a"/>
      </w:pPr>
      <w:r>
        <w:rPr>
          <w:rFonts w:hint="eastAsia"/>
        </w:rPr>
        <w:lastRenderedPageBreak/>
        <w:t>把表名作为参数传入，不能解决字段不同的问题。</w:t>
      </w:r>
    </w:p>
    <w:p w:rsidR="007D7309" w:rsidRDefault="007D7309" w:rsidP="007D7309">
      <w:pPr>
        <w:pStyle w:val="a"/>
      </w:pPr>
      <w:r>
        <w:rPr>
          <w:rFonts w:hint="eastAsia"/>
        </w:rPr>
        <w:t>动态生成SQL，如何实现？可以使用插件（拦截器实现）。</w:t>
      </w:r>
    </w:p>
    <w:p w:rsidR="007D7309" w:rsidRDefault="007D7309" w:rsidP="007D7309">
      <w:pPr>
        <w:pStyle w:val="a"/>
      </w:pPr>
      <w:r>
        <w:rPr>
          <w:rFonts w:hint="eastAsia"/>
        </w:rPr>
        <w:t>这样映射文件中只需写表和实体的映射关系</w:t>
      </w:r>
    </w:p>
    <w:p w:rsidR="00862E1E" w:rsidRDefault="00862E1E" w:rsidP="007D7309">
      <w:pPr>
        <w:pStyle w:val="3"/>
      </w:pPr>
      <w:r>
        <w:rPr>
          <w:rFonts w:hint="eastAsia"/>
        </w:rPr>
        <w:t>依赖</w:t>
      </w:r>
    </w:p>
    <w:p w:rsidR="00862E1E" w:rsidRDefault="00862E1E" w:rsidP="00862E1E">
      <w:pPr>
        <w:ind w:firstLineChars="0"/>
      </w:pPr>
      <w:r>
        <w:rPr>
          <w:rFonts w:hint="eastAsia"/>
        </w:rPr>
        <w:t>官网地址：</w:t>
      </w:r>
      <w:r w:rsidRPr="00297AD6">
        <w:t>http://git.oschina.net/free/Mapper</w:t>
      </w:r>
    </w:p>
    <w:p w:rsidR="00862E1E" w:rsidRDefault="00862E1E" w:rsidP="00862E1E">
      <w:r>
        <w:rPr>
          <w:rFonts w:hint="eastAsia"/>
        </w:rPr>
        <w:t>提示</w:t>
      </w:r>
      <w:r>
        <w:rPr>
          <w:rFonts w:hint="eastAsia"/>
        </w:rPr>
        <w:t>,3.1.0</w:t>
      </w:r>
      <w:r>
        <w:rPr>
          <w:rFonts w:hint="eastAsia"/>
        </w:rPr>
        <w:t>及以后版本的</w:t>
      </w:r>
      <w:r>
        <w:rPr>
          <w:rFonts w:hint="eastAsia"/>
        </w:rPr>
        <w:t>groupId</w:t>
      </w:r>
      <w:r>
        <w:rPr>
          <w:rFonts w:hint="eastAsia"/>
        </w:rPr>
        <w:t>修改为</w:t>
      </w:r>
      <w:r>
        <w:rPr>
          <w:rFonts w:hint="eastAsia"/>
        </w:rPr>
        <w:t>tk.mybatis</w:t>
      </w:r>
      <w:r>
        <w:rPr>
          <w:rFonts w:hint="eastAsia"/>
        </w:rPr>
        <w:t>，</w:t>
      </w:r>
      <w:r>
        <w:rPr>
          <w:rFonts w:hint="eastAsia"/>
        </w:rPr>
        <w:t>artifactId</w:t>
      </w:r>
      <w:r>
        <w:rPr>
          <w:rFonts w:hint="eastAsia"/>
        </w:rPr>
        <w:t>为</w:t>
      </w:r>
      <w:r>
        <w:rPr>
          <w:rFonts w:hint="eastAsia"/>
        </w:rPr>
        <w:t>mapper</w:t>
      </w:r>
    </w:p>
    <w:p w:rsidR="00862E1E" w:rsidRDefault="00862E1E" w:rsidP="00862E1E"/>
    <w:p w:rsidR="00862E1E" w:rsidRDefault="00862E1E" w:rsidP="00862E1E">
      <w:pPr>
        <w:pStyle w:val="a5"/>
      </w:pPr>
      <w:r>
        <w:t>&lt;dependency&gt;</w:t>
      </w:r>
    </w:p>
    <w:p w:rsidR="00862E1E" w:rsidRDefault="00862E1E" w:rsidP="00862E1E">
      <w:pPr>
        <w:pStyle w:val="a5"/>
      </w:pPr>
      <w:r>
        <w:t xml:space="preserve">    &lt;groupId&gt;tk.mybatis&lt;/groupId&gt;</w:t>
      </w:r>
    </w:p>
    <w:p w:rsidR="00862E1E" w:rsidRDefault="00862E1E" w:rsidP="00862E1E">
      <w:pPr>
        <w:pStyle w:val="a5"/>
      </w:pPr>
      <w:r>
        <w:t xml:space="preserve">    &lt;artifactId&gt;mapper&lt;/artifactId&gt;</w:t>
      </w:r>
    </w:p>
    <w:p w:rsidR="00862E1E" w:rsidRDefault="00862E1E" w:rsidP="00862E1E">
      <w:pPr>
        <w:pStyle w:val="a5"/>
      </w:pPr>
      <w:r>
        <w:t xml:space="preserve">    &lt;version&gt;3.2.2&lt;/version&gt;</w:t>
      </w:r>
    </w:p>
    <w:p w:rsidR="00862E1E" w:rsidRPr="00862E1E" w:rsidRDefault="00862E1E" w:rsidP="00862E1E">
      <w:pPr>
        <w:pStyle w:val="a5"/>
      </w:pPr>
      <w:r>
        <w:t>&lt;/dependency&gt;</w:t>
      </w:r>
    </w:p>
    <w:p w:rsidR="007D7309" w:rsidRDefault="007D7309" w:rsidP="007D7309">
      <w:pPr>
        <w:pStyle w:val="3"/>
      </w:pPr>
      <w:r>
        <w:rPr>
          <w:rFonts w:hint="eastAsia"/>
        </w:rPr>
        <w:t>JPA</w:t>
      </w:r>
      <w:r>
        <w:rPr>
          <w:rFonts w:hint="eastAsia"/>
        </w:rPr>
        <w:t>注解</w:t>
      </w:r>
      <w:r>
        <w:rPr>
          <w:rFonts w:hint="eastAsia"/>
        </w:rPr>
        <w:tab/>
      </w:r>
    </w:p>
    <w:p w:rsidR="00C43BBF" w:rsidRPr="00D35F1B" w:rsidRDefault="00C43BBF" w:rsidP="00C43BBF">
      <w:r w:rsidRPr="00D35F1B">
        <w:rPr>
          <w:rFonts w:hint="eastAsia"/>
        </w:rPr>
        <w:t>JPA</w:t>
      </w:r>
      <w:r w:rsidRPr="00D35F1B">
        <w:rPr>
          <w:rFonts w:hint="eastAsia"/>
        </w:rPr>
        <w:t>全称</w:t>
      </w:r>
      <w:r w:rsidRPr="00D35F1B">
        <w:rPr>
          <w:rFonts w:hint="eastAsia"/>
        </w:rPr>
        <w:t>Java Persistence API.JPA</w:t>
      </w:r>
      <w:r w:rsidRPr="00D35F1B">
        <w:rPr>
          <w:rFonts w:hint="eastAsia"/>
        </w:rPr>
        <w:t>通过</w:t>
      </w:r>
      <w:r w:rsidRPr="00D35F1B">
        <w:rPr>
          <w:rFonts w:hint="eastAsia"/>
        </w:rPr>
        <w:t>JDK 5.0</w:t>
      </w:r>
      <w:r w:rsidRPr="00D35F1B">
        <w:rPr>
          <w:rFonts w:hint="eastAsia"/>
        </w:rPr>
        <w:t>注解或</w:t>
      </w:r>
      <w:r w:rsidRPr="00D35F1B">
        <w:rPr>
          <w:rFonts w:hint="eastAsia"/>
        </w:rPr>
        <w:t>XML</w:t>
      </w:r>
      <w:r w:rsidRPr="00D35F1B">
        <w:rPr>
          <w:rFonts w:hint="eastAsia"/>
        </w:rPr>
        <w:t>描述对象－关系表的映射关系，并将运行期的实体对象持久化到数据库中。</w:t>
      </w:r>
      <w:r w:rsidRPr="00D35F1B">
        <w:rPr>
          <w:rFonts w:hint="eastAsia"/>
        </w:rPr>
        <w:t>Sun</w:t>
      </w:r>
      <w:r w:rsidRPr="00D35F1B">
        <w:rPr>
          <w:rFonts w:hint="eastAsia"/>
        </w:rPr>
        <w:t>引入新的</w:t>
      </w:r>
      <w:r w:rsidRPr="00D35F1B">
        <w:rPr>
          <w:rFonts w:hint="eastAsia"/>
        </w:rPr>
        <w:t>JPA ORM</w:t>
      </w:r>
      <w:r w:rsidRPr="00D35F1B">
        <w:rPr>
          <w:rFonts w:hint="eastAsia"/>
        </w:rPr>
        <w:t>规范出于两个原因：其一，简化现有</w:t>
      </w:r>
      <w:r w:rsidRPr="00D35F1B">
        <w:rPr>
          <w:rFonts w:hint="eastAsia"/>
        </w:rPr>
        <w:t>Java EE</w:t>
      </w:r>
      <w:r w:rsidRPr="00D35F1B">
        <w:rPr>
          <w:rFonts w:hint="eastAsia"/>
        </w:rPr>
        <w:t>和</w:t>
      </w:r>
      <w:r w:rsidRPr="00D35F1B">
        <w:rPr>
          <w:rFonts w:hint="eastAsia"/>
        </w:rPr>
        <w:t>Java SE</w:t>
      </w:r>
      <w:r w:rsidRPr="00D35F1B">
        <w:rPr>
          <w:rFonts w:hint="eastAsia"/>
        </w:rPr>
        <w:t>应用开发工作；其二，</w:t>
      </w:r>
      <w:r w:rsidRPr="00D35F1B">
        <w:rPr>
          <w:rFonts w:hint="eastAsia"/>
        </w:rPr>
        <w:t>Sun</w:t>
      </w:r>
      <w:r w:rsidRPr="00D35F1B">
        <w:rPr>
          <w:rFonts w:hint="eastAsia"/>
        </w:rPr>
        <w:t>希望整合</w:t>
      </w:r>
      <w:r w:rsidRPr="00D35F1B">
        <w:rPr>
          <w:rFonts w:hint="eastAsia"/>
        </w:rPr>
        <w:t>ORM</w:t>
      </w:r>
      <w:r w:rsidRPr="00D35F1B">
        <w:rPr>
          <w:rFonts w:hint="eastAsia"/>
        </w:rPr>
        <w:t>技术，实现天下归一。</w:t>
      </w:r>
      <w:r w:rsidRPr="00D35F1B">
        <w:rPr>
          <w:rFonts w:hint="eastAsia"/>
        </w:rPr>
        <w:t xml:space="preserve"> JPA</w:t>
      </w:r>
      <w:r w:rsidRPr="00D35F1B">
        <w:rPr>
          <w:rFonts w:hint="eastAsia"/>
        </w:rPr>
        <w:t>由</w:t>
      </w:r>
      <w:r w:rsidRPr="00D35F1B">
        <w:rPr>
          <w:rFonts w:hint="eastAsia"/>
        </w:rPr>
        <w:t>EJB 3.0</w:t>
      </w:r>
      <w:r w:rsidRPr="00D35F1B">
        <w:rPr>
          <w:rFonts w:hint="eastAsia"/>
        </w:rPr>
        <w:t>软件专家组开发</w:t>
      </w:r>
      <w:r>
        <w:rPr>
          <w:rFonts w:hint="eastAsia"/>
        </w:rPr>
        <w:t>。</w:t>
      </w:r>
    </w:p>
    <w:tbl>
      <w:tblPr>
        <w:tblStyle w:val="af5"/>
        <w:tblW w:w="0" w:type="auto"/>
        <w:tblLayout w:type="fixed"/>
        <w:tblLook w:val="04A0" w:firstRow="1" w:lastRow="0" w:firstColumn="1" w:lastColumn="0" w:noHBand="0" w:noVBand="1"/>
      </w:tblPr>
      <w:tblGrid>
        <w:gridCol w:w="675"/>
        <w:gridCol w:w="4253"/>
        <w:gridCol w:w="3594"/>
      </w:tblGrid>
      <w:tr w:rsidR="00C43BBF" w:rsidTr="00CA682E">
        <w:tc>
          <w:tcPr>
            <w:tcW w:w="675" w:type="dxa"/>
            <w:shd w:val="pct5" w:color="auto" w:fill="auto"/>
            <w:vAlign w:val="center"/>
          </w:tcPr>
          <w:p w:rsidR="00C43BBF" w:rsidRDefault="00C43BBF" w:rsidP="00CA682E">
            <w:pPr>
              <w:ind w:firstLineChars="0" w:firstLine="0"/>
              <w:jc w:val="center"/>
            </w:pPr>
            <w:r>
              <w:rPr>
                <w:rFonts w:hint="eastAsia"/>
              </w:rPr>
              <w:t>序号</w:t>
            </w:r>
          </w:p>
        </w:tc>
        <w:tc>
          <w:tcPr>
            <w:tcW w:w="4253" w:type="dxa"/>
            <w:shd w:val="pct5" w:color="auto" w:fill="auto"/>
            <w:vAlign w:val="center"/>
          </w:tcPr>
          <w:p w:rsidR="00C43BBF" w:rsidRDefault="00C43BBF" w:rsidP="00CA682E">
            <w:pPr>
              <w:ind w:firstLineChars="0" w:firstLine="0"/>
              <w:jc w:val="center"/>
            </w:pPr>
            <w:r>
              <w:rPr>
                <w:rFonts w:hint="eastAsia"/>
              </w:rPr>
              <w:t>javax.persistence</w:t>
            </w:r>
            <w:r>
              <w:rPr>
                <w:rFonts w:hint="eastAsia"/>
              </w:rPr>
              <w:t>注解</w:t>
            </w:r>
          </w:p>
        </w:tc>
        <w:tc>
          <w:tcPr>
            <w:tcW w:w="3594" w:type="dxa"/>
            <w:shd w:val="pct5" w:color="auto" w:fill="auto"/>
            <w:vAlign w:val="center"/>
          </w:tcPr>
          <w:p w:rsidR="00C43BBF" w:rsidRDefault="00C43BBF" w:rsidP="00CA682E">
            <w:pPr>
              <w:ind w:firstLineChars="0" w:firstLine="0"/>
              <w:jc w:val="center"/>
            </w:pPr>
            <w:r>
              <w:rPr>
                <w:rFonts w:hint="eastAsia"/>
              </w:rPr>
              <w:t>说明</w:t>
            </w:r>
          </w:p>
        </w:tc>
      </w:tr>
      <w:tr w:rsidR="00C43BBF" w:rsidTr="00CA682E">
        <w:tc>
          <w:tcPr>
            <w:tcW w:w="675" w:type="dxa"/>
            <w:vAlign w:val="center"/>
          </w:tcPr>
          <w:p w:rsidR="00C43BBF" w:rsidRDefault="00C43BBF" w:rsidP="003D4F03">
            <w:pPr>
              <w:pStyle w:val="a4"/>
              <w:numPr>
                <w:ilvl w:val="0"/>
                <w:numId w:val="9"/>
              </w:numPr>
              <w:ind w:firstLineChars="0"/>
              <w:jc w:val="center"/>
            </w:pPr>
          </w:p>
        </w:tc>
        <w:tc>
          <w:tcPr>
            <w:tcW w:w="4253" w:type="dxa"/>
            <w:vAlign w:val="center"/>
          </w:tcPr>
          <w:p w:rsidR="00C43BBF" w:rsidRDefault="00C43BBF" w:rsidP="00CA682E">
            <w:pPr>
              <w:ind w:firstLineChars="0" w:firstLine="0"/>
              <w:jc w:val="left"/>
            </w:pPr>
            <w:r>
              <w:rPr>
                <w:rFonts w:hint="eastAsia"/>
              </w:rPr>
              <w:t>@Table(name=</w:t>
            </w:r>
            <w:r w:rsidR="007D2EC1" w:rsidRPr="007D2EC1">
              <w:t>"</w:t>
            </w:r>
            <w:r>
              <w:rPr>
                <w:rFonts w:hint="eastAsia"/>
              </w:rPr>
              <w:t>tb_item_cat</w:t>
            </w:r>
            <w:r w:rsidR="007D2EC1" w:rsidRPr="007D2EC1">
              <w:t>"</w:t>
            </w:r>
            <w:r>
              <w:rPr>
                <w:rFonts w:hint="eastAsia"/>
              </w:rPr>
              <w:t>)</w:t>
            </w:r>
          </w:p>
        </w:tc>
        <w:tc>
          <w:tcPr>
            <w:tcW w:w="3594" w:type="dxa"/>
            <w:vAlign w:val="center"/>
          </w:tcPr>
          <w:p w:rsidR="00C43BBF" w:rsidRDefault="00C43BBF" w:rsidP="00CA682E">
            <w:pPr>
              <w:ind w:firstLineChars="0" w:firstLine="0"/>
              <w:jc w:val="left"/>
            </w:pPr>
            <w:r>
              <w:rPr>
                <w:rFonts w:hint="eastAsia"/>
              </w:rPr>
              <w:t>标识类对应的表</w:t>
            </w:r>
          </w:p>
        </w:tc>
      </w:tr>
      <w:tr w:rsidR="00C43BBF" w:rsidTr="00CA682E">
        <w:tc>
          <w:tcPr>
            <w:tcW w:w="675" w:type="dxa"/>
            <w:vAlign w:val="center"/>
          </w:tcPr>
          <w:p w:rsidR="00C43BBF" w:rsidRDefault="00C43BBF" w:rsidP="003D4F03">
            <w:pPr>
              <w:pStyle w:val="a4"/>
              <w:numPr>
                <w:ilvl w:val="0"/>
                <w:numId w:val="9"/>
              </w:numPr>
              <w:ind w:firstLineChars="0"/>
              <w:jc w:val="center"/>
            </w:pPr>
          </w:p>
        </w:tc>
        <w:tc>
          <w:tcPr>
            <w:tcW w:w="4253" w:type="dxa"/>
            <w:vAlign w:val="center"/>
          </w:tcPr>
          <w:p w:rsidR="00C43BBF" w:rsidRDefault="00C43BBF" w:rsidP="00CA682E">
            <w:pPr>
              <w:ind w:firstLineChars="0" w:firstLine="0"/>
              <w:jc w:val="left"/>
            </w:pPr>
            <w:r>
              <w:rPr>
                <w:rFonts w:hint="eastAsia"/>
              </w:rPr>
              <w:t>@Id</w:t>
            </w:r>
          </w:p>
        </w:tc>
        <w:tc>
          <w:tcPr>
            <w:tcW w:w="3594" w:type="dxa"/>
            <w:vAlign w:val="center"/>
          </w:tcPr>
          <w:p w:rsidR="00C43BBF" w:rsidRDefault="00C43BBF" w:rsidP="00CA682E">
            <w:pPr>
              <w:ind w:firstLineChars="0" w:firstLine="0"/>
              <w:jc w:val="left"/>
            </w:pPr>
            <w:r>
              <w:rPr>
                <w:rFonts w:hint="eastAsia"/>
              </w:rPr>
              <w:t>主键</w:t>
            </w:r>
          </w:p>
        </w:tc>
      </w:tr>
      <w:tr w:rsidR="00C43BBF" w:rsidTr="00CA682E">
        <w:tc>
          <w:tcPr>
            <w:tcW w:w="675" w:type="dxa"/>
            <w:vAlign w:val="center"/>
          </w:tcPr>
          <w:p w:rsidR="00C43BBF" w:rsidRDefault="00C43BBF" w:rsidP="003D4F03">
            <w:pPr>
              <w:pStyle w:val="a4"/>
              <w:numPr>
                <w:ilvl w:val="0"/>
                <w:numId w:val="9"/>
              </w:numPr>
              <w:ind w:firstLineChars="0"/>
              <w:jc w:val="center"/>
            </w:pPr>
          </w:p>
        </w:tc>
        <w:tc>
          <w:tcPr>
            <w:tcW w:w="4253" w:type="dxa"/>
            <w:vAlign w:val="center"/>
          </w:tcPr>
          <w:p w:rsidR="00C43BBF" w:rsidRDefault="00C43BBF" w:rsidP="00CA682E">
            <w:pPr>
              <w:ind w:firstLineChars="0" w:firstLine="0"/>
              <w:jc w:val="left"/>
            </w:pPr>
            <w:r>
              <w:rPr>
                <w:rFonts w:hint="eastAsia"/>
              </w:rPr>
              <w:t>@GeneratedValue</w:t>
            </w:r>
          </w:p>
          <w:p w:rsidR="00C43BBF" w:rsidRDefault="00C43BBF" w:rsidP="00CA682E">
            <w:pPr>
              <w:ind w:firstLineChars="0" w:firstLine="0"/>
              <w:jc w:val="left"/>
            </w:pPr>
            <w:r>
              <w:rPr>
                <w:rFonts w:hint="eastAsia"/>
              </w:rPr>
              <w:t>(strategy=GenerationType.IDENTITY)</w:t>
            </w:r>
          </w:p>
        </w:tc>
        <w:tc>
          <w:tcPr>
            <w:tcW w:w="3594" w:type="dxa"/>
            <w:vAlign w:val="center"/>
          </w:tcPr>
          <w:p w:rsidR="00C43BBF" w:rsidRDefault="00C43BBF" w:rsidP="00CA682E">
            <w:pPr>
              <w:ind w:firstLineChars="0" w:firstLine="0"/>
              <w:jc w:val="left"/>
            </w:pPr>
            <w:r>
              <w:rPr>
                <w:rFonts w:hint="eastAsia"/>
              </w:rPr>
              <w:t>自增</w:t>
            </w:r>
          </w:p>
        </w:tc>
      </w:tr>
      <w:tr w:rsidR="00C43BBF" w:rsidTr="00CA682E">
        <w:tc>
          <w:tcPr>
            <w:tcW w:w="675" w:type="dxa"/>
            <w:vAlign w:val="center"/>
          </w:tcPr>
          <w:p w:rsidR="00C43BBF" w:rsidRDefault="00C43BBF" w:rsidP="003D4F03">
            <w:pPr>
              <w:pStyle w:val="a4"/>
              <w:numPr>
                <w:ilvl w:val="0"/>
                <w:numId w:val="9"/>
              </w:numPr>
              <w:ind w:firstLineChars="0"/>
              <w:jc w:val="center"/>
            </w:pPr>
          </w:p>
        </w:tc>
        <w:tc>
          <w:tcPr>
            <w:tcW w:w="4253" w:type="dxa"/>
            <w:vAlign w:val="center"/>
          </w:tcPr>
          <w:p w:rsidR="00C43BBF" w:rsidRDefault="00C43BBF" w:rsidP="00CA682E">
            <w:pPr>
              <w:ind w:firstLineChars="0" w:firstLine="0"/>
              <w:jc w:val="left"/>
            </w:pPr>
            <w:r>
              <w:rPr>
                <w:rFonts w:hint="eastAsia"/>
              </w:rPr>
              <w:t>@Column(name=</w:t>
            </w:r>
            <w:r w:rsidR="007D2EC1" w:rsidRPr="007D2EC1">
              <w:t>"</w:t>
            </w:r>
            <w:r>
              <w:rPr>
                <w:rFonts w:hint="eastAsia"/>
              </w:rPr>
              <w:t>parent_id</w:t>
            </w:r>
            <w:r w:rsidR="007D2EC1" w:rsidRPr="007D2EC1">
              <w:t>"</w:t>
            </w:r>
            <w:r>
              <w:rPr>
                <w:rFonts w:hint="eastAsia"/>
              </w:rPr>
              <w:t>)</w:t>
            </w:r>
          </w:p>
        </w:tc>
        <w:tc>
          <w:tcPr>
            <w:tcW w:w="3594" w:type="dxa"/>
            <w:vAlign w:val="center"/>
          </w:tcPr>
          <w:p w:rsidR="00C43BBF" w:rsidRPr="00EA2010" w:rsidRDefault="00C43BBF" w:rsidP="00CA682E">
            <w:pPr>
              <w:ind w:firstLineChars="0" w:firstLine="0"/>
              <w:jc w:val="left"/>
            </w:pPr>
            <w:r>
              <w:rPr>
                <w:rFonts w:hint="eastAsia"/>
              </w:rPr>
              <w:t>当属性和字段不一致，设置映射关系</w:t>
            </w:r>
          </w:p>
        </w:tc>
      </w:tr>
    </w:tbl>
    <w:p w:rsidR="00C43BBF" w:rsidRPr="00C43BBF" w:rsidRDefault="00C43BBF" w:rsidP="007D7309">
      <w:pPr>
        <w:ind w:firstLineChars="0"/>
      </w:pPr>
    </w:p>
    <w:p w:rsidR="007D7309" w:rsidRDefault="007D7309" w:rsidP="007D7309">
      <w:pPr>
        <w:ind w:firstLineChars="0"/>
      </w:pPr>
      <w:r>
        <w:rPr>
          <w:rFonts w:hint="eastAsia"/>
        </w:rPr>
        <w:t>在</w:t>
      </w:r>
      <w:r>
        <w:rPr>
          <w:rFonts w:hint="eastAsia"/>
        </w:rPr>
        <w:t>POJO</w:t>
      </w:r>
      <w:r>
        <w:rPr>
          <w:rFonts w:hint="eastAsia"/>
        </w:rPr>
        <w:t>实体对象上加</w:t>
      </w:r>
      <w:r>
        <w:rPr>
          <w:rFonts w:hint="eastAsia"/>
        </w:rPr>
        <w:t>JPA</w:t>
      </w:r>
      <w:r w:rsidR="00252555">
        <w:rPr>
          <w:rFonts w:hint="eastAsia"/>
        </w:rPr>
        <w:t>（</w:t>
      </w:r>
      <w:r w:rsidR="00252555">
        <w:rPr>
          <w:rFonts w:hint="eastAsia"/>
        </w:rPr>
        <w:t>Java Persistence API</w:t>
      </w:r>
      <w:r w:rsidR="00252555">
        <w:rPr>
          <w:rFonts w:hint="eastAsia"/>
        </w:rPr>
        <w:t>）</w:t>
      </w:r>
      <w:r>
        <w:rPr>
          <w:rFonts w:hint="eastAsia"/>
        </w:rPr>
        <w:t>注解，实现类和数据库表之间的映射。</w:t>
      </w:r>
    </w:p>
    <w:p w:rsidR="007D7309" w:rsidRDefault="007D7309" w:rsidP="007D7309">
      <w:pPr>
        <w:ind w:firstLineChars="0"/>
        <w:jc w:val="left"/>
      </w:pPr>
      <w:r>
        <w:rPr>
          <w:rFonts w:hint="eastAsia"/>
        </w:rPr>
        <w:t>未指定的驼峰规则，在</w:t>
      </w:r>
      <w:r>
        <w:rPr>
          <w:rFonts w:hint="eastAsia"/>
        </w:rPr>
        <w:t>mybatis-config.xml</w:t>
      </w:r>
      <w:r>
        <w:rPr>
          <w:rFonts w:hint="eastAsia"/>
        </w:rPr>
        <w:t>中配置</w:t>
      </w:r>
    </w:p>
    <w:p w:rsidR="007D7309" w:rsidRDefault="007D7309" w:rsidP="007D7309">
      <w:pPr>
        <w:pStyle w:val="a5"/>
      </w:pPr>
      <w:r w:rsidRPr="00FC12DD">
        <w:t>&lt;setting name="mapUnderscoreToCamelCase" value="true"/&gt;</w:t>
      </w:r>
      <w:r>
        <w:rPr>
          <w:rFonts w:hint="eastAsia"/>
        </w:rPr>
        <w:t>。</w:t>
      </w:r>
    </w:p>
    <w:p w:rsidR="007D7309" w:rsidRDefault="007D7309" w:rsidP="007D7309">
      <w:pPr>
        <w:ind w:firstLineChars="0"/>
      </w:pPr>
      <w:r>
        <w:rPr>
          <w:rFonts w:hint="eastAsia"/>
        </w:rPr>
        <w:t>1</w:t>
      </w:r>
      <w:r>
        <w:rPr>
          <w:rFonts w:hint="eastAsia"/>
        </w:rPr>
        <w:t>）表名默认使用类名，按驼峰规则，下划线后字母自动大写，如</w:t>
      </w:r>
      <w:r>
        <w:rPr>
          <w:rFonts w:hint="eastAsia"/>
        </w:rPr>
        <w:t>UserInfo</w:t>
      </w:r>
      <w:r>
        <w:rPr>
          <w:rFonts w:hint="eastAsia"/>
        </w:rPr>
        <w:t>对应表名</w:t>
      </w:r>
      <w:r>
        <w:rPr>
          <w:rFonts w:hint="eastAsia"/>
        </w:rPr>
        <w:t>user_info</w:t>
      </w:r>
      <w:r>
        <w:rPr>
          <w:rFonts w:hint="eastAsia"/>
        </w:rPr>
        <w:t>。</w:t>
      </w:r>
    </w:p>
    <w:p w:rsidR="007D7309" w:rsidRDefault="007D7309" w:rsidP="007D7309">
      <w:pPr>
        <w:ind w:firstLineChars="0"/>
      </w:pPr>
      <w:r>
        <w:rPr>
          <w:rFonts w:hint="eastAsia"/>
        </w:rPr>
        <w:t>2</w:t>
      </w:r>
      <w:r>
        <w:rPr>
          <w:rFonts w:hint="eastAsia"/>
        </w:rPr>
        <w:t>）当表名和类名不对应时，使用</w:t>
      </w:r>
      <w:r>
        <w:rPr>
          <w:rFonts w:hint="eastAsia"/>
        </w:rPr>
        <w:t>@Table</w:t>
      </w:r>
      <w:r>
        <w:rPr>
          <w:rFonts w:hint="eastAsia"/>
        </w:rPr>
        <w:t>（</w:t>
      </w:r>
      <w:r>
        <w:rPr>
          <w:rFonts w:hint="eastAsia"/>
        </w:rPr>
        <w:t>name=</w:t>
      </w:r>
      <w:r w:rsidR="007D2EC1" w:rsidRPr="007D2EC1">
        <w:t>"</w:t>
      </w:r>
      <w:r>
        <w:rPr>
          <w:rFonts w:hint="eastAsia"/>
        </w:rPr>
        <w:t>tableName</w:t>
      </w:r>
      <w:r w:rsidR="007D2EC1" w:rsidRPr="007D2EC1">
        <w:t>"</w:t>
      </w:r>
      <w:r>
        <w:rPr>
          <w:rFonts w:hint="eastAsia"/>
        </w:rPr>
        <w:t>）进行指定。</w:t>
      </w:r>
    </w:p>
    <w:p w:rsidR="007D7309" w:rsidRDefault="007D7309" w:rsidP="007D7309">
      <w:pPr>
        <w:ind w:firstLineChars="0"/>
      </w:pPr>
      <w:r>
        <w:rPr>
          <w:rFonts w:hint="eastAsia"/>
        </w:rPr>
        <w:t>3</w:t>
      </w:r>
      <w:r>
        <w:rPr>
          <w:rFonts w:hint="eastAsia"/>
        </w:rPr>
        <w:t>）属性和字段名不对应时，使用</w:t>
      </w:r>
      <w:r>
        <w:rPr>
          <w:rFonts w:hint="eastAsia"/>
        </w:rPr>
        <w:t>@Column</w:t>
      </w:r>
      <w:r>
        <w:rPr>
          <w:rFonts w:hint="eastAsia"/>
        </w:rPr>
        <w:t>（</w:t>
      </w:r>
      <w:r>
        <w:rPr>
          <w:rFonts w:hint="eastAsia"/>
        </w:rPr>
        <w:t>name=</w:t>
      </w:r>
      <w:r w:rsidR="007D2EC1" w:rsidRPr="007D2EC1">
        <w:t>"</w:t>
      </w:r>
      <w:r>
        <w:rPr>
          <w:rFonts w:hint="eastAsia"/>
        </w:rPr>
        <w:t>fieldName</w:t>
      </w:r>
      <w:r w:rsidR="007D2EC1" w:rsidRPr="007D2EC1">
        <w:t>"</w:t>
      </w:r>
      <w:r>
        <w:rPr>
          <w:rFonts w:hint="eastAsia"/>
        </w:rPr>
        <w:t>）进行指定。</w:t>
      </w:r>
    </w:p>
    <w:p w:rsidR="007D7309" w:rsidRDefault="007D7309" w:rsidP="007D7309">
      <w:pPr>
        <w:ind w:firstLineChars="0"/>
      </w:pPr>
      <w:r>
        <w:rPr>
          <w:rFonts w:hint="eastAsia"/>
        </w:rPr>
        <w:t>4</w:t>
      </w:r>
      <w:r>
        <w:rPr>
          <w:rFonts w:hint="eastAsia"/>
        </w:rPr>
        <w:t>）当非表的属性时，使用</w:t>
      </w:r>
      <w:r>
        <w:rPr>
          <w:rFonts w:hint="eastAsia"/>
        </w:rPr>
        <w:t>@Transient</w:t>
      </w:r>
      <w:r>
        <w:rPr>
          <w:rFonts w:hint="eastAsia"/>
        </w:rPr>
        <w:t>可以忽略此属性。</w:t>
      </w:r>
    </w:p>
    <w:p w:rsidR="007D7309" w:rsidRDefault="007D7309" w:rsidP="007D7309">
      <w:pPr>
        <w:ind w:firstLineChars="0"/>
      </w:pPr>
      <w:r>
        <w:rPr>
          <w:rFonts w:hint="eastAsia"/>
        </w:rPr>
        <w:t>5</w:t>
      </w:r>
      <w:r>
        <w:rPr>
          <w:rFonts w:hint="eastAsia"/>
        </w:rPr>
        <w:t>）必须设置主键</w:t>
      </w:r>
      <w:r>
        <w:rPr>
          <w:rFonts w:hint="eastAsia"/>
        </w:rPr>
        <w:t>@Id</w:t>
      </w:r>
      <w:r>
        <w:rPr>
          <w:rFonts w:hint="eastAsia"/>
        </w:rPr>
        <w:t>，可以有多个属性设置</w:t>
      </w:r>
      <w:r>
        <w:rPr>
          <w:rFonts w:hint="eastAsia"/>
        </w:rPr>
        <w:t>@Id</w:t>
      </w:r>
      <w:r>
        <w:rPr>
          <w:rFonts w:hint="eastAsia"/>
        </w:rPr>
        <w:t>，作为联合主键。默认情况下，如果没有设置主键，所有字段作为一个联合主键，这种效率极低。</w:t>
      </w:r>
    </w:p>
    <w:p w:rsidR="007D7309" w:rsidRDefault="007D7309" w:rsidP="007D7309">
      <w:pPr>
        <w:ind w:firstLineChars="0"/>
      </w:pPr>
      <w:r>
        <w:rPr>
          <w:rFonts w:hint="eastAsia"/>
        </w:rPr>
        <w:t>6</w:t>
      </w:r>
      <w:r>
        <w:rPr>
          <w:rFonts w:hint="eastAsia"/>
        </w:rPr>
        <w:t>）实体类可以继承使用，注解也将继承。</w:t>
      </w:r>
    </w:p>
    <w:p w:rsidR="007D7309" w:rsidRDefault="007D7309" w:rsidP="007D7309">
      <w:pPr>
        <w:ind w:firstLineChars="0"/>
      </w:pPr>
      <w:r>
        <w:rPr>
          <w:rFonts w:hint="eastAsia"/>
        </w:rPr>
        <w:t>7</w:t>
      </w:r>
      <w:r>
        <w:rPr>
          <w:rFonts w:hint="eastAsia"/>
        </w:rPr>
        <w:t>）基于基本类型，如</w:t>
      </w:r>
      <w:r>
        <w:rPr>
          <w:rFonts w:hint="eastAsia"/>
        </w:rPr>
        <w:t>int</w:t>
      </w:r>
      <w:r>
        <w:rPr>
          <w:rFonts w:hint="eastAsia"/>
        </w:rPr>
        <w:t>作为实体字段时会有默认值</w:t>
      </w:r>
      <w:r>
        <w:rPr>
          <w:rFonts w:hint="eastAsia"/>
        </w:rPr>
        <w:t>0</w:t>
      </w:r>
      <w:r>
        <w:rPr>
          <w:rFonts w:hint="eastAsia"/>
        </w:rPr>
        <w:t>，而且无法消除，所以实体类</w:t>
      </w:r>
      <w:r>
        <w:rPr>
          <w:rFonts w:hint="eastAsia"/>
        </w:rPr>
        <w:lastRenderedPageBreak/>
        <w:t>中建议不要使用基本类型。</w:t>
      </w:r>
    </w:p>
    <w:p w:rsidR="007D7309" w:rsidRDefault="007D7309" w:rsidP="007D7309">
      <w:pPr>
        <w:ind w:firstLineChars="0"/>
      </w:pPr>
      <w:r>
        <w:rPr>
          <w:rFonts w:hint="eastAsia"/>
        </w:rPr>
        <w:t>8</w:t>
      </w:r>
      <w:r>
        <w:rPr>
          <w:rFonts w:hint="eastAsia"/>
        </w:rPr>
        <w:t>）主键策略，支持序列、</w:t>
      </w:r>
      <w:r>
        <w:rPr>
          <w:rFonts w:hint="eastAsia"/>
        </w:rPr>
        <w:t>UUID</w:t>
      </w:r>
      <w:r>
        <w:rPr>
          <w:rFonts w:hint="eastAsia"/>
        </w:rPr>
        <w:t>、主键自增三种方式，其中序列和</w:t>
      </w:r>
      <w:r>
        <w:rPr>
          <w:rFonts w:hint="eastAsia"/>
        </w:rPr>
        <w:t>UUID</w:t>
      </w:r>
      <w:r>
        <w:rPr>
          <w:rFonts w:hint="eastAsia"/>
        </w:rPr>
        <w:t>可以配置多个，主键自增只能配置一个。</w:t>
      </w:r>
    </w:p>
    <w:p w:rsidR="007D7309" w:rsidRDefault="007D7309" w:rsidP="007D7309">
      <w:pPr>
        <w:ind w:firstLineChars="0"/>
      </w:pPr>
      <w:r w:rsidRPr="00ED205A">
        <w:rPr>
          <w:rFonts w:hint="eastAsia"/>
          <w:highlight w:val="yellow"/>
        </w:rPr>
        <w:t>@GeneratedValue(strategy = GenerationType.IDENTITY)</w:t>
      </w:r>
      <w:r w:rsidRPr="003D66DC">
        <w:rPr>
          <w:rFonts w:hint="eastAsia"/>
        </w:rPr>
        <w:t xml:space="preserve"> //</w:t>
      </w:r>
      <w:r w:rsidRPr="003D66DC">
        <w:rPr>
          <w:rFonts w:hint="eastAsia"/>
        </w:rPr>
        <w:t>主键自增长策略</w:t>
      </w:r>
    </w:p>
    <w:p w:rsidR="007D7309" w:rsidRDefault="007D7309" w:rsidP="007D7309">
      <w:pPr>
        <w:ind w:firstLineChars="0"/>
      </w:pPr>
      <w:r>
        <w:rPr>
          <w:rFonts w:hint="eastAsia"/>
        </w:rPr>
        <w:t xml:space="preserve">@GeneratedValue(strategy=GenerationType.AUTO) </w:t>
      </w:r>
      <w:r>
        <w:rPr>
          <w:rFonts w:hint="eastAsia"/>
        </w:rPr>
        <w:t>也是默认策略，</w:t>
      </w:r>
      <w:r>
        <w:rPr>
          <w:rFonts w:hint="eastAsia"/>
        </w:rPr>
        <w:t xml:space="preserve"> </w:t>
      </w:r>
      <w:r>
        <w:rPr>
          <w:rFonts w:hint="eastAsia"/>
        </w:rPr>
        <w:t>即写成</w:t>
      </w:r>
      <w:r>
        <w:rPr>
          <w:rFonts w:hint="eastAsia"/>
        </w:rPr>
        <w:t>@GeneratedValue</w:t>
      </w:r>
      <w:r>
        <w:rPr>
          <w:rFonts w:hint="eastAsia"/>
        </w:rPr>
        <w:t>也可。类似于</w:t>
      </w:r>
      <w:r>
        <w:rPr>
          <w:rFonts w:hint="eastAsia"/>
        </w:rPr>
        <w:t>hibernate</w:t>
      </w:r>
      <w:r>
        <w:rPr>
          <w:rFonts w:hint="eastAsia"/>
        </w:rPr>
        <w:t>的</w:t>
      </w:r>
      <w:r>
        <w:rPr>
          <w:rFonts w:hint="eastAsia"/>
        </w:rPr>
        <w:t>native</w:t>
      </w:r>
      <w:r>
        <w:rPr>
          <w:rFonts w:hint="eastAsia"/>
        </w:rPr>
        <w:t>策略，生成方式取决于底层的数据库。</w:t>
      </w:r>
    </w:p>
    <w:p w:rsidR="007D7309" w:rsidRDefault="007D7309" w:rsidP="007D7309">
      <w:pPr>
        <w:ind w:firstLineChars="0"/>
      </w:pPr>
      <w:r>
        <w:rPr>
          <w:rFonts w:hint="eastAsia"/>
        </w:rPr>
        <w:t>@GeneratedValue(strategy = GenerationType.SEQUENCE, generator = "seq_</w:t>
      </w:r>
      <w:r w:rsidR="007D2EC1">
        <w:rPr>
          <w:rFonts w:hint="eastAsia"/>
        </w:rPr>
        <w:t>u</w:t>
      </w:r>
      <w:r>
        <w:rPr>
          <w:rFonts w:hint="eastAsia"/>
        </w:rPr>
        <w:t>")</w:t>
      </w:r>
      <w:r>
        <w:rPr>
          <w:rFonts w:hint="eastAsia"/>
        </w:rPr>
        <w:t>指定“序列”策略，使用于</w:t>
      </w:r>
      <w:r>
        <w:rPr>
          <w:rFonts w:hint="eastAsia"/>
        </w:rPr>
        <w:t>Oracle</w:t>
      </w:r>
      <w:r>
        <w:rPr>
          <w:rFonts w:hint="eastAsia"/>
        </w:rPr>
        <w:t>。其中</w:t>
      </w:r>
      <w:r>
        <w:rPr>
          <w:rFonts w:hint="eastAsia"/>
        </w:rPr>
        <w:t>generator</w:t>
      </w:r>
      <w:r>
        <w:rPr>
          <w:rFonts w:hint="eastAsia"/>
        </w:rPr>
        <w:t>表示</w:t>
      </w:r>
      <w:r w:rsidR="007D2EC1">
        <w:rPr>
          <w:rFonts w:hint="eastAsia"/>
        </w:rPr>
        <w:t>序列</w:t>
      </w:r>
      <w:r>
        <w:rPr>
          <w:rFonts w:hint="eastAsia"/>
        </w:rPr>
        <w:t>的名字。</w:t>
      </w:r>
    </w:p>
    <w:p w:rsidR="007D7309" w:rsidRDefault="007D7309" w:rsidP="00CA1FA1">
      <w:pPr>
        <w:pStyle w:val="2"/>
      </w:pPr>
      <w:r>
        <w:rPr>
          <w:rFonts w:hint="eastAsia"/>
        </w:rPr>
        <w:t>通用</w:t>
      </w:r>
      <w:r>
        <w:rPr>
          <w:rFonts w:hint="eastAsia"/>
        </w:rPr>
        <w:t>Mapper</w:t>
      </w:r>
      <w:r w:rsidR="00CA1FA1">
        <w:rPr>
          <w:rFonts w:hint="eastAsia"/>
        </w:rPr>
        <w:t xml:space="preserve"> Demo</w:t>
      </w:r>
      <w:r w:rsidR="00CA1FA1">
        <w:rPr>
          <w:rFonts w:hint="eastAsia"/>
        </w:rPr>
        <w:t>示例</w:t>
      </w:r>
    </w:p>
    <w:p w:rsidR="007D7309" w:rsidRDefault="00CA1FA1" w:rsidP="00CA1FA1">
      <w:pPr>
        <w:pStyle w:val="3"/>
      </w:pPr>
      <w:r>
        <w:rPr>
          <w:rFonts w:hint="eastAsia"/>
        </w:rPr>
        <w:t>第一步：</w:t>
      </w:r>
      <w:r w:rsidR="007D7309">
        <w:rPr>
          <w:rFonts w:hint="eastAsia"/>
        </w:rPr>
        <w:t>创建</w:t>
      </w:r>
      <w:r w:rsidR="007D7309">
        <w:rPr>
          <w:rFonts w:hint="eastAsia"/>
        </w:rPr>
        <w:t>ManvenWeb</w:t>
      </w:r>
      <w:r w:rsidR="007D7309">
        <w:rPr>
          <w:rFonts w:hint="eastAsia"/>
        </w:rPr>
        <w:t>工程</w:t>
      </w:r>
      <w:r w:rsidR="007D7309">
        <w:rPr>
          <w:rFonts w:hint="eastAsia"/>
        </w:rPr>
        <w:t>demo-supermapper</w:t>
      </w:r>
    </w:p>
    <w:p w:rsidR="007D7309" w:rsidRDefault="007D7309" w:rsidP="007D7309">
      <w:pPr>
        <w:ind w:firstLineChars="0"/>
      </w:pPr>
      <w:r>
        <w:rPr>
          <w:rFonts w:hint="eastAsia"/>
        </w:rPr>
        <w:t>依赖通用</w:t>
      </w:r>
      <w:r>
        <w:rPr>
          <w:rFonts w:hint="eastAsia"/>
        </w:rPr>
        <w:t>mapper jar</w:t>
      </w:r>
      <w:r>
        <w:rPr>
          <w:rFonts w:hint="eastAsia"/>
        </w:rPr>
        <w:t>包，采用</w:t>
      </w:r>
      <w:r>
        <w:rPr>
          <w:rFonts w:hint="eastAsia"/>
        </w:rPr>
        <w:t>2.3.2</w:t>
      </w:r>
      <w:r>
        <w:rPr>
          <w:rFonts w:hint="eastAsia"/>
        </w:rPr>
        <w:t>版本。加入其它的</w:t>
      </w:r>
      <w:r>
        <w:rPr>
          <w:rFonts w:hint="eastAsia"/>
        </w:rPr>
        <w:t>jar</w:t>
      </w:r>
      <w:r>
        <w:rPr>
          <w:rFonts w:hint="eastAsia"/>
        </w:rPr>
        <w:t>包依赖。</w:t>
      </w:r>
    </w:p>
    <w:p w:rsidR="007D7309" w:rsidRDefault="007D7309" w:rsidP="007D7309">
      <w:pPr>
        <w:pStyle w:val="ac"/>
        <w:spacing w:before="62" w:after="62"/>
        <w:ind w:leftChars="0" w:left="0" w:firstLineChars="0"/>
      </w:pPr>
      <w:r>
        <w:rPr>
          <w:rFonts w:hint="eastAsia"/>
        </w:rPr>
        <w:t>pom.xml</w:t>
      </w:r>
      <w:r>
        <w:rPr>
          <w:rFonts w:hint="eastAsia"/>
        </w:rPr>
        <w:t>文件代码如下：</w:t>
      </w:r>
    </w:p>
    <w:p w:rsidR="007D7309" w:rsidRDefault="007D7309" w:rsidP="007D7309">
      <w:pPr>
        <w:pStyle w:val="a5"/>
      </w:pPr>
      <w:r>
        <w:t>&lt;project xmlns="http://maven.apache.org/POM/4.0.0" xmlns:xsi="http://www.w3.org/2001/XMLSchema-instance"</w:t>
      </w:r>
    </w:p>
    <w:p w:rsidR="007D7309" w:rsidRDefault="007D7309" w:rsidP="007D7309">
      <w:pPr>
        <w:pStyle w:val="a5"/>
      </w:pPr>
      <w:r>
        <w:tab/>
        <w:t>xsi:schemaLocation="http://maven.apache.org/POM/4.0.0 http://maven.apache.org/maven-v4_0_0.xsd"&gt;</w:t>
      </w:r>
    </w:p>
    <w:p w:rsidR="007D7309" w:rsidRDefault="007D7309" w:rsidP="007D7309">
      <w:pPr>
        <w:pStyle w:val="a5"/>
      </w:pPr>
      <w:r>
        <w:tab/>
        <w:t>&lt;modelVersion&gt;4.0.0&lt;/modelVersion&gt;</w:t>
      </w:r>
    </w:p>
    <w:p w:rsidR="007D7309" w:rsidRDefault="007D7309" w:rsidP="007D7309">
      <w:pPr>
        <w:pStyle w:val="a5"/>
      </w:pPr>
      <w:r>
        <w:tab/>
        <w:t>&lt;groupId&gt;com.supermapper&lt;/groupId&gt;</w:t>
      </w:r>
    </w:p>
    <w:p w:rsidR="007D7309" w:rsidRDefault="007D7309" w:rsidP="007D7309">
      <w:pPr>
        <w:pStyle w:val="a5"/>
      </w:pPr>
      <w:r>
        <w:tab/>
        <w:t>&lt;artifactId&gt;demo-supermapper&lt;/artifactId&gt;</w:t>
      </w:r>
    </w:p>
    <w:p w:rsidR="007D7309" w:rsidRDefault="007D7309" w:rsidP="007D7309">
      <w:pPr>
        <w:pStyle w:val="a5"/>
      </w:pPr>
      <w:r>
        <w:tab/>
        <w:t>&lt;packaging&gt;war&lt;/packaging&gt;</w:t>
      </w:r>
    </w:p>
    <w:p w:rsidR="007D7309" w:rsidRDefault="007D7309" w:rsidP="007D7309">
      <w:pPr>
        <w:pStyle w:val="a5"/>
      </w:pPr>
      <w:r>
        <w:tab/>
        <w:t>&lt;version&gt;0.0.1-SNAPSHOT&lt;/version&gt;</w:t>
      </w:r>
    </w:p>
    <w:p w:rsidR="007D7309" w:rsidRDefault="007D7309" w:rsidP="007D7309">
      <w:pPr>
        <w:pStyle w:val="a5"/>
      </w:pPr>
      <w:r>
        <w:tab/>
        <w:t>&lt;name&gt;demo-supermapper Maven Webapp&lt;/name&gt;</w:t>
      </w:r>
    </w:p>
    <w:p w:rsidR="007D7309" w:rsidRDefault="007D7309" w:rsidP="007D7309">
      <w:pPr>
        <w:pStyle w:val="a5"/>
      </w:pPr>
      <w:r>
        <w:tab/>
        <w:t>&lt;url&gt;http://maven.apache.org&lt;/url&gt;</w:t>
      </w:r>
    </w:p>
    <w:p w:rsidR="007D7309" w:rsidRDefault="007D7309" w:rsidP="007D7309">
      <w:pPr>
        <w:pStyle w:val="a5"/>
      </w:pPr>
    </w:p>
    <w:p w:rsidR="007D7309" w:rsidRDefault="007D7309" w:rsidP="007D7309">
      <w:pPr>
        <w:pStyle w:val="a5"/>
      </w:pPr>
      <w:r>
        <w:tab/>
        <w:t>&lt;dependencies&gt;</w:t>
      </w:r>
    </w:p>
    <w:p w:rsidR="007D7309" w:rsidRDefault="007D7309" w:rsidP="007D7309">
      <w:pPr>
        <w:pStyle w:val="a5"/>
      </w:pPr>
      <w:r>
        <w:tab/>
      </w:r>
      <w:r>
        <w:tab/>
        <w:t>&lt;dependency&gt;</w:t>
      </w:r>
    </w:p>
    <w:p w:rsidR="007D7309" w:rsidRDefault="007D7309" w:rsidP="007D7309">
      <w:pPr>
        <w:pStyle w:val="a5"/>
      </w:pPr>
      <w:r>
        <w:tab/>
      </w:r>
      <w:r>
        <w:tab/>
      </w:r>
      <w:r>
        <w:tab/>
        <w:t>&lt;groupId&gt;com.github.abel533&lt;/groupId&gt;</w:t>
      </w:r>
    </w:p>
    <w:p w:rsidR="007D7309" w:rsidRDefault="007D7309" w:rsidP="007D7309">
      <w:pPr>
        <w:pStyle w:val="a5"/>
      </w:pPr>
      <w:r>
        <w:tab/>
      </w:r>
      <w:r>
        <w:tab/>
      </w:r>
      <w:r>
        <w:tab/>
        <w:t>&lt;artifactId&gt;mapper&lt;/artifactId&gt;</w:t>
      </w:r>
    </w:p>
    <w:p w:rsidR="007D7309" w:rsidRDefault="007D7309" w:rsidP="007D7309">
      <w:pPr>
        <w:pStyle w:val="a5"/>
      </w:pPr>
      <w:r>
        <w:tab/>
      </w:r>
      <w:r>
        <w:tab/>
      </w:r>
      <w:r>
        <w:tab/>
        <w:t>&lt;version&gt;2.3.2&lt;/version&gt;</w:t>
      </w:r>
    </w:p>
    <w:p w:rsidR="007D7309" w:rsidRDefault="007D7309" w:rsidP="007D7309">
      <w:pPr>
        <w:pStyle w:val="a5"/>
      </w:pPr>
      <w:r>
        <w:tab/>
      </w:r>
      <w:r>
        <w:tab/>
        <w:t>&lt;/dependency&gt;</w:t>
      </w:r>
    </w:p>
    <w:p w:rsidR="007D7309" w:rsidRDefault="007D7309" w:rsidP="007D7309">
      <w:pPr>
        <w:pStyle w:val="a5"/>
      </w:pPr>
      <w:r>
        <w:rPr>
          <w:rFonts w:hint="eastAsia"/>
        </w:rPr>
        <w:tab/>
      </w:r>
      <w:r>
        <w:rPr>
          <w:rFonts w:hint="eastAsia"/>
        </w:rPr>
        <w:tab/>
        <w:t xml:space="preserve">&lt;!-- </w:t>
      </w:r>
      <w:r>
        <w:rPr>
          <w:rFonts w:hint="eastAsia"/>
        </w:rPr>
        <w:t>单元测试</w:t>
      </w:r>
      <w:r>
        <w:rPr>
          <w:rFonts w:hint="eastAsia"/>
        </w:rPr>
        <w:t xml:space="preserve"> --&gt;</w:t>
      </w:r>
    </w:p>
    <w:p w:rsidR="007D7309" w:rsidRDefault="007D7309" w:rsidP="007D7309">
      <w:pPr>
        <w:pStyle w:val="a5"/>
      </w:pPr>
      <w:r>
        <w:tab/>
      </w:r>
      <w:r>
        <w:tab/>
        <w:t>&lt;dependency&gt;</w:t>
      </w:r>
    </w:p>
    <w:p w:rsidR="007D7309" w:rsidRDefault="007D7309" w:rsidP="007D7309">
      <w:pPr>
        <w:pStyle w:val="a5"/>
      </w:pPr>
      <w:r>
        <w:tab/>
      </w:r>
      <w:r>
        <w:tab/>
      </w:r>
      <w:r>
        <w:tab/>
        <w:t>&lt;groupId&gt;junit&lt;/groupId&gt;</w:t>
      </w:r>
    </w:p>
    <w:p w:rsidR="007D7309" w:rsidRDefault="007D7309" w:rsidP="007D7309">
      <w:pPr>
        <w:pStyle w:val="a5"/>
      </w:pPr>
      <w:r>
        <w:tab/>
      </w:r>
      <w:r>
        <w:tab/>
      </w:r>
      <w:r>
        <w:tab/>
        <w:t>&lt;artifactId&gt;junit&lt;/artifactId&gt;</w:t>
      </w:r>
    </w:p>
    <w:p w:rsidR="007D7309" w:rsidRDefault="007D7309" w:rsidP="007D7309">
      <w:pPr>
        <w:pStyle w:val="a5"/>
      </w:pPr>
      <w:r>
        <w:tab/>
      </w:r>
      <w:r>
        <w:tab/>
      </w:r>
      <w:r>
        <w:tab/>
        <w:t>&lt;version&gt;4.10&lt;/version&gt;</w:t>
      </w:r>
    </w:p>
    <w:p w:rsidR="007D7309" w:rsidRDefault="007D7309" w:rsidP="007D7309">
      <w:pPr>
        <w:pStyle w:val="a5"/>
      </w:pPr>
      <w:r>
        <w:tab/>
      </w:r>
      <w:r>
        <w:tab/>
      </w:r>
      <w:r>
        <w:tab/>
        <w:t>&lt;scope&gt;test&lt;/scope&gt;</w:t>
      </w:r>
    </w:p>
    <w:p w:rsidR="007D7309" w:rsidRDefault="007D7309" w:rsidP="007D7309">
      <w:pPr>
        <w:pStyle w:val="a5"/>
      </w:pPr>
      <w:r>
        <w:tab/>
      </w:r>
      <w:r>
        <w:tab/>
        <w:t>&lt;/dependency&gt;</w:t>
      </w:r>
    </w:p>
    <w:p w:rsidR="007D7309" w:rsidRDefault="007D7309" w:rsidP="007D7309">
      <w:pPr>
        <w:pStyle w:val="a5"/>
      </w:pPr>
      <w:r>
        <w:tab/>
      </w:r>
      <w:r>
        <w:tab/>
        <w:t>&lt;!-- Mybatis --&gt;</w:t>
      </w:r>
    </w:p>
    <w:p w:rsidR="007D7309" w:rsidRDefault="007D7309" w:rsidP="007D7309">
      <w:pPr>
        <w:pStyle w:val="a5"/>
      </w:pPr>
      <w:r>
        <w:tab/>
      </w:r>
      <w:r>
        <w:tab/>
        <w:t>&lt;dependency&gt;</w:t>
      </w:r>
    </w:p>
    <w:p w:rsidR="007D7309" w:rsidRDefault="007D7309" w:rsidP="007D7309">
      <w:pPr>
        <w:pStyle w:val="a5"/>
      </w:pPr>
      <w:r>
        <w:tab/>
      </w:r>
      <w:r>
        <w:tab/>
      </w:r>
      <w:r>
        <w:tab/>
        <w:t>&lt;groupId&gt;org.mybatis&lt;/groupId&gt;</w:t>
      </w:r>
    </w:p>
    <w:p w:rsidR="007D7309" w:rsidRDefault="007D7309" w:rsidP="007D7309">
      <w:pPr>
        <w:pStyle w:val="a5"/>
      </w:pPr>
      <w:r>
        <w:tab/>
      </w:r>
      <w:r>
        <w:tab/>
      </w:r>
      <w:r>
        <w:tab/>
        <w:t>&lt;artifactId&gt;mybatis&lt;/artifactId&gt;</w:t>
      </w:r>
    </w:p>
    <w:p w:rsidR="007D7309" w:rsidRDefault="007D7309" w:rsidP="007D7309">
      <w:pPr>
        <w:pStyle w:val="a5"/>
      </w:pPr>
      <w:r>
        <w:tab/>
      </w:r>
      <w:r>
        <w:tab/>
      </w:r>
      <w:r>
        <w:tab/>
        <w:t>&lt;version&gt;3.2.8&lt;/version&gt;</w:t>
      </w:r>
    </w:p>
    <w:p w:rsidR="007D7309" w:rsidRDefault="007D7309" w:rsidP="007D7309">
      <w:pPr>
        <w:pStyle w:val="a5"/>
      </w:pPr>
      <w:r>
        <w:tab/>
      </w:r>
      <w:r>
        <w:tab/>
        <w:t>&lt;/dependency&gt;</w:t>
      </w:r>
    </w:p>
    <w:p w:rsidR="007D7309" w:rsidRDefault="007D7309" w:rsidP="007D7309">
      <w:pPr>
        <w:pStyle w:val="a5"/>
      </w:pPr>
      <w:r>
        <w:lastRenderedPageBreak/>
        <w:tab/>
      </w:r>
      <w:r>
        <w:tab/>
        <w:t>&lt;dependency&gt;</w:t>
      </w:r>
    </w:p>
    <w:p w:rsidR="007D7309" w:rsidRDefault="007D7309" w:rsidP="007D7309">
      <w:pPr>
        <w:pStyle w:val="a5"/>
      </w:pPr>
      <w:r>
        <w:tab/>
      </w:r>
      <w:r>
        <w:tab/>
      </w:r>
      <w:r>
        <w:tab/>
        <w:t>&lt;groupId&gt;org.mybatis&lt;/groupId&gt;</w:t>
      </w:r>
    </w:p>
    <w:p w:rsidR="007D7309" w:rsidRDefault="007D7309" w:rsidP="007D7309">
      <w:pPr>
        <w:pStyle w:val="a5"/>
      </w:pPr>
      <w:r>
        <w:tab/>
      </w:r>
      <w:r>
        <w:tab/>
      </w:r>
      <w:r>
        <w:tab/>
        <w:t>&lt;artifactId&gt;mybatis-spring&lt;/artifactId&gt;</w:t>
      </w:r>
    </w:p>
    <w:p w:rsidR="007D7309" w:rsidRDefault="007D7309" w:rsidP="007D7309">
      <w:pPr>
        <w:pStyle w:val="a5"/>
      </w:pPr>
      <w:r>
        <w:tab/>
      </w:r>
      <w:r>
        <w:tab/>
      </w:r>
      <w:r>
        <w:tab/>
        <w:t>&lt;version&gt;1.2.2&lt;/version&gt;</w:t>
      </w:r>
    </w:p>
    <w:p w:rsidR="007D7309" w:rsidRDefault="007D7309" w:rsidP="007D7309">
      <w:pPr>
        <w:pStyle w:val="a5"/>
      </w:pPr>
      <w:r>
        <w:tab/>
      </w:r>
      <w:r>
        <w:tab/>
        <w:t>&lt;/dependency&gt;</w:t>
      </w:r>
    </w:p>
    <w:p w:rsidR="007D7309" w:rsidRDefault="007D7309" w:rsidP="007D7309">
      <w:pPr>
        <w:pStyle w:val="a5"/>
      </w:pPr>
      <w:r>
        <w:tab/>
      </w:r>
      <w:r>
        <w:tab/>
        <w:t>&lt;!-- MySql --&gt;</w:t>
      </w:r>
    </w:p>
    <w:p w:rsidR="007D7309" w:rsidRDefault="007D7309" w:rsidP="007D7309">
      <w:pPr>
        <w:pStyle w:val="a5"/>
      </w:pPr>
      <w:r>
        <w:tab/>
      </w:r>
      <w:r>
        <w:tab/>
        <w:t>&lt;dependency&gt;</w:t>
      </w:r>
    </w:p>
    <w:p w:rsidR="007D7309" w:rsidRDefault="007D7309" w:rsidP="007D7309">
      <w:pPr>
        <w:pStyle w:val="a5"/>
      </w:pPr>
      <w:r>
        <w:tab/>
      </w:r>
      <w:r>
        <w:tab/>
      </w:r>
      <w:r>
        <w:tab/>
        <w:t>&lt;groupId&gt;mysql&lt;/groupId&gt;</w:t>
      </w:r>
    </w:p>
    <w:p w:rsidR="007D7309" w:rsidRDefault="007D7309" w:rsidP="007D7309">
      <w:pPr>
        <w:pStyle w:val="a5"/>
      </w:pPr>
      <w:r>
        <w:tab/>
      </w:r>
      <w:r>
        <w:tab/>
      </w:r>
      <w:r>
        <w:tab/>
        <w:t>&lt;artifactId&gt;mysql-connector-java&lt;/artifactId&gt;</w:t>
      </w:r>
    </w:p>
    <w:p w:rsidR="007D7309" w:rsidRDefault="007D7309" w:rsidP="007D7309">
      <w:pPr>
        <w:pStyle w:val="a5"/>
      </w:pPr>
      <w:r>
        <w:tab/>
      </w:r>
      <w:r>
        <w:tab/>
      </w:r>
      <w:r>
        <w:tab/>
        <w:t>&lt;version&gt;5.1.32&lt;/version&gt;</w:t>
      </w:r>
    </w:p>
    <w:p w:rsidR="007D7309" w:rsidRDefault="007D7309" w:rsidP="007D7309">
      <w:pPr>
        <w:pStyle w:val="a5"/>
      </w:pPr>
      <w:r>
        <w:tab/>
      </w:r>
      <w:r>
        <w:tab/>
        <w:t>&lt;/dependency&gt;</w:t>
      </w:r>
    </w:p>
    <w:p w:rsidR="007D7309" w:rsidRDefault="007D7309" w:rsidP="007D7309">
      <w:pPr>
        <w:pStyle w:val="a5"/>
      </w:pPr>
      <w:r>
        <w:tab/>
      </w:r>
      <w:r>
        <w:tab/>
        <w:t>&lt;dependency&gt;</w:t>
      </w:r>
    </w:p>
    <w:p w:rsidR="007D7309" w:rsidRDefault="007D7309" w:rsidP="007D7309">
      <w:pPr>
        <w:pStyle w:val="a5"/>
      </w:pPr>
      <w:r>
        <w:tab/>
      </w:r>
      <w:r>
        <w:tab/>
      </w:r>
      <w:r>
        <w:tab/>
        <w:t>&lt;groupId&gt;org.slf4j&lt;/groupId&gt;</w:t>
      </w:r>
    </w:p>
    <w:p w:rsidR="007D7309" w:rsidRDefault="007D7309" w:rsidP="007D7309">
      <w:pPr>
        <w:pStyle w:val="a5"/>
      </w:pPr>
      <w:r>
        <w:tab/>
      </w:r>
      <w:r>
        <w:tab/>
      </w:r>
      <w:r>
        <w:tab/>
        <w:t>&lt;artifactId&gt;slf4j-log4j12&lt;/artifactId&gt;</w:t>
      </w:r>
    </w:p>
    <w:p w:rsidR="007D7309" w:rsidRDefault="007D7309" w:rsidP="007D7309">
      <w:pPr>
        <w:pStyle w:val="a5"/>
      </w:pPr>
      <w:r>
        <w:tab/>
      </w:r>
      <w:r>
        <w:tab/>
      </w:r>
      <w:r>
        <w:tab/>
        <w:t>&lt;version&gt;1.6.4&lt;/version&gt;</w:t>
      </w:r>
    </w:p>
    <w:p w:rsidR="007D7309" w:rsidRDefault="007D7309" w:rsidP="007D7309">
      <w:pPr>
        <w:pStyle w:val="a5"/>
      </w:pPr>
      <w:r>
        <w:tab/>
      </w:r>
      <w:r>
        <w:tab/>
        <w:t>&lt;/dependency&gt;</w:t>
      </w:r>
    </w:p>
    <w:p w:rsidR="007D7309" w:rsidRDefault="007D7309" w:rsidP="007D7309">
      <w:pPr>
        <w:pStyle w:val="a5"/>
      </w:pPr>
      <w:r>
        <w:tab/>
        <w:t>&lt;/dependencies&gt;</w:t>
      </w:r>
    </w:p>
    <w:p w:rsidR="007D7309" w:rsidRDefault="007D7309" w:rsidP="007D7309">
      <w:pPr>
        <w:pStyle w:val="a5"/>
      </w:pPr>
      <w:r>
        <w:tab/>
        <w:t>&lt;build&gt;</w:t>
      </w:r>
    </w:p>
    <w:p w:rsidR="007D7309" w:rsidRDefault="007D7309" w:rsidP="007D7309">
      <w:pPr>
        <w:pStyle w:val="a5"/>
      </w:pPr>
      <w:r>
        <w:tab/>
      </w:r>
      <w:r>
        <w:tab/>
        <w:t>&lt;finalName&gt;demo-supermapper&lt;/finalName&gt;</w:t>
      </w:r>
    </w:p>
    <w:p w:rsidR="007D7309" w:rsidRDefault="007D7309" w:rsidP="007D7309">
      <w:pPr>
        <w:pStyle w:val="a5"/>
      </w:pPr>
      <w:r>
        <w:tab/>
        <w:t>&lt;/build&gt;</w:t>
      </w:r>
    </w:p>
    <w:p w:rsidR="007D7309" w:rsidRPr="0066042B" w:rsidRDefault="007D7309" w:rsidP="007D7309">
      <w:pPr>
        <w:pStyle w:val="a5"/>
      </w:pPr>
      <w:r>
        <w:t>&lt;/project&gt;</w:t>
      </w:r>
    </w:p>
    <w:p w:rsidR="007D7309" w:rsidRDefault="00CA1FA1" w:rsidP="00CA1FA1">
      <w:pPr>
        <w:pStyle w:val="3"/>
      </w:pPr>
      <w:r>
        <w:rPr>
          <w:rFonts w:hint="eastAsia"/>
        </w:rPr>
        <w:t>第二步：</w:t>
      </w:r>
      <w:r w:rsidR="007D7309">
        <w:rPr>
          <w:rFonts w:hint="eastAsia"/>
        </w:rPr>
        <w:t>配置</w:t>
      </w:r>
      <w:r w:rsidR="007D7309">
        <w:rPr>
          <w:rFonts w:hint="eastAsia"/>
        </w:rPr>
        <w:t>mybatis</w:t>
      </w:r>
      <w:r w:rsidR="007D7309">
        <w:rPr>
          <w:rFonts w:hint="eastAsia"/>
        </w:rPr>
        <w:t>核心配置文件</w:t>
      </w:r>
      <w:r w:rsidR="007D7309" w:rsidRPr="00261522">
        <w:t>mybatis-config.xml</w:t>
      </w:r>
    </w:p>
    <w:p w:rsidR="007D7309" w:rsidRDefault="007D7309" w:rsidP="007D7309">
      <w:pPr>
        <w:pStyle w:val="a5"/>
      </w:pPr>
      <w:r>
        <w:t>&lt;?xml version="1.0" encoding="UTF-8" ?&gt;</w:t>
      </w:r>
    </w:p>
    <w:p w:rsidR="007D7309" w:rsidRDefault="007D7309" w:rsidP="007D7309">
      <w:pPr>
        <w:pStyle w:val="a5"/>
      </w:pPr>
      <w:r>
        <w:t>&lt;!DOCTYPE configuration</w:t>
      </w:r>
    </w:p>
    <w:p w:rsidR="007D7309" w:rsidRDefault="007D7309" w:rsidP="007D7309">
      <w:pPr>
        <w:pStyle w:val="a5"/>
      </w:pPr>
      <w:r>
        <w:t xml:space="preserve">  PUBLIC "-//mybatis.org//DTD Config 3.0//EN"</w:t>
      </w:r>
    </w:p>
    <w:p w:rsidR="007D7309" w:rsidRDefault="007D7309" w:rsidP="007D7309">
      <w:pPr>
        <w:pStyle w:val="a5"/>
      </w:pPr>
      <w:r>
        <w:t xml:space="preserve">  "http://mybatis.org/dtd/mybatis-3-config.dtd"&gt;</w:t>
      </w:r>
    </w:p>
    <w:p w:rsidR="007D7309" w:rsidRDefault="007D7309" w:rsidP="007D7309">
      <w:pPr>
        <w:pStyle w:val="a5"/>
      </w:pPr>
      <w:r>
        <w:t>&lt;configuration&gt;</w:t>
      </w:r>
    </w:p>
    <w:p w:rsidR="007D7309" w:rsidRDefault="007D7309" w:rsidP="007D7309">
      <w:pPr>
        <w:pStyle w:val="a5"/>
      </w:pPr>
      <w:r>
        <w:rPr>
          <w:rFonts w:hint="eastAsia"/>
        </w:rPr>
        <w:tab/>
        <w:t xml:space="preserve">&lt;!-- </w:t>
      </w:r>
      <w:r>
        <w:rPr>
          <w:rFonts w:hint="eastAsia"/>
        </w:rPr>
        <w:t>引入外部的配置文件</w:t>
      </w:r>
      <w:r>
        <w:rPr>
          <w:rFonts w:hint="eastAsia"/>
        </w:rPr>
        <w:t xml:space="preserve"> --&gt;</w:t>
      </w:r>
    </w:p>
    <w:p w:rsidR="007D7309" w:rsidRDefault="007D7309" w:rsidP="007D7309">
      <w:pPr>
        <w:pStyle w:val="a5"/>
      </w:pPr>
      <w:r>
        <w:tab/>
        <w:t>&lt;properties resource="jdbc.properties"/&gt;</w:t>
      </w:r>
    </w:p>
    <w:p w:rsidR="007D7309" w:rsidRDefault="007D7309" w:rsidP="007D7309">
      <w:pPr>
        <w:pStyle w:val="a5"/>
      </w:pPr>
      <w:r>
        <w:tab/>
        <w:t>&lt;settings&gt;</w:t>
      </w:r>
    </w:p>
    <w:p w:rsidR="007D7309" w:rsidRDefault="007D7309" w:rsidP="007D7309">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7D7309" w:rsidRDefault="007D7309" w:rsidP="007D7309">
      <w:pPr>
        <w:pStyle w:val="a5"/>
      </w:pPr>
      <w:r>
        <w:tab/>
      </w:r>
      <w:r>
        <w:tab/>
        <w:t>&lt;setting name="mapUnderscoreToCamelCase" value="true"/&gt;</w:t>
      </w:r>
    </w:p>
    <w:p w:rsidR="007D7309" w:rsidRDefault="007D7309" w:rsidP="007D7309">
      <w:pPr>
        <w:pStyle w:val="a5"/>
      </w:pPr>
      <w:r>
        <w:tab/>
        <w:t>&lt;/settings&gt;</w:t>
      </w:r>
    </w:p>
    <w:p w:rsidR="007D7309" w:rsidRDefault="007D7309" w:rsidP="007D7309">
      <w:pPr>
        <w:pStyle w:val="a5"/>
      </w:pPr>
      <w:r>
        <w:tab/>
        <w:t>&lt;typeAliases&gt;</w:t>
      </w:r>
    </w:p>
    <w:p w:rsidR="007D7309" w:rsidRDefault="007D7309" w:rsidP="007D7309">
      <w:pPr>
        <w:pStyle w:val="a5"/>
      </w:pPr>
      <w:r>
        <w:rPr>
          <w:rFonts w:hint="eastAsia"/>
        </w:rPr>
        <w:tab/>
      </w:r>
      <w:r>
        <w:rPr>
          <w:rFonts w:hint="eastAsia"/>
        </w:rPr>
        <w:tab/>
        <w:t xml:space="preserve">&lt;!-- </w:t>
      </w:r>
      <w:r>
        <w:rPr>
          <w:rFonts w:hint="eastAsia"/>
        </w:rPr>
        <w:t>设置别名</w:t>
      </w:r>
      <w:r>
        <w:rPr>
          <w:rFonts w:hint="eastAsia"/>
        </w:rPr>
        <w:t xml:space="preserve"> --&gt;</w:t>
      </w:r>
    </w:p>
    <w:p w:rsidR="007D7309" w:rsidRDefault="007D7309" w:rsidP="007D7309">
      <w:pPr>
        <w:pStyle w:val="a5"/>
      </w:pPr>
      <w:r>
        <w:tab/>
      </w:r>
      <w:r>
        <w:tab/>
        <w:t>&lt;package name="com.supermapper.pojo"/&gt;</w:t>
      </w:r>
    </w:p>
    <w:p w:rsidR="007D7309" w:rsidRDefault="007D7309" w:rsidP="007D7309">
      <w:pPr>
        <w:pStyle w:val="a5"/>
      </w:pPr>
      <w:r>
        <w:tab/>
        <w:t>&lt;/typeAliases&gt;</w:t>
      </w:r>
    </w:p>
    <w:p w:rsidR="007D7309" w:rsidRDefault="007D7309" w:rsidP="007D7309">
      <w:pPr>
        <w:pStyle w:val="a5"/>
      </w:pPr>
      <w:r>
        <w:rPr>
          <w:rFonts w:hint="eastAsia"/>
        </w:rPr>
        <w:tab/>
        <w:t xml:space="preserve">&lt;!-- </w:t>
      </w:r>
      <w:r>
        <w:rPr>
          <w:rFonts w:hint="eastAsia"/>
        </w:rPr>
        <w:t>指定环境</w:t>
      </w:r>
      <w:r>
        <w:rPr>
          <w:rFonts w:hint="eastAsia"/>
        </w:rPr>
        <w:t xml:space="preserve"> --&gt;</w:t>
      </w:r>
    </w:p>
    <w:p w:rsidR="007D7309" w:rsidRDefault="007D7309" w:rsidP="007D7309">
      <w:pPr>
        <w:pStyle w:val="a5"/>
      </w:pPr>
      <w:r>
        <w:tab/>
        <w:t>&lt;environments default="development"&gt;</w:t>
      </w:r>
    </w:p>
    <w:p w:rsidR="007D7309" w:rsidRDefault="007D7309" w:rsidP="007D7309">
      <w:pPr>
        <w:pStyle w:val="a5"/>
      </w:pPr>
      <w:r>
        <w:tab/>
      </w:r>
      <w:r>
        <w:tab/>
        <w:t>&lt;environment id="development"&gt;</w:t>
      </w:r>
    </w:p>
    <w:p w:rsidR="007D7309" w:rsidRDefault="007D7309" w:rsidP="007D7309">
      <w:pPr>
        <w:pStyle w:val="a5"/>
      </w:pPr>
      <w:r>
        <w:tab/>
      </w:r>
      <w:r>
        <w:tab/>
      </w:r>
      <w:r>
        <w:tab/>
        <w:t>&lt;transactionManager type="JDBC" /&gt;</w:t>
      </w:r>
    </w:p>
    <w:p w:rsidR="007D7309" w:rsidRDefault="007D7309" w:rsidP="007D7309">
      <w:pPr>
        <w:pStyle w:val="a5"/>
      </w:pPr>
      <w:r>
        <w:tab/>
      </w:r>
      <w:r>
        <w:tab/>
      </w:r>
      <w:r>
        <w:tab/>
        <w:t>&lt;dataSource type="POOLED"&gt;</w:t>
      </w:r>
    </w:p>
    <w:p w:rsidR="007D7309" w:rsidRDefault="007D7309" w:rsidP="007D7309">
      <w:pPr>
        <w:pStyle w:val="a5"/>
      </w:pPr>
      <w:r>
        <w:tab/>
      </w:r>
      <w:r>
        <w:tab/>
      </w:r>
      <w:r>
        <w:tab/>
      </w:r>
      <w:r>
        <w:tab/>
        <w:t>&lt;property name="driver" value="${jdbc.driver}" /&gt;</w:t>
      </w:r>
    </w:p>
    <w:p w:rsidR="007D7309" w:rsidRDefault="007D7309" w:rsidP="007D7309">
      <w:pPr>
        <w:pStyle w:val="a5"/>
      </w:pPr>
      <w:r>
        <w:tab/>
      </w:r>
      <w:r>
        <w:tab/>
      </w:r>
      <w:r>
        <w:tab/>
      </w:r>
      <w:r>
        <w:tab/>
        <w:t>&lt;property name="url" value="${jdbc.url}" /&gt;</w:t>
      </w:r>
    </w:p>
    <w:p w:rsidR="007D7309" w:rsidRDefault="007D7309" w:rsidP="007D7309">
      <w:pPr>
        <w:pStyle w:val="a5"/>
      </w:pPr>
      <w:r>
        <w:tab/>
      </w:r>
      <w:r>
        <w:tab/>
      </w:r>
      <w:r>
        <w:tab/>
      </w:r>
      <w:r>
        <w:tab/>
        <w:t>&lt;property name="username" value="${jdbc.username}" /&gt;</w:t>
      </w:r>
    </w:p>
    <w:p w:rsidR="007D7309" w:rsidRDefault="007D7309" w:rsidP="007D7309">
      <w:pPr>
        <w:pStyle w:val="a5"/>
      </w:pPr>
      <w:r>
        <w:tab/>
      </w:r>
      <w:r>
        <w:tab/>
      </w:r>
      <w:r>
        <w:tab/>
      </w:r>
      <w:r>
        <w:tab/>
        <w:t>&lt;property name="password" value="${jdbc.password}" /&gt;</w:t>
      </w:r>
    </w:p>
    <w:p w:rsidR="007D7309" w:rsidRDefault="007D7309" w:rsidP="007D7309">
      <w:pPr>
        <w:pStyle w:val="a5"/>
      </w:pPr>
      <w:r>
        <w:tab/>
      </w:r>
      <w:r>
        <w:tab/>
      </w:r>
      <w:r>
        <w:tab/>
        <w:t>&lt;/dataSource&gt;</w:t>
      </w:r>
    </w:p>
    <w:p w:rsidR="007D7309" w:rsidRDefault="007D7309" w:rsidP="007D7309">
      <w:pPr>
        <w:pStyle w:val="a5"/>
      </w:pPr>
      <w:r>
        <w:tab/>
      </w:r>
      <w:r>
        <w:tab/>
        <w:t>&lt;/environment&gt;</w:t>
      </w:r>
    </w:p>
    <w:p w:rsidR="007D7309" w:rsidRDefault="007D7309" w:rsidP="007D7309">
      <w:pPr>
        <w:pStyle w:val="a5"/>
      </w:pPr>
      <w:r>
        <w:tab/>
        <w:t>&lt;/environments&gt;</w:t>
      </w:r>
    </w:p>
    <w:p w:rsidR="007D7309" w:rsidRDefault="007D7309" w:rsidP="007D7309">
      <w:pPr>
        <w:pStyle w:val="a5"/>
      </w:pPr>
      <w:r>
        <w:tab/>
        <w:t>&lt;mappers&gt;</w:t>
      </w:r>
    </w:p>
    <w:p w:rsidR="007D7309" w:rsidRDefault="007D7309" w:rsidP="007D7309">
      <w:pPr>
        <w:pStyle w:val="a5"/>
      </w:pPr>
      <w:r>
        <w:tab/>
      </w:r>
      <w:r>
        <w:tab/>
        <w:t>&lt;package name="com.supermapper.mapper"/&gt;</w:t>
      </w:r>
    </w:p>
    <w:p w:rsidR="007D7309" w:rsidRDefault="007D7309" w:rsidP="007D7309">
      <w:pPr>
        <w:pStyle w:val="a5"/>
      </w:pPr>
      <w:r>
        <w:lastRenderedPageBreak/>
        <w:tab/>
        <w:t>&lt;/mappers&gt;</w:t>
      </w:r>
    </w:p>
    <w:p w:rsidR="007D7309" w:rsidRDefault="007D7309" w:rsidP="007D7309">
      <w:pPr>
        <w:pStyle w:val="a5"/>
      </w:pPr>
      <w:r>
        <w:t>&lt;/configuration&gt;</w:t>
      </w:r>
    </w:p>
    <w:p w:rsidR="007D7309" w:rsidRDefault="007D7309" w:rsidP="00CA1FA1">
      <w:pPr>
        <w:pStyle w:val="3"/>
      </w:pPr>
      <w:r>
        <w:rPr>
          <w:rFonts w:hint="eastAsia"/>
        </w:rPr>
        <w:t>第三步：数据库链接参数配置</w:t>
      </w:r>
      <w:r w:rsidRPr="00E9306A">
        <w:t>jdbc.properties</w:t>
      </w:r>
    </w:p>
    <w:p w:rsidR="007D7309" w:rsidRDefault="007D7309" w:rsidP="007D7309">
      <w:pPr>
        <w:pStyle w:val="a5"/>
      </w:pPr>
      <w:r>
        <w:t>jdbc.driver=com.mysql.jdbc.Driver</w:t>
      </w:r>
    </w:p>
    <w:p w:rsidR="007D7309" w:rsidRDefault="007D7309" w:rsidP="007D7309">
      <w:pPr>
        <w:pStyle w:val="a5"/>
      </w:pPr>
      <w:r>
        <w:t>jdbc.url=jdbc:mysql://127.0.0.1:3306/jtdb?useUnicode=true&amp;characterEncoding=utf8&amp;autoReconnect=true&amp;allowMultiQueries=true</w:t>
      </w:r>
    </w:p>
    <w:p w:rsidR="007D7309" w:rsidRDefault="007D7309" w:rsidP="007D7309">
      <w:pPr>
        <w:pStyle w:val="a5"/>
      </w:pPr>
      <w:r>
        <w:t>jdbc.username=root</w:t>
      </w:r>
    </w:p>
    <w:p w:rsidR="007D7309" w:rsidRDefault="007D7309" w:rsidP="007D7309">
      <w:pPr>
        <w:pStyle w:val="a5"/>
      </w:pPr>
      <w:r>
        <w:t>jdbc.password=root</w:t>
      </w:r>
    </w:p>
    <w:p w:rsidR="007D7309" w:rsidRDefault="007D7309" w:rsidP="00CA1FA1">
      <w:pPr>
        <w:pStyle w:val="3"/>
      </w:pPr>
      <w:r>
        <w:rPr>
          <w:rFonts w:hint="eastAsia"/>
        </w:rPr>
        <w:t>第四步：日志配置</w:t>
      </w:r>
      <w:r w:rsidRPr="00E9306A">
        <w:t>log4j.properties</w:t>
      </w:r>
    </w:p>
    <w:p w:rsidR="007D7309" w:rsidRDefault="007D7309" w:rsidP="007D7309">
      <w:pPr>
        <w:pStyle w:val="a5"/>
      </w:pPr>
      <w:r>
        <w:t>log4j.rootLogger=DEBUG,A1</w:t>
      </w:r>
    </w:p>
    <w:p w:rsidR="007D7309" w:rsidRDefault="007D7309" w:rsidP="007D7309">
      <w:pPr>
        <w:pStyle w:val="a5"/>
      </w:pPr>
      <w:r>
        <w:t>log4j.logger.org.mybatis = DEBUG</w:t>
      </w:r>
    </w:p>
    <w:p w:rsidR="007D7309" w:rsidRDefault="007D7309" w:rsidP="007D7309">
      <w:pPr>
        <w:pStyle w:val="a5"/>
      </w:pPr>
      <w:r>
        <w:t>log4j.appender.A1=org.apache.log4j.ConsoleAppender</w:t>
      </w:r>
    </w:p>
    <w:p w:rsidR="007D7309" w:rsidRDefault="007D7309" w:rsidP="007D7309">
      <w:pPr>
        <w:pStyle w:val="a5"/>
      </w:pPr>
      <w:r>
        <w:t>log4j.appender.A1.layout=org.apache.log4j.PatternLayout</w:t>
      </w:r>
    </w:p>
    <w:p w:rsidR="007D7309" w:rsidRDefault="007D7309" w:rsidP="007D7309">
      <w:pPr>
        <w:pStyle w:val="a5"/>
      </w:pPr>
      <w:r>
        <w:t>log4j.appender.A1.layout.ConversionPattern=%-d{yyyy-MM-dd HH:mm:ss,SSS} [%t] [%c]-[%p] %m%n</w:t>
      </w:r>
    </w:p>
    <w:p w:rsidR="007D7309" w:rsidRDefault="007D7309" w:rsidP="00CA1FA1">
      <w:pPr>
        <w:pStyle w:val="3"/>
      </w:pPr>
      <w:r>
        <w:rPr>
          <w:rFonts w:hint="eastAsia"/>
        </w:rPr>
        <w:t>第五步：创建测试表</w:t>
      </w:r>
      <w:r>
        <w:rPr>
          <w:rFonts w:hint="eastAsia"/>
        </w:rPr>
        <w:t>t</w:t>
      </w:r>
      <w:r w:rsidR="00211E1D">
        <w:rPr>
          <w:rFonts w:hint="eastAsia"/>
        </w:rPr>
        <w:t>b</w:t>
      </w:r>
      <w:r>
        <w:rPr>
          <w:rFonts w:hint="eastAsia"/>
        </w:rPr>
        <w:t>_user</w:t>
      </w:r>
    </w:p>
    <w:p w:rsidR="007D7309" w:rsidRDefault="007D7309" w:rsidP="007D7309">
      <w:pPr>
        <w:pStyle w:val="a5"/>
        <w:ind w:firstLineChars="0" w:firstLine="0"/>
      </w:pPr>
      <w:r>
        <w:t>create table t_user</w:t>
      </w:r>
    </w:p>
    <w:p w:rsidR="007D7309" w:rsidRDefault="007D7309" w:rsidP="007D7309">
      <w:pPr>
        <w:pStyle w:val="a5"/>
        <w:ind w:firstLineChars="0" w:firstLine="0"/>
      </w:pPr>
      <w:r>
        <w:t>(</w:t>
      </w:r>
    </w:p>
    <w:p w:rsidR="007D7309" w:rsidRDefault="007D7309" w:rsidP="007D7309">
      <w:pPr>
        <w:pStyle w:val="a5"/>
        <w:ind w:firstLineChars="0" w:firstLine="0"/>
      </w:pPr>
      <w:r>
        <w:t xml:space="preserve">   id                   bigint not null auto_increment,</w:t>
      </w:r>
    </w:p>
    <w:p w:rsidR="007D7309" w:rsidRDefault="007D7309" w:rsidP="007D7309">
      <w:pPr>
        <w:pStyle w:val="a5"/>
        <w:ind w:firstLineChars="0" w:firstLine="0"/>
      </w:pPr>
      <w:r>
        <w:t xml:space="preserve">   user_name            varchar(30),</w:t>
      </w:r>
    </w:p>
    <w:p w:rsidR="007D7309" w:rsidRDefault="007D7309" w:rsidP="007D7309">
      <w:pPr>
        <w:pStyle w:val="a5"/>
        <w:ind w:firstLineChars="0" w:firstLine="0"/>
      </w:pPr>
      <w:r>
        <w:t xml:space="preserve">   password             varchar(30),</w:t>
      </w:r>
    </w:p>
    <w:p w:rsidR="007D7309" w:rsidRDefault="007D7309" w:rsidP="007D7309">
      <w:pPr>
        <w:pStyle w:val="a5"/>
        <w:ind w:firstLineChars="0" w:firstLine="0"/>
      </w:pPr>
      <w:r>
        <w:t xml:space="preserve">   name                 varchar(50),</w:t>
      </w:r>
    </w:p>
    <w:p w:rsidR="007D7309" w:rsidRDefault="007D7309" w:rsidP="007D7309">
      <w:pPr>
        <w:pStyle w:val="a5"/>
        <w:ind w:firstLineChars="0" w:firstLine="0"/>
      </w:pPr>
      <w:r>
        <w:t xml:space="preserve">   age                  tinyint,</w:t>
      </w:r>
    </w:p>
    <w:p w:rsidR="007D7309" w:rsidRDefault="007D7309" w:rsidP="007D7309">
      <w:pPr>
        <w:pStyle w:val="a5"/>
        <w:ind w:firstLineChars="0" w:firstLine="0"/>
      </w:pPr>
      <w:r>
        <w:t xml:space="preserve">   sex                  tinyint,</w:t>
      </w:r>
    </w:p>
    <w:p w:rsidR="007D7309" w:rsidRDefault="007D7309" w:rsidP="007D7309">
      <w:pPr>
        <w:pStyle w:val="a5"/>
        <w:ind w:firstLineChars="0" w:firstLine="0"/>
      </w:pPr>
      <w:r>
        <w:t xml:space="preserve">   birthday             datetime,</w:t>
      </w:r>
    </w:p>
    <w:p w:rsidR="007D7309" w:rsidRDefault="007D7309" w:rsidP="007D7309">
      <w:pPr>
        <w:pStyle w:val="a5"/>
        <w:ind w:firstLineChars="0" w:firstLine="0"/>
      </w:pPr>
      <w:r>
        <w:t xml:space="preserve">   created              datetime,</w:t>
      </w:r>
    </w:p>
    <w:p w:rsidR="007D7309" w:rsidRDefault="007D7309" w:rsidP="007D7309">
      <w:pPr>
        <w:pStyle w:val="a5"/>
        <w:ind w:firstLineChars="0" w:firstLine="0"/>
      </w:pPr>
      <w:r>
        <w:t xml:space="preserve">   updated              datetime,</w:t>
      </w:r>
    </w:p>
    <w:p w:rsidR="007D7309" w:rsidRDefault="007D7309" w:rsidP="007D7309">
      <w:pPr>
        <w:pStyle w:val="a5"/>
        <w:ind w:firstLineChars="0" w:firstLine="0"/>
      </w:pPr>
      <w:r>
        <w:t xml:space="preserve">   primary key (id)</w:t>
      </w:r>
    </w:p>
    <w:p w:rsidR="007D7309" w:rsidRDefault="007D7309" w:rsidP="007D7309">
      <w:pPr>
        <w:pStyle w:val="a5"/>
        <w:ind w:firstLineChars="0" w:firstLine="0"/>
      </w:pPr>
      <w:r>
        <w:t>);</w:t>
      </w:r>
    </w:p>
    <w:p w:rsidR="007D7309" w:rsidRDefault="007D7309" w:rsidP="00CA1FA1">
      <w:pPr>
        <w:pStyle w:val="3"/>
      </w:pPr>
      <w:r>
        <w:rPr>
          <w:rFonts w:hint="eastAsia"/>
        </w:rPr>
        <w:t>第六步：创建实体对象</w:t>
      </w:r>
      <w:r>
        <w:rPr>
          <w:rFonts w:hint="eastAsia"/>
        </w:rPr>
        <w:t>User.java</w:t>
      </w:r>
    </w:p>
    <w:p w:rsidR="007D7309" w:rsidRDefault="007D7309" w:rsidP="007D7309">
      <w:pPr>
        <w:ind w:firstLineChars="0"/>
      </w:pPr>
      <w:r>
        <w:rPr>
          <w:rFonts w:hint="eastAsia"/>
        </w:rPr>
        <w:t>POJO</w:t>
      </w:r>
      <w:r>
        <w:rPr>
          <w:rFonts w:hint="eastAsia"/>
        </w:rPr>
        <w:t>实现代码如下：</w:t>
      </w:r>
    </w:p>
    <w:p w:rsidR="007D7309" w:rsidRDefault="007D7309" w:rsidP="007D7309">
      <w:pPr>
        <w:pStyle w:val="a5"/>
      </w:pPr>
      <w:r>
        <w:t>package com.jt.test.pojo;</w:t>
      </w:r>
    </w:p>
    <w:p w:rsidR="007D7309" w:rsidRDefault="007D7309" w:rsidP="007D7309">
      <w:pPr>
        <w:pStyle w:val="a5"/>
      </w:pPr>
    </w:p>
    <w:p w:rsidR="007D7309" w:rsidRDefault="007D7309" w:rsidP="007D7309">
      <w:pPr>
        <w:pStyle w:val="a5"/>
      </w:pPr>
      <w:r>
        <w:t>import java.util.Date;</w:t>
      </w:r>
    </w:p>
    <w:p w:rsidR="007D7309" w:rsidRDefault="007D7309" w:rsidP="007D7309">
      <w:pPr>
        <w:pStyle w:val="a5"/>
      </w:pPr>
    </w:p>
    <w:p w:rsidR="007D7309" w:rsidRDefault="007D7309" w:rsidP="007D7309">
      <w:pPr>
        <w:pStyle w:val="a5"/>
      </w:pPr>
      <w:r>
        <w:t>import javax.persistence.Column;</w:t>
      </w:r>
    </w:p>
    <w:p w:rsidR="007D7309" w:rsidRDefault="007D7309" w:rsidP="007D7309">
      <w:pPr>
        <w:pStyle w:val="a5"/>
      </w:pPr>
      <w:r>
        <w:t>import javax.persistence.GeneratedValue;</w:t>
      </w:r>
    </w:p>
    <w:p w:rsidR="007D7309" w:rsidRDefault="007D7309" w:rsidP="007D7309">
      <w:pPr>
        <w:pStyle w:val="a5"/>
      </w:pPr>
      <w:r>
        <w:t>import javax.persistence.GenerationType;</w:t>
      </w:r>
    </w:p>
    <w:p w:rsidR="007D7309" w:rsidRDefault="007D7309" w:rsidP="007D7309">
      <w:pPr>
        <w:pStyle w:val="a5"/>
      </w:pPr>
      <w:r>
        <w:t>import javax.persistence.Id;</w:t>
      </w:r>
    </w:p>
    <w:p w:rsidR="007D7309" w:rsidRDefault="007D7309" w:rsidP="007D7309">
      <w:pPr>
        <w:pStyle w:val="a5"/>
      </w:pPr>
      <w:r>
        <w:t>import javax.persistence.Table;</w:t>
      </w:r>
    </w:p>
    <w:p w:rsidR="007D7309" w:rsidRDefault="007D7309" w:rsidP="007D7309">
      <w:pPr>
        <w:pStyle w:val="a5"/>
      </w:pPr>
    </w:p>
    <w:p w:rsidR="007D7309" w:rsidRDefault="007D7309" w:rsidP="007D7309">
      <w:pPr>
        <w:pStyle w:val="a5"/>
      </w:pPr>
      <w:r>
        <w:lastRenderedPageBreak/>
        <w:t>@Table(name = "t_user")</w:t>
      </w:r>
    </w:p>
    <w:p w:rsidR="007D7309" w:rsidRDefault="007D7309" w:rsidP="007D7309">
      <w:pPr>
        <w:pStyle w:val="a5"/>
      </w:pPr>
      <w:r>
        <w:t>public class User {</w:t>
      </w:r>
    </w:p>
    <w:p w:rsidR="007D7309" w:rsidRDefault="007D7309" w:rsidP="007D7309">
      <w:pPr>
        <w:pStyle w:val="a5"/>
      </w:pPr>
    </w:p>
    <w:p w:rsidR="007D7309" w:rsidRDefault="007D7309" w:rsidP="007D7309">
      <w:pPr>
        <w:pStyle w:val="a5"/>
      </w:pPr>
      <w:r>
        <w:t xml:space="preserve">    @Id</w:t>
      </w:r>
    </w:p>
    <w:p w:rsidR="007D7309" w:rsidRDefault="007D7309" w:rsidP="007D7309">
      <w:pPr>
        <w:pStyle w:val="a5"/>
      </w:pPr>
      <w:r>
        <w:rPr>
          <w:rFonts w:hint="eastAsia"/>
        </w:rPr>
        <w:t xml:space="preserve">    @GeneratedValue(strategy = GenerationType.IDENTITY) //</w:t>
      </w:r>
      <w:r>
        <w:rPr>
          <w:rFonts w:hint="eastAsia"/>
        </w:rPr>
        <w:t>主键自增长策略</w:t>
      </w:r>
    </w:p>
    <w:p w:rsidR="007D7309" w:rsidRDefault="007D7309" w:rsidP="007D7309">
      <w:pPr>
        <w:pStyle w:val="a5"/>
      </w:pPr>
      <w:r>
        <w:t xml:space="preserve">    private Long id;</w:t>
      </w:r>
    </w:p>
    <w:p w:rsidR="007D7309" w:rsidRDefault="007D7309" w:rsidP="007D7309">
      <w:pPr>
        <w:pStyle w:val="a5"/>
      </w:pPr>
    </w:p>
    <w:p w:rsidR="007D7309" w:rsidRDefault="007D7309" w:rsidP="007D7309">
      <w:pPr>
        <w:pStyle w:val="a5"/>
      </w:pPr>
      <w:r>
        <w:t xml:space="preserve">    @Column(name = "user_name")</w:t>
      </w:r>
    </w:p>
    <w:p w:rsidR="007D7309" w:rsidRDefault="007D7309" w:rsidP="007D7309">
      <w:pPr>
        <w:pStyle w:val="a5"/>
      </w:pPr>
      <w:r>
        <w:t xml:space="preserve">    private String userName;</w:t>
      </w:r>
    </w:p>
    <w:p w:rsidR="007D7309" w:rsidRDefault="007D7309" w:rsidP="007D7309">
      <w:pPr>
        <w:pStyle w:val="a5"/>
      </w:pPr>
    </w:p>
    <w:p w:rsidR="007D7309" w:rsidRDefault="007D7309" w:rsidP="007D7309">
      <w:pPr>
        <w:pStyle w:val="a5"/>
      </w:pPr>
      <w:r>
        <w:t xml:space="preserve">    private String password;</w:t>
      </w:r>
    </w:p>
    <w:p w:rsidR="007D7309" w:rsidRDefault="007D7309" w:rsidP="007D7309">
      <w:pPr>
        <w:pStyle w:val="a5"/>
      </w:pPr>
    </w:p>
    <w:p w:rsidR="007D7309" w:rsidRDefault="007D7309" w:rsidP="007D7309">
      <w:pPr>
        <w:pStyle w:val="a5"/>
      </w:pPr>
      <w:r>
        <w:t xml:space="preserve">    //@Column</w:t>
      </w:r>
    </w:p>
    <w:p w:rsidR="007D7309" w:rsidRDefault="007D7309" w:rsidP="007D7309">
      <w:pPr>
        <w:pStyle w:val="a5"/>
      </w:pPr>
      <w:r>
        <w:t xml:space="preserve">    private String name;</w:t>
      </w:r>
    </w:p>
    <w:p w:rsidR="007D7309" w:rsidRDefault="007D7309" w:rsidP="007D7309">
      <w:pPr>
        <w:pStyle w:val="a5"/>
      </w:pPr>
    </w:p>
    <w:p w:rsidR="007D7309" w:rsidRDefault="007D7309" w:rsidP="007D7309">
      <w:pPr>
        <w:pStyle w:val="a5"/>
      </w:pPr>
      <w:r>
        <w:t xml:space="preserve">    private Integer age;</w:t>
      </w:r>
    </w:p>
    <w:p w:rsidR="007D7309" w:rsidRDefault="007D7309" w:rsidP="007D7309">
      <w:pPr>
        <w:pStyle w:val="a5"/>
      </w:pPr>
    </w:p>
    <w:p w:rsidR="007D7309" w:rsidRDefault="007D7309" w:rsidP="007D7309">
      <w:pPr>
        <w:pStyle w:val="a5"/>
      </w:pPr>
      <w:r>
        <w:t xml:space="preserve">    private Boolean sex;</w:t>
      </w:r>
    </w:p>
    <w:p w:rsidR="007D7309" w:rsidRDefault="007D7309" w:rsidP="007D7309">
      <w:pPr>
        <w:pStyle w:val="a5"/>
      </w:pPr>
    </w:p>
    <w:p w:rsidR="007D7309" w:rsidRDefault="007D7309" w:rsidP="007D7309">
      <w:pPr>
        <w:pStyle w:val="a5"/>
      </w:pPr>
      <w:r>
        <w:t xml:space="preserve">    private Date birthday;</w:t>
      </w:r>
    </w:p>
    <w:p w:rsidR="007D7309" w:rsidRDefault="007D7309" w:rsidP="007D7309">
      <w:pPr>
        <w:pStyle w:val="a5"/>
      </w:pPr>
    </w:p>
    <w:p w:rsidR="007D7309" w:rsidRDefault="007D7309" w:rsidP="007D7309">
      <w:pPr>
        <w:pStyle w:val="a5"/>
      </w:pPr>
      <w:r>
        <w:t xml:space="preserve">    private Date created;</w:t>
      </w:r>
    </w:p>
    <w:p w:rsidR="007D7309" w:rsidRDefault="007D7309" w:rsidP="007D7309">
      <w:pPr>
        <w:pStyle w:val="a5"/>
      </w:pPr>
    </w:p>
    <w:p w:rsidR="007D7309" w:rsidRDefault="007D7309" w:rsidP="007D7309">
      <w:pPr>
        <w:pStyle w:val="a5"/>
      </w:pPr>
      <w:r>
        <w:rPr>
          <w:rFonts w:hint="eastAsia"/>
        </w:rPr>
        <w:t xml:space="preserve">    //@Transient </w:t>
      </w:r>
      <w:r>
        <w:rPr>
          <w:rFonts w:hint="eastAsia"/>
        </w:rPr>
        <w:t>不是数据库表字段，忽略</w:t>
      </w:r>
    </w:p>
    <w:p w:rsidR="007D7309" w:rsidRDefault="007D7309" w:rsidP="007D7309">
      <w:pPr>
        <w:pStyle w:val="a5"/>
      </w:pPr>
      <w:r>
        <w:t xml:space="preserve">    private Date updated;</w:t>
      </w:r>
    </w:p>
    <w:p w:rsidR="007D7309" w:rsidRDefault="007D7309" w:rsidP="007D7309">
      <w:pPr>
        <w:pStyle w:val="a5"/>
      </w:pPr>
    </w:p>
    <w:p w:rsidR="007D7309" w:rsidRDefault="007D7309" w:rsidP="007D7309">
      <w:pPr>
        <w:pStyle w:val="a5"/>
      </w:pPr>
      <w:r>
        <w:t xml:space="preserve">    public Long getId() {</w:t>
      </w:r>
    </w:p>
    <w:p w:rsidR="007D7309" w:rsidRDefault="007D7309" w:rsidP="007D7309">
      <w:pPr>
        <w:pStyle w:val="a5"/>
      </w:pPr>
      <w:r>
        <w:t xml:space="preserve">        return i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Id(Long id) {</w:t>
      </w:r>
    </w:p>
    <w:p w:rsidR="007D7309" w:rsidRDefault="007D7309" w:rsidP="007D7309">
      <w:pPr>
        <w:pStyle w:val="a5"/>
      </w:pPr>
      <w:r>
        <w:t xml:space="preserve">        this.id = i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UserName() {</w:t>
      </w:r>
    </w:p>
    <w:p w:rsidR="007D7309" w:rsidRDefault="007D7309" w:rsidP="007D7309">
      <w:pPr>
        <w:pStyle w:val="a5"/>
      </w:pPr>
      <w:r>
        <w:t xml:space="preserve">        return user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UserName(String userName) {</w:t>
      </w:r>
    </w:p>
    <w:p w:rsidR="007D7309" w:rsidRDefault="007D7309" w:rsidP="007D7309">
      <w:pPr>
        <w:pStyle w:val="a5"/>
      </w:pPr>
      <w:r>
        <w:t xml:space="preserve">        this.userName = user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Password() {</w:t>
      </w:r>
    </w:p>
    <w:p w:rsidR="007D7309" w:rsidRDefault="007D7309" w:rsidP="007D7309">
      <w:pPr>
        <w:pStyle w:val="a5"/>
      </w:pPr>
      <w:r>
        <w:t xml:space="preserve">        return passwor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Password(String password) {</w:t>
      </w:r>
    </w:p>
    <w:p w:rsidR="007D7309" w:rsidRDefault="007D7309" w:rsidP="007D7309">
      <w:pPr>
        <w:pStyle w:val="a5"/>
      </w:pPr>
      <w:r>
        <w:t xml:space="preserve">        this.password = passwor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String getName() {</w:t>
      </w:r>
    </w:p>
    <w:p w:rsidR="007D7309" w:rsidRDefault="007D7309" w:rsidP="007D7309">
      <w:pPr>
        <w:pStyle w:val="a5"/>
      </w:pPr>
      <w:r>
        <w:t xml:space="preserve">        return 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lastRenderedPageBreak/>
        <w:t xml:space="preserve">    public void setName(String name) {</w:t>
      </w:r>
    </w:p>
    <w:p w:rsidR="007D7309" w:rsidRDefault="007D7309" w:rsidP="007D7309">
      <w:pPr>
        <w:pStyle w:val="a5"/>
      </w:pPr>
      <w:r>
        <w:t xml:space="preserve">        this.name = nam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Integer getAge() {</w:t>
      </w:r>
    </w:p>
    <w:p w:rsidR="007D7309" w:rsidRDefault="007D7309" w:rsidP="007D7309">
      <w:pPr>
        <w:pStyle w:val="a5"/>
      </w:pPr>
      <w:r>
        <w:t xml:space="preserve">        return ag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Age(Integer age) {</w:t>
      </w:r>
    </w:p>
    <w:p w:rsidR="007D7309" w:rsidRDefault="007D7309" w:rsidP="007D7309">
      <w:pPr>
        <w:pStyle w:val="a5"/>
      </w:pPr>
      <w:r>
        <w:t xml:space="preserve">        this.age = age;</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Boolean getSex() {</w:t>
      </w:r>
    </w:p>
    <w:p w:rsidR="007D7309" w:rsidRDefault="007D7309" w:rsidP="007D7309">
      <w:pPr>
        <w:pStyle w:val="a5"/>
      </w:pPr>
      <w:r>
        <w:t xml:space="preserve">        return sex;</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Sex(Boolean sex) {</w:t>
      </w:r>
    </w:p>
    <w:p w:rsidR="007D7309" w:rsidRDefault="007D7309" w:rsidP="007D7309">
      <w:pPr>
        <w:pStyle w:val="a5"/>
      </w:pPr>
      <w:r>
        <w:t xml:space="preserve">        this.sex = sex;</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Birthday() {</w:t>
      </w:r>
    </w:p>
    <w:p w:rsidR="007D7309" w:rsidRDefault="007D7309" w:rsidP="007D7309">
      <w:pPr>
        <w:pStyle w:val="a5"/>
      </w:pPr>
      <w:r>
        <w:t xml:space="preserve">        return birthday;</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Birthday(Date birthday) {</w:t>
      </w:r>
    </w:p>
    <w:p w:rsidR="007D7309" w:rsidRDefault="007D7309" w:rsidP="007D7309">
      <w:pPr>
        <w:pStyle w:val="a5"/>
      </w:pPr>
      <w:r>
        <w:t xml:space="preserve">        this.birthday = birthday;</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Created() {</w:t>
      </w:r>
    </w:p>
    <w:p w:rsidR="007D7309" w:rsidRDefault="007D7309" w:rsidP="007D7309">
      <w:pPr>
        <w:pStyle w:val="a5"/>
      </w:pPr>
      <w:r>
        <w:t xml:space="preserve">        return cre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Created(Date created) {</w:t>
      </w:r>
    </w:p>
    <w:p w:rsidR="007D7309" w:rsidRDefault="007D7309" w:rsidP="007D7309">
      <w:pPr>
        <w:pStyle w:val="a5"/>
      </w:pPr>
      <w:r>
        <w:t xml:space="preserve">        this.created = cre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Date getUpdated() {</w:t>
      </w:r>
    </w:p>
    <w:p w:rsidR="007D7309" w:rsidRDefault="007D7309" w:rsidP="007D7309">
      <w:pPr>
        <w:pStyle w:val="a5"/>
      </w:pPr>
      <w:r>
        <w:t xml:space="preserve">        return upd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public void setUpdated(Date updated) {</w:t>
      </w:r>
    </w:p>
    <w:p w:rsidR="007D7309" w:rsidRDefault="007D7309" w:rsidP="007D7309">
      <w:pPr>
        <w:pStyle w:val="a5"/>
      </w:pPr>
      <w:r>
        <w:t xml:space="preserve">        this.updated = updated;</w:t>
      </w:r>
    </w:p>
    <w:p w:rsidR="007D7309" w:rsidRDefault="007D7309" w:rsidP="007D7309">
      <w:pPr>
        <w:pStyle w:val="a5"/>
      </w:pPr>
      <w:r>
        <w:t xml:space="preserve">    }</w:t>
      </w:r>
    </w:p>
    <w:p w:rsidR="007D7309" w:rsidRDefault="007D7309" w:rsidP="007D7309">
      <w:pPr>
        <w:pStyle w:val="a5"/>
      </w:pPr>
    </w:p>
    <w:p w:rsidR="007D7309" w:rsidRDefault="007D7309" w:rsidP="007D7309">
      <w:pPr>
        <w:pStyle w:val="a5"/>
      </w:pPr>
      <w:r>
        <w:t xml:space="preserve">    @Override</w:t>
      </w:r>
    </w:p>
    <w:p w:rsidR="007D7309" w:rsidRDefault="007D7309" w:rsidP="007D7309">
      <w:pPr>
        <w:pStyle w:val="a5"/>
      </w:pPr>
      <w:r>
        <w:t xml:space="preserve">    public String toString() {</w:t>
      </w:r>
    </w:p>
    <w:p w:rsidR="007D7309" w:rsidRDefault="007D7309" w:rsidP="007D7309">
      <w:pPr>
        <w:pStyle w:val="a5"/>
      </w:pPr>
      <w:r>
        <w:t xml:space="preserve">        return "User [id=" + id + ", userName=" + userName + ", password=" + password + ", name=" + name</w:t>
      </w:r>
    </w:p>
    <w:p w:rsidR="007D7309" w:rsidRDefault="007D7309" w:rsidP="007D7309">
      <w:pPr>
        <w:pStyle w:val="a5"/>
      </w:pPr>
      <w:r>
        <w:t xml:space="preserve">                + ", age=" + age + ", sex=" + sex + ", birthday=" + birthday + ", created=" + created</w:t>
      </w:r>
    </w:p>
    <w:p w:rsidR="007D7309" w:rsidRDefault="007D7309" w:rsidP="007D7309">
      <w:pPr>
        <w:pStyle w:val="a5"/>
      </w:pPr>
      <w:r>
        <w:t xml:space="preserve">                + ", updated=" + updated + "]";</w:t>
      </w:r>
    </w:p>
    <w:p w:rsidR="007D7309" w:rsidRDefault="007D7309" w:rsidP="007D7309">
      <w:pPr>
        <w:pStyle w:val="a5"/>
      </w:pPr>
      <w:r>
        <w:t xml:space="preserve">    }</w:t>
      </w:r>
    </w:p>
    <w:p w:rsidR="007D7309" w:rsidRDefault="007D7309" w:rsidP="007D7309">
      <w:pPr>
        <w:pStyle w:val="a5"/>
      </w:pPr>
    </w:p>
    <w:p w:rsidR="007D7309" w:rsidRPr="00D41712" w:rsidRDefault="007D7309" w:rsidP="007D7309">
      <w:pPr>
        <w:pStyle w:val="a5"/>
      </w:pPr>
      <w:r>
        <w:t>}</w:t>
      </w:r>
    </w:p>
    <w:p w:rsidR="00BA7AEF" w:rsidRDefault="007D7309" w:rsidP="00CA1FA1">
      <w:pPr>
        <w:pStyle w:val="3"/>
      </w:pPr>
      <w:r>
        <w:rPr>
          <w:rFonts w:hint="eastAsia"/>
        </w:rPr>
        <w:lastRenderedPageBreak/>
        <w:t>第七步：</w:t>
      </w:r>
      <w:r w:rsidR="00B700D7">
        <w:rPr>
          <w:rFonts w:hint="eastAsia"/>
        </w:rPr>
        <w:t>引入对通用接口封装</w:t>
      </w:r>
      <w:r w:rsidR="00BA7AEF">
        <w:rPr>
          <w:rFonts w:hint="eastAsia"/>
        </w:rPr>
        <w:t>类</w:t>
      </w:r>
      <w:r w:rsidR="00B700D7">
        <w:rPr>
          <w:rFonts w:hint="eastAsia"/>
        </w:rPr>
        <w:t>和接口</w:t>
      </w:r>
      <w:r w:rsidR="00B700D7">
        <w:rPr>
          <w:rFonts w:hint="eastAsia"/>
        </w:rPr>
        <w:t>SysMapper</w:t>
      </w:r>
    </w:p>
    <w:p w:rsidR="00BA7AEF" w:rsidRDefault="00BA7AEF" w:rsidP="00BA7AEF">
      <w:r>
        <w:rPr>
          <w:rFonts w:hint="eastAsia"/>
        </w:rPr>
        <w:t>SysMapperPrivider.java</w:t>
      </w:r>
    </w:p>
    <w:p w:rsidR="00BA7AEF" w:rsidRDefault="00BA7AEF" w:rsidP="00BA7AEF">
      <w:pPr>
        <w:pStyle w:val="a5"/>
      </w:pPr>
      <w:r>
        <w:t>package com.supermapper.base.mapper;</w:t>
      </w:r>
    </w:p>
    <w:p w:rsidR="00BA7AEF" w:rsidRDefault="00BA7AEF" w:rsidP="00BA7AEF">
      <w:pPr>
        <w:pStyle w:val="a5"/>
      </w:pPr>
    </w:p>
    <w:p w:rsidR="00BA7AEF" w:rsidRDefault="00BA7AEF" w:rsidP="00BA7AEF">
      <w:pPr>
        <w:pStyle w:val="a5"/>
      </w:pPr>
      <w:r>
        <w:t>import static org.apache.ibatis.jdbc.SqlBuilder.BEGIN;</w:t>
      </w:r>
    </w:p>
    <w:p w:rsidR="00BA7AEF" w:rsidRDefault="00BA7AEF" w:rsidP="00BA7AEF">
      <w:pPr>
        <w:pStyle w:val="a5"/>
      </w:pPr>
      <w:r>
        <w:t>import static org.apache.ibatis.jdbc.SqlBuilder.DELETE_FROM;</w:t>
      </w:r>
    </w:p>
    <w:p w:rsidR="00BA7AEF" w:rsidRDefault="00BA7AEF" w:rsidP="00BA7AEF">
      <w:pPr>
        <w:pStyle w:val="a5"/>
      </w:pPr>
      <w:r>
        <w:t>import static org.apache.ibatis.jdbc.SqlBuilder.SQL;</w:t>
      </w:r>
    </w:p>
    <w:p w:rsidR="00BA7AEF" w:rsidRDefault="00BA7AEF" w:rsidP="00BA7AEF">
      <w:pPr>
        <w:pStyle w:val="a5"/>
      </w:pPr>
    </w:p>
    <w:p w:rsidR="00BA7AEF" w:rsidRDefault="00BA7AEF" w:rsidP="00BA7AEF">
      <w:pPr>
        <w:pStyle w:val="a5"/>
      </w:pPr>
      <w:r>
        <w:t>import java.util.ArrayList;</w:t>
      </w:r>
    </w:p>
    <w:p w:rsidR="00BA7AEF" w:rsidRDefault="00BA7AEF" w:rsidP="00BA7AEF">
      <w:pPr>
        <w:pStyle w:val="a5"/>
      </w:pPr>
      <w:r>
        <w:t>import java.util.List;</w:t>
      </w:r>
    </w:p>
    <w:p w:rsidR="00BA7AEF" w:rsidRDefault="00BA7AEF" w:rsidP="00BA7AEF">
      <w:pPr>
        <w:pStyle w:val="a5"/>
      </w:pPr>
      <w:r>
        <w:t>import java.util.Set;</w:t>
      </w:r>
    </w:p>
    <w:p w:rsidR="00BA7AEF" w:rsidRDefault="00BA7AEF" w:rsidP="00BA7AEF">
      <w:pPr>
        <w:pStyle w:val="a5"/>
      </w:pPr>
    </w:p>
    <w:p w:rsidR="00BA7AEF" w:rsidRDefault="00BA7AEF" w:rsidP="00BA7AEF">
      <w:pPr>
        <w:pStyle w:val="a5"/>
      </w:pPr>
      <w:r>
        <w:t>import org.apache.ibatis.mapping.MappedStatement;</w:t>
      </w:r>
    </w:p>
    <w:p w:rsidR="00BA7AEF" w:rsidRDefault="00BA7AEF" w:rsidP="00BA7AEF">
      <w:pPr>
        <w:pStyle w:val="a5"/>
      </w:pPr>
      <w:r>
        <w:t>import org.apache.ibatis.scripting.xmltags.ForEachSqlNode;</w:t>
      </w:r>
    </w:p>
    <w:p w:rsidR="00BA7AEF" w:rsidRDefault="00BA7AEF" w:rsidP="00BA7AEF">
      <w:pPr>
        <w:pStyle w:val="a5"/>
      </w:pPr>
      <w:r>
        <w:t>import org.apache.ibatis.scripting.xmltags.MixedSqlNode;</w:t>
      </w:r>
    </w:p>
    <w:p w:rsidR="00BA7AEF" w:rsidRDefault="00BA7AEF" w:rsidP="00BA7AEF">
      <w:pPr>
        <w:pStyle w:val="a5"/>
      </w:pPr>
      <w:r>
        <w:t>import org.apache.ibatis.scripting.xmltags.SqlNode;</w:t>
      </w:r>
    </w:p>
    <w:p w:rsidR="00BA7AEF" w:rsidRDefault="00BA7AEF" w:rsidP="00BA7AEF">
      <w:pPr>
        <w:pStyle w:val="a5"/>
      </w:pPr>
      <w:r>
        <w:t>import org.apache.ibatis.scripting.xmltags.StaticTextSqlNode;</w:t>
      </w:r>
    </w:p>
    <w:p w:rsidR="00BA7AEF" w:rsidRDefault="00BA7AEF" w:rsidP="00BA7AEF">
      <w:pPr>
        <w:pStyle w:val="a5"/>
      </w:pPr>
    </w:p>
    <w:p w:rsidR="00BA7AEF" w:rsidRDefault="00BA7AEF" w:rsidP="00BA7AEF">
      <w:pPr>
        <w:pStyle w:val="a5"/>
      </w:pPr>
      <w:r>
        <w:t>import com.github.abel533.mapper.MapperProvider;</w:t>
      </w:r>
    </w:p>
    <w:p w:rsidR="00BA7AEF" w:rsidRDefault="00BA7AEF" w:rsidP="00BA7AEF">
      <w:pPr>
        <w:pStyle w:val="a5"/>
      </w:pPr>
      <w:r>
        <w:t>import com.github.abel533.mapperhelper.EntityHelper;</w:t>
      </w:r>
    </w:p>
    <w:p w:rsidR="00BA7AEF" w:rsidRDefault="00BA7AEF" w:rsidP="00BA7AEF">
      <w:pPr>
        <w:pStyle w:val="a5"/>
      </w:pPr>
      <w:r>
        <w:t>import com.github.abel533.mapperhelper.MapperHelper;</w:t>
      </w:r>
    </w:p>
    <w:p w:rsidR="00BA7AEF" w:rsidRDefault="00BA7AEF" w:rsidP="00BA7AEF">
      <w:pPr>
        <w:pStyle w:val="a5"/>
      </w:pPr>
    </w:p>
    <w:p w:rsidR="00BA7AEF" w:rsidRDefault="00BA7AEF" w:rsidP="00BA7AEF">
      <w:pPr>
        <w:pStyle w:val="a5"/>
      </w:pPr>
      <w:r>
        <w:t>public class SysMapperProvider extends MapperProvider {</w:t>
      </w:r>
    </w:p>
    <w:p w:rsidR="00BA7AEF" w:rsidRDefault="00BA7AEF" w:rsidP="00BA7AEF">
      <w:pPr>
        <w:pStyle w:val="a5"/>
      </w:pPr>
    </w:p>
    <w:p w:rsidR="00BA7AEF" w:rsidRDefault="00BA7AEF" w:rsidP="00BA7AEF">
      <w:pPr>
        <w:pStyle w:val="a5"/>
      </w:pPr>
      <w:r>
        <w:t xml:space="preserve">    public SysMapperProvider(Class&lt;?&gt; mapperClass, MapperHelper mapperHelper) {</w:t>
      </w:r>
    </w:p>
    <w:p w:rsidR="00BA7AEF" w:rsidRDefault="00BA7AEF" w:rsidP="00BA7AEF">
      <w:pPr>
        <w:pStyle w:val="a5"/>
      </w:pPr>
      <w:r>
        <w:t xml:space="preserve">        super(mapperClass, mapperHelper);</w:t>
      </w:r>
    </w:p>
    <w:p w:rsidR="00BA7AEF" w:rsidRDefault="00BA7AEF" w:rsidP="00BA7AEF">
      <w:pPr>
        <w:pStyle w:val="a5"/>
      </w:pPr>
      <w:r>
        <w:t xml:space="preserve">    }</w:t>
      </w:r>
    </w:p>
    <w:p w:rsidR="00BA7AEF" w:rsidRDefault="00BA7AEF" w:rsidP="00BA7AEF">
      <w:pPr>
        <w:pStyle w:val="a5"/>
      </w:pPr>
    </w:p>
    <w:p w:rsidR="00BA7AEF" w:rsidRDefault="00BA7AEF" w:rsidP="00BA7AEF">
      <w:pPr>
        <w:pStyle w:val="a5"/>
      </w:pPr>
      <w:r>
        <w:t xml:space="preserve">    public SqlNode deleteByIDS(MappedStatement ms) {</w:t>
      </w:r>
    </w:p>
    <w:p w:rsidR="00BA7AEF" w:rsidRDefault="00BA7AEF" w:rsidP="00BA7AEF">
      <w:pPr>
        <w:pStyle w:val="a5"/>
      </w:pPr>
      <w:r>
        <w:t xml:space="preserve">        Class&lt;?&gt; entityClass = getSelectReturnType(ms);</w:t>
      </w:r>
    </w:p>
    <w:p w:rsidR="00BA7AEF" w:rsidRDefault="00BA7AEF" w:rsidP="00BA7AEF">
      <w:pPr>
        <w:pStyle w:val="a5"/>
      </w:pPr>
      <w:r>
        <w:t xml:space="preserve">        Set&lt;EntityHelper.EntityColumn&gt; entityColumns = EntityHelper.getPKColumns(entityClass);</w:t>
      </w:r>
    </w:p>
    <w:p w:rsidR="00BA7AEF" w:rsidRDefault="00BA7AEF" w:rsidP="00BA7AEF">
      <w:pPr>
        <w:pStyle w:val="a5"/>
      </w:pPr>
      <w:r>
        <w:t xml:space="preserve">        EntityHelper.EntityColumn column = null;</w:t>
      </w:r>
    </w:p>
    <w:p w:rsidR="00BA7AEF" w:rsidRDefault="00BA7AEF" w:rsidP="00BA7AEF">
      <w:pPr>
        <w:pStyle w:val="a5"/>
      </w:pPr>
      <w:r>
        <w:t xml:space="preserve">        for (EntityHelper.EntityColumn entityColumn : entityColumns) {</w:t>
      </w:r>
    </w:p>
    <w:p w:rsidR="00BA7AEF" w:rsidRDefault="00BA7AEF" w:rsidP="00BA7AEF">
      <w:pPr>
        <w:pStyle w:val="a5"/>
      </w:pPr>
      <w:r>
        <w:t xml:space="preserve">            column = entityColumn;</w:t>
      </w:r>
    </w:p>
    <w:p w:rsidR="00BA7AEF" w:rsidRDefault="00BA7AEF" w:rsidP="00BA7AEF">
      <w:pPr>
        <w:pStyle w:val="a5"/>
      </w:pPr>
      <w:r>
        <w:t xml:space="preserve">            break;</w:t>
      </w:r>
    </w:p>
    <w:p w:rsidR="00BA7AEF" w:rsidRDefault="00BA7AEF" w:rsidP="00BA7AEF">
      <w:pPr>
        <w:pStyle w:val="a5"/>
      </w:pPr>
      <w:r>
        <w:t xml:space="preserve">        }</w:t>
      </w:r>
    </w:p>
    <w:p w:rsidR="00BA7AEF" w:rsidRDefault="00BA7AEF" w:rsidP="00BA7AEF">
      <w:pPr>
        <w:pStyle w:val="a5"/>
      </w:pPr>
      <w:r>
        <w:t xml:space="preserve">        </w:t>
      </w:r>
    </w:p>
    <w:p w:rsidR="00BA7AEF" w:rsidRDefault="00BA7AEF" w:rsidP="00BA7AEF">
      <w:pPr>
        <w:pStyle w:val="a5"/>
      </w:pPr>
      <w:r>
        <w:t xml:space="preserve">        List&lt;SqlNode&gt; sqlNodes = new ArrayList&lt;SqlNode&gt;();</w:t>
      </w:r>
    </w:p>
    <w:p w:rsidR="00BA7AEF" w:rsidRDefault="00BA7AEF" w:rsidP="00BA7AEF">
      <w:pPr>
        <w:pStyle w:val="a5"/>
      </w:pPr>
      <w:r>
        <w:rPr>
          <w:rFonts w:hint="eastAsia"/>
        </w:rPr>
        <w:t xml:space="preserve">        // </w:t>
      </w:r>
      <w:r>
        <w:rPr>
          <w:rFonts w:hint="eastAsia"/>
        </w:rPr>
        <w:t>开始拼</w:t>
      </w:r>
      <w:r>
        <w:rPr>
          <w:rFonts w:hint="eastAsia"/>
        </w:rPr>
        <w:t>sql</w:t>
      </w:r>
    </w:p>
    <w:p w:rsidR="00BA7AEF" w:rsidRDefault="00BA7AEF" w:rsidP="00BA7AEF">
      <w:pPr>
        <w:pStyle w:val="a5"/>
      </w:pPr>
      <w:r>
        <w:t xml:space="preserve">        BEGIN();</w:t>
      </w:r>
    </w:p>
    <w:p w:rsidR="00BA7AEF" w:rsidRDefault="00BA7AEF" w:rsidP="00BA7AEF">
      <w:pPr>
        <w:pStyle w:val="a5"/>
      </w:pPr>
      <w:r>
        <w:t xml:space="preserve">        // delete from table</w:t>
      </w:r>
    </w:p>
    <w:p w:rsidR="00BA7AEF" w:rsidRDefault="00BA7AEF" w:rsidP="00BA7AEF">
      <w:pPr>
        <w:pStyle w:val="a5"/>
      </w:pPr>
      <w:r>
        <w:t xml:space="preserve">        DELETE_FROM(tableName(entityClass));</w:t>
      </w:r>
    </w:p>
    <w:p w:rsidR="00BA7AEF" w:rsidRDefault="00BA7AEF" w:rsidP="00BA7AEF">
      <w:pPr>
        <w:pStyle w:val="a5"/>
      </w:pPr>
      <w:r>
        <w:rPr>
          <w:rFonts w:hint="eastAsia"/>
        </w:rPr>
        <w:t xml:space="preserve">        // </w:t>
      </w:r>
      <w:r>
        <w:rPr>
          <w:rFonts w:hint="eastAsia"/>
        </w:rPr>
        <w:t>得到</w:t>
      </w:r>
      <w:r>
        <w:rPr>
          <w:rFonts w:hint="eastAsia"/>
        </w:rPr>
        <w:t>sql</w:t>
      </w:r>
    </w:p>
    <w:p w:rsidR="00BA7AEF" w:rsidRDefault="00BA7AEF" w:rsidP="00BA7AEF">
      <w:pPr>
        <w:pStyle w:val="a5"/>
      </w:pPr>
      <w:r>
        <w:t xml:space="preserve">        String sql = SQL();</w:t>
      </w:r>
    </w:p>
    <w:p w:rsidR="00BA7AEF" w:rsidRDefault="00BA7AEF" w:rsidP="00BA7AEF">
      <w:pPr>
        <w:pStyle w:val="a5"/>
      </w:pPr>
      <w:r>
        <w:rPr>
          <w:rFonts w:hint="eastAsia"/>
        </w:rPr>
        <w:t xml:space="preserve">        // </w:t>
      </w:r>
      <w:r>
        <w:rPr>
          <w:rFonts w:hint="eastAsia"/>
        </w:rPr>
        <w:t>静态</w:t>
      </w:r>
      <w:r>
        <w:rPr>
          <w:rFonts w:hint="eastAsia"/>
        </w:rPr>
        <w:t>SQL</w:t>
      </w:r>
      <w:r>
        <w:rPr>
          <w:rFonts w:hint="eastAsia"/>
        </w:rPr>
        <w:t>部分</w:t>
      </w:r>
    </w:p>
    <w:p w:rsidR="00BA7AEF" w:rsidRDefault="00BA7AEF" w:rsidP="00BA7AEF">
      <w:pPr>
        <w:pStyle w:val="a5"/>
      </w:pPr>
      <w:r>
        <w:t xml:space="preserve">        sqlNodes.add(new StaticTextSqlNode(sql + " WHERE " + column.getColumn() + " IN "));</w:t>
      </w:r>
    </w:p>
    <w:p w:rsidR="00BA7AEF" w:rsidRDefault="00BA7AEF" w:rsidP="00BA7AEF">
      <w:pPr>
        <w:pStyle w:val="a5"/>
      </w:pPr>
      <w:r>
        <w:rPr>
          <w:rFonts w:hint="eastAsia"/>
        </w:rPr>
        <w:t xml:space="preserve">        // </w:t>
      </w:r>
      <w:r>
        <w:rPr>
          <w:rFonts w:hint="eastAsia"/>
        </w:rPr>
        <w:t>构造</w:t>
      </w:r>
      <w:r>
        <w:rPr>
          <w:rFonts w:hint="eastAsia"/>
        </w:rPr>
        <w:t>foreach sql</w:t>
      </w:r>
    </w:p>
    <w:p w:rsidR="00BA7AEF" w:rsidRDefault="00BA7AEF" w:rsidP="00BA7AEF">
      <w:pPr>
        <w:pStyle w:val="a5"/>
      </w:pPr>
      <w:r>
        <w:t xml:space="preserve">        SqlNode foreach = new ForEachSqlNode(ms.getConfiguration(), new StaticTextSqlNode("#{"</w:t>
      </w:r>
    </w:p>
    <w:p w:rsidR="00BA7AEF" w:rsidRDefault="00BA7AEF" w:rsidP="00BA7AEF">
      <w:pPr>
        <w:pStyle w:val="a5"/>
      </w:pPr>
      <w:r>
        <w:lastRenderedPageBreak/>
        <w:t xml:space="preserve">                + column.getProperty() + "}"), "ids", "index", column.getProperty(), "(", ")", ",");</w:t>
      </w:r>
    </w:p>
    <w:p w:rsidR="00BA7AEF" w:rsidRDefault="00BA7AEF" w:rsidP="00BA7AEF">
      <w:pPr>
        <w:pStyle w:val="a5"/>
      </w:pPr>
      <w:r>
        <w:t xml:space="preserve">        sqlNodes.add(foreach);</w:t>
      </w:r>
    </w:p>
    <w:p w:rsidR="00BA7AEF" w:rsidRDefault="00BA7AEF" w:rsidP="00BA7AEF">
      <w:pPr>
        <w:pStyle w:val="a5"/>
      </w:pPr>
      <w:r>
        <w:t xml:space="preserve">        return new MixedSqlNode(sqlNodes);</w:t>
      </w:r>
    </w:p>
    <w:p w:rsidR="00BA7AEF" w:rsidRDefault="00BA7AEF" w:rsidP="00BA7AEF">
      <w:pPr>
        <w:pStyle w:val="a5"/>
      </w:pPr>
      <w:r>
        <w:t xml:space="preserve">    }</w:t>
      </w:r>
    </w:p>
    <w:p w:rsidR="00BA7AEF" w:rsidRDefault="00BA7AEF" w:rsidP="00BA7AEF">
      <w:pPr>
        <w:pStyle w:val="a5"/>
      </w:pPr>
    </w:p>
    <w:p w:rsidR="00BA7AEF" w:rsidRDefault="00BA7AEF" w:rsidP="00BA7AEF">
      <w:pPr>
        <w:pStyle w:val="a5"/>
      </w:pPr>
      <w:r>
        <w:t>}</w:t>
      </w:r>
    </w:p>
    <w:p w:rsidR="00BA7AEF" w:rsidRDefault="00BA7AEF" w:rsidP="00BA7AEF">
      <w:r>
        <w:rPr>
          <w:rFonts w:hint="eastAsia"/>
        </w:rPr>
        <w:t>SySMapper.java</w:t>
      </w:r>
    </w:p>
    <w:p w:rsidR="00BA7AEF" w:rsidRDefault="00BA7AEF" w:rsidP="00BA7AEF">
      <w:pPr>
        <w:pStyle w:val="a5"/>
      </w:pPr>
      <w:r>
        <w:t>package com.supermapper.base.mapper;</w:t>
      </w:r>
    </w:p>
    <w:p w:rsidR="00BA7AEF" w:rsidRDefault="00BA7AEF" w:rsidP="00BA7AEF">
      <w:pPr>
        <w:pStyle w:val="a5"/>
      </w:pPr>
    </w:p>
    <w:p w:rsidR="00BA7AEF" w:rsidRDefault="00BA7AEF" w:rsidP="00BA7AEF">
      <w:pPr>
        <w:pStyle w:val="a5"/>
      </w:pPr>
      <w:r>
        <w:t>import java.util.List;</w:t>
      </w:r>
    </w:p>
    <w:p w:rsidR="00BA7AEF" w:rsidRDefault="00BA7AEF" w:rsidP="00BA7AEF">
      <w:pPr>
        <w:pStyle w:val="a5"/>
      </w:pPr>
    </w:p>
    <w:p w:rsidR="00BA7AEF" w:rsidRDefault="00BA7AEF" w:rsidP="00BA7AEF">
      <w:pPr>
        <w:pStyle w:val="a5"/>
      </w:pPr>
      <w:r>
        <w:t>import org.apache.ibatis.annotations.DeleteProvider;</w:t>
      </w:r>
    </w:p>
    <w:p w:rsidR="00BA7AEF" w:rsidRDefault="00BA7AEF" w:rsidP="00BA7AEF">
      <w:pPr>
        <w:pStyle w:val="a5"/>
      </w:pPr>
      <w:r>
        <w:t>import org.apache.ibatis.annotations.InsertProvider;</w:t>
      </w:r>
    </w:p>
    <w:p w:rsidR="00BA7AEF" w:rsidRDefault="00BA7AEF" w:rsidP="00BA7AEF">
      <w:pPr>
        <w:pStyle w:val="a5"/>
      </w:pPr>
      <w:r>
        <w:t>import org.apache.ibatis.annotations.Param;</w:t>
      </w:r>
    </w:p>
    <w:p w:rsidR="00BA7AEF" w:rsidRDefault="00BA7AEF" w:rsidP="00BA7AEF">
      <w:pPr>
        <w:pStyle w:val="a5"/>
      </w:pPr>
      <w:r>
        <w:t>import org.apache.ibatis.annotations.SelectProvider;</w:t>
      </w:r>
    </w:p>
    <w:p w:rsidR="00BA7AEF" w:rsidRDefault="00BA7AEF" w:rsidP="00BA7AEF">
      <w:pPr>
        <w:pStyle w:val="a5"/>
      </w:pPr>
      <w:r>
        <w:t>import org.apache.ibatis.annotations.UpdateProvider;</w:t>
      </w:r>
    </w:p>
    <w:p w:rsidR="00BA7AEF" w:rsidRDefault="00BA7AEF" w:rsidP="00BA7AEF">
      <w:pPr>
        <w:pStyle w:val="a5"/>
      </w:pPr>
    </w:p>
    <w:p w:rsidR="00BA7AEF" w:rsidRDefault="00BA7AEF" w:rsidP="00BA7AEF">
      <w:pPr>
        <w:pStyle w:val="a5"/>
      </w:pPr>
      <w:r>
        <w:t>public interface SysMapper&lt;T&gt; {</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w:t>
      </w:r>
      <w:r>
        <w:rPr>
          <w:rFonts w:hint="eastAsia"/>
        </w:rPr>
        <w:t>ID</w:t>
      </w:r>
      <w:r>
        <w:rPr>
          <w:rFonts w:hint="eastAsia"/>
        </w:rPr>
        <w:t>批量删除</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ByIDS(@Param("ids") Objec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不为</w:t>
      </w:r>
      <w:r>
        <w:rPr>
          <w:rFonts w:hint="eastAsia"/>
        </w:rPr>
        <w:t>null</w:t>
      </w:r>
      <w:r>
        <w:rPr>
          <w:rFonts w:hint="eastAsia"/>
        </w:rPr>
        <w:t>的字段进行查询</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List&lt;T&gt; selec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不为</w:t>
      </w:r>
      <w:r>
        <w:rPr>
          <w:rFonts w:hint="eastAsia"/>
        </w:rPr>
        <w:t>null</w:t>
      </w:r>
      <w:r>
        <w:rPr>
          <w:rFonts w:hint="eastAsia"/>
        </w:rPr>
        <w:t>的字段查询总数</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int selectCoun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进行查询</w:t>
      </w:r>
      <w:r>
        <w:rPr>
          <w:rFonts w:hint="eastAsia"/>
        </w:rPr>
        <w:t>,</w:t>
      </w:r>
      <w:r>
        <w:rPr>
          <w:rFonts w:hint="eastAsia"/>
        </w:rPr>
        <w:t>必须保证结果唯一</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BA7AEF" w:rsidRDefault="00BA7AEF" w:rsidP="00BA7AEF">
      <w:pPr>
        <w:pStyle w:val="a5"/>
      </w:pPr>
      <w:r>
        <w:t xml:space="preserve">     * </w:t>
      </w:r>
    </w:p>
    <w:p w:rsidR="00BA7AEF" w:rsidRDefault="00BA7AEF" w:rsidP="00BA7AEF">
      <w:pPr>
        <w:pStyle w:val="a5"/>
      </w:pPr>
      <w:r>
        <w:lastRenderedPageBreak/>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SelectProvider(type = SysMapperProvider.class, method = "dynamicSQL")</w:t>
      </w:r>
    </w:p>
    <w:p w:rsidR="00BA7AEF" w:rsidRDefault="00BA7AEF" w:rsidP="00BA7AEF">
      <w:pPr>
        <w:pStyle w:val="a5"/>
      </w:pPr>
      <w:r>
        <w:t xml:space="preserve">    T selectByPrimaryKey(Objec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插入一条数据</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 xml:space="preserve">)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InsertProvider(type = SysMapperProvider.class, method = "dynamicSQL")</w:t>
      </w:r>
    </w:p>
    <w:p w:rsidR="00BA7AEF" w:rsidRDefault="00BA7AEF" w:rsidP="00BA7AEF">
      <w:pPr>
        <w:pStyle w:val="a5"/>
      </w:pPr>
      <w:r>
        <w:t xml:space="preserve">    int insert(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插入一条数据</w:t>
      </w:r>
      <w:r>
        <w:rPr>
          <w:rFonts w:hint="eastAsia"/>
        </w:rPr>
        <w:t>,</w:t>
      </w:r>
      <w:r>
        <w:rPr>
          <w:rFonts w:hint="eastAsia"/>
        </w:rPr>
        <w:t>只插入不为</w:t>
      </w:r>
      <w:r>
        <w:rPr>
          <w:rFonts w:hint="eastAsia"/>
        </w:rPr>
        <w:t>null</w:t>
      </w:r>
      <w:r>
        <w:rPr>
          <w:rFonts w:hint="eastAsia"/>
        </w:rPr>
        <w:t>的字段</w:t>
      </w:r>
      <w:r>
        <w:rPr>
          <w:rFonts w:hint="eastAsia"/>
        </w:rPr>
        <w:t>,</w:t>
      </w:r>
      <w:r>
        <w:rPr>
          <w:rFonts w:hint="eastAsia"/>
        </w:rPr>
        <w:t>不会影响有默认值的字段</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w:t>
      </w:r>
    </w:p>
    <w:p w:rsidR="00BA7AEF" w:rsidRDefault="00BA7AEF" w:rsidP="00BA7AEF">
      <w:pPr>
        <w:pStyle w:val="a5"/>
      </w:pPr>
      <w:r>
        <w:rPr>
          <w:rFonts w:hint="eastAsia"/>
        </w:rPr>
        <w:t xml:space="preserve">     *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InsertProvider(type = SysMapperProvider.class, method = "dynamicSQL")</w:t>
      </w:r>
    </w:p>
    <w:p w:rsidR="00BA7AEF" w:rsidRDefault="00BA7AEF" w:rsidP="00BA7AEF">
      <w:pPr>
        <w:pStyle w:val="a5"/>
      </w:pPr>
      <w:r>
        <w:t xml:space="preserve">    int insertSelective(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实体类中字段不为</w:t>
      </w:r>
      <w:r>
        <w:rPr>
          <w:rFonts w:hint="eastAsia"/>
        </w:rPr>
        <w:t>null</w:t>
      </w:r>
      <w:r>
        <w:rPr>
          <w:rFonts w:hint="eastAsia"/>
        </w:rPr>
        <w:t>的条件进行删除</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通过主键进行删除</w:t>
      </w:r>
      <w:r>
        <w:rPr>
          <w:rFonts w:hint="eastAsia"/>
        </w:rPr>
        <w:t>,</w:t>
      </w:r>
      <w:r>
        <w:rPr>
          <w:rFonts w:hint="eastAsia"/>
        </w:rPr>
        <w:t>这里最多只会删除一条数据</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BA7AEF" w:rsidRDefault="00BA7AEF" w:rsidP="00BA7AEF">
      <w:pPr>
        <w:pStyle w:val="a5"/>
      </w:pPr>
      <w:r>
        <w:t xml:space="preserve">     * </w:t>
      </w:r>
    </w:p>
    <w:p w:rsidR="00BA7AEF" w:rsidRDefault="00BA7AEF" w:rsidP="00BA7AEF">
      <w:pPr>
        <w:pStyle w:val="a5"/>
      </w:pPr>
      <w:r>
        <w:t xml:space="preserve">     * @param key</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DeleteProvider(type = SysMapperProvider.class, method = "dynamicSQL")</w:t>
      </w:r>
    </w:p>
    <w:p w:rsidR="00BA7AEF" w:rsidRDefault="00BA7AEF" w:rsidP="00BA7AEF">
      <w:pPr>
        <w:pStyle w:val="a5"/>
      </w:pPr>
      <w:r>
        <w:t xml:space="preserve">    int deleteByPrimaryKey(Object key);</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lastRenderedPageBreak/>
        <w:t xml:space="preserve">     * </w:t>
      </w:r>
      <w:r>
        <w:rPr>
          <w:rFonts w:hint="eastAsia"/>
        </w:rPr>
        <w:t>根据主键进行更新</w:t>
      </w:r>
      <w:r>
        <w:rPr>
          <w:rFonts w:hint="eastAsia"/>
        </w:rPr>
        <w:t>,</w:t>
      </w:r>
      <w:r>
        <w:rPr>
          <w:rFonts w:hint="eastAsia"/>
        </w:rPr>
        <w:t>这里最多只会更新一条数据</w:t>
      </w:r>
      <w:r>
        <w:rPr>
          <w:rFonts w:hint="eastAsia"/>
        </w:rPr>
        <w:t xml:space="preserve"> </w:t>
      </w:r>
      <w:r>
        <w:rPr>
          <w:rFonts w:hint="eastAsia"/>
        </w:rPr>
        <w:t>参数为实体类</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UpdateProvider(type = SysMapperProvider.class, method = "dynamicSQL")</w:t>
      </w:r>
    </w:p>
    <w:p w:rsidR="00BA7AEF" w:rsidRDefault="00BA7AEF" w:rsidP="00BA7AEF">
      <w:pPr>
        <w:pStyle w:val="a5"/>
      </w:pPr>
      <w:r>
        <w:t xml:space="preserve">    int updateByPrimaryKey(T record);</w:t>
      </w:r>
    </w:p>
    <w:p w:rsidR="00BA7AEF" w:rsidRDefault="00BA7AEF" w:rsidP="00BA7AEF">
      <w:pPr>
        <w:pStyle w:val="a5"/>
      </w:pPr>
    </w:p>
    <w:p w:rsidR="00BA7AEF" w:rsidRDefault="00BA7AEF" w:rsidP="00BA7AEF">
      <w:pPr>
        <w:pStyle w:val="a5"/>
      </w:pPr>
      <w:r>
        <w:t xml:space="preserve">    /**</w:t>
      </w:r>
    </w:p>
    <w:p w:rsidR="00BA7AEF" w:rsidRDefault="00BA7AEF" w:rsidP="00BA7AEF">
      <w:pPr>
        <w:pStyle w:val="a5"/>
      </w:pPr>
      <w:r>
        <w:rPr>
          <w:rFonts w:hint="eastAsia"/>
        </w:rPr>
        <w:t xml:space="preserve">     * </w:t>
      </w:r>
      <w:r>
        <w:rPr>
          <w:rFonts w:hint="eastAsia"/>
        </w:rPr>
        <w:t>根据主键进行更新</w:t>
      </w:r>
      <w:r>
        <w:rPr>
          <w:rFonts w:hint="eastAsia"/>
        </w:rPr>
        <w:t xml:space="preserve"> </w:t>
      </w:r>
      <w:r>
        <w:rPr>
          <w:rFonts w:hint="eastAsia"/>
        </w:rPr>
        <w:t>只会更新不是</w:t>
      </w:r>
      <w:r>
        <w:rPr>
          <w:rFonts w:hint="eastAsia"/>
        </w:rPr>
        <w:t>null</w:t>
      </w:r>
      <w:r>
        <w:rPr>
          <w:rFonts w:hint="eastAsia"/>
        </w:rPr>
        <w:t>的数据</w:t>
      </w:r>
    </w:p>
    <w:p w:rsidR="00BA7AEF" w:rsidRDefault="00BA7AEF" w:rsidP="00BA7AEF">
      <w:pPr>
        <w:pStyle w:val="a5"/>
      </w:pPr>
      <w:r>
        <w:t xml:space="preserve">     * </w:t>
      </w:r>
    </w:p>
    <w:p w:rsidR="00BA7AEF" w:rsidRDefault="00BA7AEF" w:rsidP="00BA7AEF">
      <w:pPr>
        <w:pStyle w:val="a5"/>
      </w:pPr>
      <w:r>
        <w:t xml:space="preserve">     * @param record</w:t>
      </w:r>
    </w:p>
    <w:p w:rsidR="00BA7AEF" w:rsidRDefault="00BA7AEF" w:rsidP="00BA7AEF">
      <w:pPr>
        <w:pStyle w:val="a5"/>
      </w:pPr>
      <w:r>
        <w:t xml:space="preserve">     * @return</w:t>
      </w:r>
    </w:p>
    <w:p w:rsidR="00BA7AEF" w:rsidRDefault="00BA7AEF" w:rsidP="00BA7AEF">
      <w:pPr>
        <w:pStyle w:val="a5"/>
      </w:pPr>
      <w:r>
        <w:t xml:space="preserve">     */</w:t>
      </w:r>
    </w:p>
    <w:p w:rsidR="00BA7AEF" w:rsidRDefault="00BA7AEF" w:rsidP="00BA7AEF">
      <w:pPr>
        <w:pStyle w:val="a5"/>
      </w:pPr>
      <w:r>
        <w:t xml:space="preserve">    @UpdateProvider(type = SysMapperProvider.class, method = "dynamicSQL")</w:t>
      </w:r>
    </w:p>
    <w:p w:rsidR="00BA7AEF" w:rsidRDefault="00BA7AEF" w:rsidP="00BA7AEF">
      <w:pPr>
        <w:pStyle w:val="a5"/>
      </w:pPr>
      <w:r>
        <w:t xml:space="preserve">    int updateByPrimaryKeySelective(T record);</w:t>
      </w:r>
    </w:p>
    <w:p w:rsidR="00BA7AEF" w:rsidRDefault="00BA7AEF" w:rsidP="00BA7AEF">
      <w:pPr>
        <w:pStyle w:val="a5"/>
      </w:pPr>
    </w:p>
    <w:p w:rsidR="00BA7AEF" w:rsidRPr="00BA7AEF" w:rsidRDefault="00BA7AEF" w:rsidP="00BA7AEF">
      <w:pPr>
        <w:pStyle w:val="a5"/>
      </w:pPr>
      <w:r>
        <w:t>}</w:t>
      </w:r>
    </w:p>
    <w:p w:rsidR="007D7309" w:rsidRDefault="00B700D7" w:rsidP="00CA1FA1">
      <w:pPr>
        <w:pStyle w:val="3"/>
      </w:pPr>
      <w:r>
        <w:rPr>
          <w:rFonts w:hint="eastAsia"/>
        </w:rPr>
        <w:t>第八步：</w:t>
      </w:r>
      <w:r w:rsidR="007D7309">
        <w:rPr>
          <w:rFonts w:hint="eastAsia"/>
        </w:rPr>
        <w:t>创建接口</w:t>
      </w:r>
      <w:r w:rsidR="007D7309">
        <w:rPr>
          <w:rFonts w:hint="eastAsia"/>
        </w:rPr>
        <w:t>UserMapper.xml</w:t>
      </w:r>
    </w:p>
    <w:p w:rsidR="007D7309" w:rsidRPr="007E2EA5" w:rsidRDefault="007D7309" w:rsidP="007D7309">
      <w:pPr>
        <w:pStyle w:val="ac"/>
        <w:spacing w:before="62" w:after="62"/>
        <w:ind w:leftChars="0" w:left="0" w:firstLineChars="0"/>
        <w:rPr>
          <w:b w:val="0"/>
        </w:rPr>
      </w:pPr>
      <w:r w:rsidRPr="007E2EA5">
        <w:rPr>
          <w:rFonts w:hint="eastAsia"/>
          <w:b w:val="0"/>
        </w:rPr>
        <w:t>继承</w:t>
      </w:r>
      <w:r w:rsidRPr="007E2EA5">
        <w:rPr>
          <w:rFonts w:hint="eastAsia"/>
          <w:b w:val="0"/>
        </w:rPr>
        <w:t>Mapper</w:t>
      </w:r>
      <w:r w:rsidRPr="007E2EA5">
        <w:rPr>
          <w:rFonts w:hint="eastAsia"/>
          <w:b w:val="0"/>
        </w:rPr>
        <w:t>接口，在这个通用的接口中定义了常用的方法，如有特殊，在这个接口中配置。</w:t>
      </w:r>
    </w:p>
    <w:p w:rsidR="007D7309" w:rsidRPr="00293EFC" w:rsidRDefault="007D7309" w:rsidP="007D7309">
      <w:pPr>
        <w:pStyle w:val="a5"/>
      </w:pPr>
      <w:r w:rsidRPr="00293EFC">
        <w:t>package com.supermapper.mapper;</w:t>
      </w:r>
    </w:p>
    <w:p w:rsidR="007D7309" w:rsidRPr="00293EFC" w:rsidRDefault="007D7309" w:rsidP="007D7309">
      <w:pPr>
        <w:pStyle w:val="a5"/>
      </w:pPr>
    </w:p>
    <w:p w:rsidR="007D7309" w:rsidRPr="00293EFC" w:rsidRDefault="007D7309" w:rsidP="007D7309">
      <w:pPr>
        <w:pStyle w:val="a5"/>
      </w:pPr>
      <w:r w:rsidRPr="00293EFC">
        <w:t>import com.supermapper.base.mapper.SysMapper;</w:t>
      </w:r>
    </w:p>
    <w:p w:rsidR="007D7309" w:rsidRPr="00293EFC" w:rsidRDefault="007D7309" w:rsidP="007D7309">
      <w:pPr>
        <w:pStyle w:val="a5"/>
      </w:pPr>
      <w:r w:rsidRPr="00293EFC">
        <w:t>import com.supermapper.pojo.User;</w:t>
      </w:r>
    </w:p>
    <w:p w:rsidR="007D7309" w:rsidRPr="00293EFC" w:rsidRDefault="007D7309" w:rsidP="007D7309">
      <w:pPr>
        <w:pStyle w:val="a5"/>
      </w:pPr>
    </w:p>
    <w:p w:rsidR="007D7309" w:rsidRPr="00293EFC" w:rsidRDefault="007D7309" w:rsidP="007D7309">
      <w:pPr>
        <w:pStyle w:val="a5"/>
      </w:pPr>
      <w:r w:rsidRPr="00293EFC">
        <w:t>/*</w:t>
      </w:r>
    </w:p>
    <w:p w:rsidR="007D7309" w:rsidRPr="00293EFC" w:rsidRDefault="007D7309" w:rsidP="007D7309">
      <w:pPr>
        <w:pStyle w:val="a5"/>
      </w:pPr>
      <w:r w:rsidRPr="00293EFC">
        <w:rPr>
          <w:rFonts w:hint="eastAsia"/>
        </w:rPr>
        <w:t xml:space="preserve"> * </w:t>
      </w:r>
      <w:r w:rsidRPr="00293EFC">
        <w:rPr>
          <w:rFonts w:hint="eastAsia"/>
        </w:rPr>
        <w:t>注意必须继承</w:t>
      </w:r>
      <w:r w:rsidRPr="00293EFC">
        <w:rPr>
          <w:rFonts w:hint="eastAsia"/>
        </w:rPr>
        <w:t>SysMapper</w:t>
      </w:r>
      <w:r w:rsidRPr="00293EFC">
        <w:rPr>
          <w:rFonts w:hint="eastAsia"/>
        </w:rPr>
        <w:t>，不能继承</w:t>
      </w:r>
      <w:r w:rsidRPr="00293EFC">
        <w:rPr>
          <w:rFonts w:hint="eastAsia"/>
        </w:rPr>
        <w:t>Mapper</w:t>
      </w:r>
      <w:r w:rsidRPr="00293EFC">
        <w:rPr>
          <w:rFonts w:hint="eastAsia"/>
        </w:rPr>
        <w:t>，否则报错：</w:t>
      </w:r>
    </w:p>
    <w:p w:rsidR="007D7309" w:rsidRPr="00293EFC" w:rsidRDefault="007D7309" w:rsidP="007D7309">
      <w:pPr>
        <w:pStyle w:val="a5"/>
      </w:pPr>
      <w:r w:rsidRPr="00293EFC">
        <w:t xml:space="preserve"> *  org.apache.ibatis.binding.BindingException: Type interface com.supermapper.mapper.UserMapper is not known to the MapperRegistry.</w:t>
      </w:r>
    </w:p>
    <w:p w:rsidR="007D7309" w:rsidRPr="00293EFC" w:rsidRDefault="007D7309" w:rsidP="007D7309">
      <w:pPr>
        <w:pStyle w:val="a5"/>
      </w:pPr>
      <w:r w:rsidRPr="00293EFC">
        <w:t xml:space="preserve"> */</w:t>
      </w:r>
    </w:p>
    <w:p w:rsidR="007D7309" w:rsidRPr="00293EFC" w:rsidRDefault="007D7309" w:rsidP="007D7309">
      <w:pPr>
        <w:pStyle w:val="a5"/>
      </w:pPr>
      <w:r w:rsidRPr="00293EFC">
        <w:t>public interface UserMapper extends SysMapper&lt;User&gt;{</w:t>
      </w:r>
    </w:p>
    <w:p w:rsidR="007D7309" w:rsidRPr="00293EFC" w:rsidRDefault="007D7309" w:rsidP="007D7309">
      <w:pPr>
        <w:pStyle w:val="a5"/>
      </w:pPr>
      <w:r w:rsidRPr="00293EFC">
        <w:tab/>
      </w:r>
    </w:p>
    <w:p w:rsidR="007D7309" w:rsidRPr="00293EFC" w:rsidRDefault="007D7309" w:rsidP="007D7309">
      <w:pPr>
        <w:pStyle w:val="a5"/>
      </w:pPr>
      <w:r w:rsidRPr="00293EFC">
        <w:t>}</w:t>
      </w:r>
    </w:p>
    <w:p w:rsidR="007D7309" w:rsidRDefault="00B700D7" w:rsidP="00CA1FA1">
      <w:pPr>
        <w:pStyle w:val="3"/>
      </w:pPr>
      <w:r>
        <w:rPr>
          <w:rFonts w:hint="eastAsia"/>
        </w:rPr>
        <w:t>第九</w:t>
      </w:r>
      <w:r w:rsidR="007D7309">
        <w:rPr>
          <w:rFonts w:hint="eastAsia"/>
        </w:rPr>
        <w:t>步：测试类，查询所有记录</w:t>
      </w:r>
    </w:p>
    <w:p w:rsidR="007D7309" w:rsidRDefault="007D7309" w:rsidP="007D7309">
      <w:pPr>
        <w:pStyle w:val="a5"/>
      </w:pPr>
      <w:r>
        <w:t>import java.io.IOException;</w:t>
      </w:r>
    </w:p>
    <w:p w:rsidR="007D7309" w:rsidRDefault="007D7309" w:rsidP="007D7309">
      <w:pPr>
        <w:pStyle w:val="a5"/>
      </w:pPr>
      <w:r>
        <w:t>import java.io.InputStream;</w:t>
      </w:r>
    </w:p>
    <w:p w:rsidR="007D7309" w:rsidRDefault="007D7309" w:rsidP="007D7309">
      <w:pPr>
        <w:pStyle w:val="a5"/>
      </w:pPr>
      <w:r>
        <w:t>import java.util.List;</w:t>
      </w:r>
    </w:p>
    <w:p w:rsidR="007D7309" w:rsidRDefault="007D7309" w:rsidP="007D7309">
      <w:pPr>
        <w:pStyle w:val="a5"/>
      </w:pPr>
    </w:p>
    <w:p w:rsidR="007D7309" w:rsidRDefault="007D7309" w:rsidP="007D7309">
      <w:pPr>
        <w:pStyle w:val="a5"/>
      </w:pPr>
      <w:r>
        <w:t>import org.apache.ibatis.io.Resources;</w:t>
      </w:r>
    </w:p>
    <w:p w:rsidR="007D7309" w:rsidRDefault="007D7309" w:rsidP="007D7309">
      <w:pPr>
        <w:pStyle w:val="a5"/>
      </w:pPr>
      <w:r>
        <w:t>import org.apache.ibatis.session.SqlSession;</w:t>
      </w:r>
    </w:p>
    <w:p w:rsidR="007D7309" w:rsidRDefault="007D7309" w:rsidP="007D7309">
      <w:pPr>
        <w:pStyle w:val="a5"/>
      </w:pPr>
      <w:r>
        <w:t>import org.apache.ibatis.session.SqlSessionFactory;</w:t>
      </w:r>
    </w:p>
    <w:p w:rsidR="007D7309" w:rsidRDefault="007D7309" w:rsidP="007D7309">
      <w:pPr>
        <w:pStyle w:val="a5"/>
      </w:pPr>
      <w:r>
        <w:t>import org.apache.ibatis.session.SqlSessionFactoryBuilder;</w:t>
      </w:r>
    </w:p>
    <w:p w:rsidR="007D7309" w:rsidRDefault="007D7309" w:rsidP="007D7309">
      <w:pPr>
        <w:pStyle w:val="a5"/>
      </w:pPr>
    </w:p>
    <w:p w:rsidR="007D7309" w:rsidRDefault="007D7309" w:rsidP="007D7309">
      <w:pPr>
        <w:pStyle w:val="a5"/>
      </w:pPr>
      <w:r>
        <w:lastRenderedPageBreak/>
        <w:t>import com.github.abel533.mapperhelper.MapperHelper;</w:t>
      </w:r>
    </w:p>
    <w:p w:rsidR="007D7309" w:rsidRDefault="007D7309" w:rsidP="007D7309">
      <w:pPr>
        <w:pStyle w:val="a5"/>
      </w:pPr>
      <w:r>
        <w:t>import com.supermapper.base.mapper.SysMapper;</w:t>
      </w:r>
    </w:p>
    <w:p w:rsidR="007D7309" w:rsidRDefault="007D7309" w:rsidP="007D7309">
      <w:pPr>
        <w:pStyle w:val="a5"/>
      </w:pPr>
      <w:r>
        <w:t>import com.supermapper.mapper.UserMapper;</w:t>
      </w:r>
    </w:p>
    <w:p w:rsidR="007D7309" w:rsidRDefault="007D7309" w:rsidP="007D7309">
      <w:pPr>
        <w:pStyle w:val="a5"/>
      </w:pPr>
      <w:r>
        <w:t>import com.supermapper.pojo.User;</w:t>
      </w:r>
    </w:p>
    <w:p w:rsidR="007D7309" w:rsidRDefault="007D7309" w:rsidP="007D7309">
      <w:pPr>
        <w:pStyle w:val="a5"/>
      </w:pPr>
    </w:p>
    <w:p w:rsidR="007D7309" w:rsidRDefault="007D7309" w:rsidP="007D7309">
      <w:pPr>
        <w:pStyle w:val="a5"/>
      </w:pPr>
    </w:p>
    <w:p w:rsidR="007D7309" w:rsidRDefault="007D7309" w:rsidP="007D7309">
      <w:pPr>
        <w:pStyle w:val="a5"/>
      </w:pPr>
      <w:r>
        <w:t>public class TestSuperMapper {</w:t>
      </w:r>
    </w:p>
    <w:p w:rsidR="007D7309" w:rsidRDefault="007D7309" w:rsidP="007D7309">
      <w:pPr>
        <w:pStyle w:val="a5"/>
      </w:pPr>
      <w:r>
        <w:tab/>
        <w:t>public static void main(String[] args) throws IOException {</w:t>
      </w:r>
    </w:p>
    <w:p w:rsidR="007D7309" w:rsidRDefault="007D7309" w:rsidP="007D7309">
      <w:pPr>
        <w:pStyle w:val="a5"/>
      </w:pPr>
      <w:r>
        <w:t xml:space="preserve">        InputStream inputStream = Resources.getResourceAsStream("mybatis-config.xml");</w:t>
      </w:r>
    </w:p>
    <w:p w:rsidR="007D7309" w:rsidRDefault="007D7309" w:rsidP="007D7309">
      <w:pPr>
        <w:pStyle w:val="a5"/>
      </w:pPr>
      <w:r>
        <w:t xml:space="preserve">        SqlSessionFactory sessionFactory = new SqlSessionFactoryBuilder().build(inputStream);</w:t>
      </w:r>
    </w:p>
    <w:p w:rsidR="007D7309" w:rsidRDefault="007D7309" w:rsidP="007D7309">
      <w:pPr>
        <w:pStyle w:val="a5"/>
      </w:pPr>
      <w:r>
        <w:t xml:space="preserve">        SqlSession session = sessionFactory.openSession(true);</w:t>
      </w:r>
    </w:p>
    <w:p w:rsidR="007D7309" w:rsidRDefault="007D7309" w:rsidP="007D7309">
      <w:pPr>
        <w:pStyle w:val="a5"/>
      </w:pPr>
    </w:p>
    <w:p w:rsidR="007D7309" w:rsidRDefault="007D7309" w:rsidP="007D7309">
      <w:pPr>
        <w:pStyle w:val="a5"/>
      </w:pPr>
      <w:r>
        <w:rPr>
          <w:rFonts w:hint="eastAsia"/>
        </w:rPr>
        <w:t xml:space="preserve">        // </w:t>
      </w:r>
      <w:r>
        <w:rPr>
          <w:rFonts w:hint="eastAsia"/>
        </w:rPr>
        <w:t>创建一个</w:t>
      </w:r>
      <w:r>
        <w:rPr>
          <w:rFonts w:hint="eastAsia"/>
        </w:rPr>
        <w:t>MapperHelper</w:t>
      </w:r>
    </w:p>
    <w:p w:rsidR="007D7309" w:rsidRDefault="007D7309" w:rsidP="007D7309">
      <w:pPr>
        <w:pStyle w:val="a5"/>
      </w:pPr>
      <w:r>
        <w:t xml:space="preserve">        MapperHelper mapperHelper = new MapperHelper();</w:t>
      </w:r>
    </w:p>
    <w:p w:rsidR="007D7309" w:rsidRDefault="007D7309" w:rsidP="007D7309">
      <w:pPr>
        <w:pStyle w:val="a5"/>
      </w:pPr>
      <w:r>
        <w:rPr>
          <w:rFonts w:hint="eastAsia"/>
        </w:rPr>
        <w:t xml:space="preserve">        // </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p>
    <w:p w:rsidR="007D7309" w:rsidRDefault="007D7309" w:rsidP="007D7309">
      <w:pPr>
        <w:pStyle w:val="a5"/>
      </w:pPr>
      <w:r>
        <w:t xml:space="preserve">        mapperHelper.setIDENTITY("MYSQL");</w:t>
      </w:r>
    </w:p>
    <w:p w:rsidR="007D7309" w:rsidRDefault="007D7309" w:rsidP="007D7309">
      <w:pPr>
        <w:pStyle w:val="a5"/>
      </w:pPr>
      <w:r>
        <w:rPr>
          <w:rFonts w:hint="eastAsia"/>
        </w:rPr>
        <w:t xml:space="preserve">        // </w:t>
      </w:r>
      <w:r>
        <w:rPr>
          <w:rFonts w:hint="eastAsia"/>
        </w:rPr>
        <w:t>注册通用</w:t>
      </w:r>
      <w:r>
        <w:rPr>
          <w:rFonts w:hint="eastAsia"/>
        </w:rPr>
        <w:t>Mapper</w:t>
      </w:r>
      <w:r>
        <w:rPr>
          <w:rFonts w:hint="eastAsia"/>
        </w:rPr>
        <w:t>接口</w:t>
      </w:r>
    </w:p>
    <w:p w:rsidR="007D7309" w:rsidRDefault="007D7309" w:rsidP="007D7309">
      <w:pPr>
        <w:pStyle w:val="a5"/>
      </w:pPr>
      <w:r>
        <w:t xml:space="preserve">        </w:t>
      </w:r>
      <w:r w:rsidRPr="00BA7AEF">
        <w:rPr>
          <w:highlight w:val="yellow"/>
        </w:rPr>
        <w:t>mapperHelper.registerMapper(SysMapper.class);</w:t>
      </w:r>
    </w:p>
    <w:p w:rsidR="007D7309" w:rsidRDefault="007D7309" w:rsidP="007D7309">
      <w:pPr>
        <w:pStyle w:val="a5"/>
      </w:pPr>
      <w:r>
        <w:rPr>
          <w:rFonts w:hint="eastAsia"/>
        </w:rPr>
        <w:t xml:space="preserve">        // </w:t>
      </w:r>
      <w:r>
        <w:rPr>
          <w:rFonts w:hint="eastAsia"/>
        </w:rPr>
        <w:t>配置完成后，执行下面的操作</w:t>
      </w:r>
    </w:p>
    <w:p w:rsidR="007D7309" w:rsidRDefault="007D7309" w:rsidP="007D7309">
      <w:pPr>
        <w:pStyle w:val="a5"/>
      </w:pPr>
      <w:r>
        <w:t xml:space="preserve">        mapperHelper.processConfiguration(session.getConfiguration());</w:t>
      </w:r>
    </w:p>
    <w:p w:rsidR="007D7309" w:rsidRDefault="007D7309" w:rsidP="007D7309">
      <w:pPr>
        <w:pStyle w:val="a5"/>
      </w:pPr>
      <w:r>
        <w:rPr>
          <w:rFonts w:hint="eastAsia"/>
        </w:rPr>
        <w:t xml:space="preserve">        // OK - mapperHelper</w:t>
      </w:r>
      <w:r>
        <w:rPr>
          <w:rFonts w:hint="eastAsia"/>
        </w:rPr>
        <w:t>的任务已经完成，可以不管了</w:t>
      </w:r>
    </w:p>
    <w:p w:rsidR="007D7309" w:rsidRDefault="007D7309" w:rsidP="007D7309">
      <w:pPr>
        <w:pStyle w:val="a5"/>
      </w:pPr>
      <w:r>
        <w:t xml:space="preserve">        </w:t>
      </w:r>
    </w:p>
    <w:p w:rsidR="007D7309" w:rsidRDefault="007D7309" w:rsidP="007D7309">
      <w:pPr>
        <w:pStyle w:val="a5"/>
      </w:pPr>
      <w:r>
        <w:t xml:space="preserve">        </w:t>
      </w:r>
      <w:r w:rsidRPr="00BA7AEF">
        <w:rPr>
          <w:highlight w:val="yellow"/>
        </w:rPr>
        <w:t>UserMapper mapper = session.getMapper(UserMapper.class);</w:t>
      </w:r>
    </w:p>
    <w:p w:rsidR="007D7309" w:rsidRDefault="007D7309" w:rsidP="007D7309">
      <w:pPr>
        <w:pStyle w:val="a5"/>
      </w:pPr>
      <w:r>
        <w:tab/>
      </w:r>
      <w:r>
        <w:tab/>
      </w:r>
    </w:p>
    <w:p w:rsidR="007D7309" w:rsidRDefault="007D7309" w:rsidP="007D7309">
      <w:pPr>
        <w:pStyle w:val="a5"/>
      </w:pPr>
      <w:r>
        <w:tab/>
      </w:r>
      <w:r>
        <w:tab/>
        <w:t>List&lt;User&gt; uList = mapper.select(null);</w:t>
      </w:r>
    </w:p>
    <w:p w:rsidR="007D7309" w:rsidRDefault="007D7309" w:rsidP="007D7309">
      <w:pPr>
        <w:pStyle w:val="a5"/>
      </w:pPr>
      <w:r>
        <w:tab/>
      </w:r>
      <w:r>
        <w:tab/>
        <w:t>for(User u : uList){</w:t>
      </w:r>
    </w:p>
    <w:p w:rsidR="007D7309" w:rsidRDefault="007D7309" w:rsidP="007D7309">
      <w:pPr>
        <w:pStyle w:val="a5"/>
      </w:pPr>
      <w:r>
        <w:tab/>
      </w:r>
      <w:r>
        <w:tab/>
      </w:r>
      <w:r>
        <w:tab/>
        <w:t>System.out.println(u);</w:t>
      </w:r>
    </w:p>
    <w:p w:rsidR="007D7309" w:rsidRDefault="007D7309" w:rsidP="007D7309">
      <w:pPr>
        <w:pStyle w:val="a5"/>
      </w:pPr>
      <w:r>
        <w:tab/>
      </w:r>
      <w:r>
        <w:tab/>
        <w:t>}</w:t>
      </w:r>
    </w:p>
    <w:p w:rsidR="007D7309" w:rsidRDefault="007D7309" w:rsidP="007D7309">
      <w:pPr>
        <w:pStyle w:val="a5"/>
      </w:pPr>
      <w:r>
        <w:tab/>
        <w:t>}</w:t>
      </w:r>
    </w:p>
    <w:p w:rsidR="007D7309" w:rsidRPr="00E9306A" w:rsidRDefault="007D7309" w:rsidP="007D7309">
      <w:pPr>
        <w:pStyle w:val="a5"/>
      </w:pPr>
      <w:r>
        <w:t>}</w:t>
      </w:r>
    </w:p>
    <w:p w:rsidR="007D7309" w:rsidRPr="008F08E5" w:rsidRDefault="00CA1FA1" w:rsidP="00CA1FA1">
      <w:pPr>
        <w:pStyle w:val="3"/>
      </w:pPr>
      <w:r>
        <w:rPr>
          <w:rFonts w:hint="eastAsia"/>
        </w:rPr>
        <w:t>控制台日志</w:t>
      </w:r>
    </w:p>
    <w:p w:rsidR="007D7309" w:rsidRDefault="007D7309" w:rsidP="007D7309">
      <w:pPr>
        <w:pStyle w:val="a5"/>
      </w:pPr>
      <w:r>
        <w:t xml:space="preserve">2015-07-02 15:00:12,825 [main] [com.supermapper.mapper.UserMapper.select]-[DEBUG] ==&gt;  Preparing: SELECT UPDATED,BIRTHDAY,NAME,USER_NAME USERNAME,CREATED,SEX,PASSWORD,ID,AGE FROM t_user </w:t>
      </w:r>
    </w:p>
    <w:p w:rsidR="007D7309" w:rsidRDefault="007D7309" w:rsidP="007D7309">
      <w:pPr>
        <w:pStyle w:val="a5"/>
      </w:pPr>
      <w:r>
        <w:t xml:space="preserve">2015-07-02 15:00:12,924 [main] [com.supermapper.mapper.UserMapper.select]-[DEBUG] ==&gt; Parameters: </w:t>
      </w:r>
    </w:p>
    <w:p w:rsidR="007D7309" w:rsidRDefault="007D7309" w:rsidP="007D7309">
      <w:pPr>
        <w:pStyle w:val="a5"/>
      </w:pPr>
      <w:r>
        <w:t>2015-07-02 15:00:13,010 [main] [com.supermapper.mapper.UserMapper.select]-[DEBUG] &lt;==      Total: 1</w:t>
      </w:r>
    </w:p>
    <w:p w:rsidR="007D7309" w:rsidRDefault="007D7309" w:rsidP="007D7309">
      <w:pPr>
        <w:pStyle w:val="a5"/>
      </w:pPr>
      <w:r>
        <w:rPr>
          <w:rFonts w:hint="eastAsia"/>
        </w:rPr>
        <w:t>User [id=1, userName=</w:t>
      </w:r>
      <w:r>
        <w:rPr>
          <w:rFonts w:hint="eastAsia"/>
        </w:rPr>
        <w:t>王致和</w:t>
      </w:r>
      <w:r>
        <w:rPr>
          <w:rFonts w:hint="eastAsia"/>
        </w:rPr>
        <w:t>, password=123456, name=</w:t>
      </w:r>
      <w:r>
        <w:rPr>
          <w:rFonts w:hint="eastAsia"/>
        </w:rPr>
        <w:t>纸盒</w:t>
      </w:r>
      <w:r>
        <w:rPr>
          <w:rFonts w:hint="eastAsia"/>
        </w:rPr>
        <w:t>, age=30, sex=false, birthday=Tue Jun 09 00:00:00 CST 2015, created=Wed Jun 10 00:00:00 CST 2015, updated=Thu Jun 11 00:00:00 CST 2015]</w:t>
      </w:r>
    </w:p>
    <w:p w:rsidR="007D7309" w:rsidRDefault="007D7309" w:rsidP="007D7309">
      <w:pPr>
        <w:ind w:firstLineChars="0" w:firstLine="0"/>
      </w:pPr>
      <w:r>
        <w:rPr>
          <w:rFonts w:hint="eastAsia"/>
        </w:rPr>
        <w:tab/>
      </w:r>
      <w:r>
        <w:rPr>
          <w:rFonts w:hint="eastAsia"/>
        </w:rPr>
        <w:t>从日志中可以看出执行的</w:t>
      </w:r>
      <w:r>
        <w:rPr>
          <w:rFonts w:hint="eastAsia"/>
        </w:rPr>
        <w:t>SQL</w:t>
      </w:r>
      <w:r>
        <w:rPr>
          <w:rFonts w:hint="eastAsia"/>
        </w:rPr>
        <w:t>语句。我们并没有在</w:t>
      </w:r>
      <w:r>
        <w:rPr>
          <w:rFonts w:hint="eastAsia"/>
        </w:rPr>
        <w:t>mybatis</w:t>
      </w:r>
      <w:r>
        <w:rPr>
          <w:rFonts w:hint="eastAsia"/>
        </w:rPr>
        <w:t>映射文件中配置字段，它怎么知道的呢？它是通过分析</w:t>
      </w:r>
      <w:r>
        <w:rPr>
          <w:rFonts w:hint="eastAsia"/>
        </w:rPr>
        <w:t>pojo</w:t>
      </w:r>
      <w:r>
        <w:rPr>
          <w:rFonts w:hint="eastAsia"/>
        </w:rPr>
        <w:t>对象，并通过</w:t>
      </w:r>
      <w:r>
        <w:rPr>
          <w:rFonts w:hint="eastAsia"/>
        </w:rPr>
        <w:t>j</w:t>
      </w:r>
      <w:r w:rsidR="00CA1FA1">
        <w:rPr>
          <w:rFonts w:hint="eastAsia"/>
        </w:rPr>
        <w:t>p</w:t>
      </w:r>
      <w:r>
        <w:rPr>
          <w:rFonts w:hint="eastAsia"/>
        </w:rPr>
        <w:t>a</w:t>
      </w:r>
      <w:r>
        <w:rPr>
          <w:rFonts w:hint="eastAsia"/>
        </w:rPr>
        <w:t>注解获取了字段的名称。这样开发者的工作量大量减少，并方便维护。</w:t>
      </w:r>
    </w:p>
    <w:p w:rsidR="00CD71F7" w:rsidRDefault="00CD71F7" w:rsidP="003D4F03">
      <w:pPr>
        <w:pStyle w:val="2"/>
        <w:numPr>
          <w:ilvl w:val="1"/>
          <w:numId w:val="10"/>
        </w:numPr>
      </w:pPr>
      <w:r>
        <w:rPr>
          <w:rFonts w:hint="eastAsia"/>
        </w:rPr>
        <w:lastRenderedPageBreak/>
        <w:t>整合通用</w:t>
      </w:r>
      <w:r>
        <w:rPr>
          <w:rFonts w:hint="eastAsia"/>
        </w:rPr>
        <w:t>Mapper</w:t>
      </w:r>
      <w:r>
        <w:rPr>
          <w:rFonts w:hint="eastAsia"/>
        </w:rPr>
        <w:t>到项目中</w:t>
      </w:r>
    </w:p>
    <w:p w:rsidR="00CD71F7" w:rsidRDefault="00CD71F7" w:rsidP="00CD71F7">
      <w:pPr>
        <w:pStyle w:val="3"/>
      </w:pPr>
      <w:r>
        <w:rPr>
          <w:rFonts w:hint="eastAsia"/>
        </w:rPr>
        <w:t>第一步：在</w:t>
      </w:r>
      <w:r>
        <w:rPr>
          <w:rFonts w:hint="eastAsia"/>
        </w:rPr>
        <w:t>jt-parent</w:t>
      </w:r>
      <w:r>
        <w:rPr>
          <w:rFonts w:hint="eastAsia"/>
        </w:rPr>
        <w:t>项目的</w:t>
      </w:r>
      <w:r>
        <w:rPr>
          <w:rFonts w:hint="eastAsia"/>
        </w:rPr>
        <w:t>pom.xml</w:t>
      </w:r>
      <w:r>
        <w:rPr>
          <w:rFonts w:hint="eastAsia"/>
        </w:rPr>
        <w:t>文件中依赖</w:t>
      </w:r>
      <w:r>
        <w:rPr>
          <w:rFonts w:hint="eastAsia"/>
        </w:rPr>
        <w:t>jar</w:t>
      </w:r>
      <w:r>
        <w:rPr>
          <w:rFonts w:hint="eastAsia"/>
        </w:rPr>
        <w:t>包</w:t>
      </w:r>
    </w:p>
    <w:p w:rsidR="00CD71F7" w:rsidRDefault="00CD71F7" w:rsidP="00CD71F7">
      <w:pPr>
        <w:pStyle w:val="a5"/>
      </w:pPr>
      <w:r>
        <w:rPr>
          <w:rFonts w:hint="eastAsia"/>
        </w:rPr>
        <w:t xml:space="preserve">&lt;!-- </w:t>
      </w:r>
      <w:r>
        <w:rPr>
          <w:rFonts w:hint="eastAsia"/>
        </w:rPr>
        <w:t>通用</w:t>
      </w:r>
      <w:r>
        <w:rPr>
          <w:rFonts w:hint="eastAsia"/>
        </w:rPr>
        <w:t>Mapper --&gt;</w:t>
      </w:r>
    </w:p>
    <w:p w:rsidR="00CD71F7" w:rsidRDefault="00CD71F7" w:rsidP="00CD71F7">
      <w:pPr>
        <w:pStyle w:val="a5"/>
      </w:pPr>
      <w:r>
        <w:t>&lt;dependency&gt;</w:t>
      </w:r>
    </w:p>
    <w:p w:rsidR="00CD71F7" w:rsidRDefault="00CD71F7" w:rsidP="00CD71F7">
      <w:pPr>
        <w:pStyle w:val="a5"/>
      </w:pPr>
      <w:r>
        <w:tab/>
        <w:t>&lt;groupId&gt;com.github.abel533&lt;/groupId&gt;</w:t>
      </w:r>
    </w:p>
    <w:p w:rsidR="00CD71F7" w:rsidRDefault="00CD71F7" w:rsidP="00CD71F7">
      <w:pPr>
        <w:pStyle w:val="a5"/>
      </w:pPr>
      <w:r>
        <w:tab/>
        <w:t>&lt;artifactId&gt;mapper&lt;/artifactId&gt;</w:t>
      </w:r>
    </w:p>
    <w:p w:rsidR="00CD71F7" w:rsidRDefault="00CD71F7" w:rsidP="00CD71F7">
      <w:pPr>
        <w:pStyle w:val="a5"/>
      </w:pPr>
      <w:r>
        <w:tab/>
        <w:t>&lt;version&gt;2.3.2&lt;/version&gt;</w:t>
      </w:r>
    </w:p>
    <w:p w:rsidR="00CD71F7" w:rsidRDefault="00CD71F7" w:rsidP="00CD71F7">
      <w:pPr>
        <w:pStyle w:val="a5"/>
      </w:pPr>
      <w:r>
        <w:t>&lt;/dependency&gt;</w:t>
      </w:r>
    </w:p>
    <w:p w:rsidR="00CD71F7" w:rsidRDefault="00CD71F7" w:rsidP="00CD71F7">
      <w:pPr>
        <w:pStyle w:val="3"/>
      </w:pPr>
      <w:r>
        <w:rPr>
          <w:rFonts w:hint="eastAsia"/>
        </w:rPr>
        <w:t>第二步：加入</w:t>
      </w:r>
      <w:r>
        <w:rPr>
          <w:rFonts w:hint="eastAsia"/>
        </w:rPr>
        <w:t>Mapper</w:t>
      </w:r>
    </w:p>
    <w:p w:rsidR="00CD71F7" w:rsidRDefault="00CD71F7" w:rsidP="00CD71F7">
      <w:pPr>
        <w:ind w:firstLineChars="0"/>
      </w:pPr>
      <w:r>
        <w:rPr>
          <w:rFonts w:hint="eastAsia"/>
        </w:rPr>
        <w:t>在下面的接口中扩展了批量删除功能，这是官方没有提供的。</w:t>
      </w:r>
    </w:p>
    <w:p w:rsidR="00CD71F7" w:rsidRDefault="00CD71F7" w:rsidP="00CD71F7">
      <w:pPr>
        <w:pStyle w:val="ac"/>
        <w:spacing w:before="62" w:after="62"/>
        <w:ind w:leftChars="0" w:left="0" w:firstLineChars="0"/>
      </w:pPr>
      <w:r w:rsidRPr="004C4585">
        <w:t>SysMapper</w:t>
      </w:r>
      <w:r>
        <w:rPr>
          <w:rFonts w:hint="eastAsia"/>
        </w:rPr>
        <w:t>接口代码如下：</w:t>
      </w:r>
    </w:p>
    <w:p w:rsidR="00CD71F7" w:rsidRDefault="00CD71F7" w:rsidP="00CD71F7">
      <w:pPr>
        <w:pStyle w:val="a5"/>
      </w:pPr>
      <w:r>
        <w:t>package com.jt.manage.mapper.base.mapper;</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apache.ibatis.annotations.DeleteProvider;</w:t>
      </w:r>
    </w:p>
    <w:p w:rsidR="00CD71F7" w:rsidRDefault="00CD71F7" w:rsidP="00CD71F7">
      <w:pPr>
        <w:pStyle w:val="a5"/>
      </w:pPr>
      <w:r>
        <w:t>import org.apache.ibatis.annotations.InsertProvider;</w:t>
      </w:r>
    </w:p>
    <w:p w:rsidR="00CD71F7" w:rsidRDefault="00CD71F7" w:rsidP="00CD71F7">
      <w:pPr>
        <w:pStyle w:val="a5"/>
      </w:pPr>
      <w:r>
        <w:t>import org.apache.ibatis.annotations.Param;</w:t>
      </w:r>
    </w:p>
    <w:p w:rsidR="00CD71F7" w:rsidRDefault="00CD71F7" w:rsidP="00CD71F7">
      <w:pPr>
        <w:pStyle w:val="a5"/>
      </w:pPr>
      <w:r>
        <w:t>import org.apache.ibatis.annotations.SelectProvider;</w:t>
      </w:r>
    </w:p>
    <w:p w:rsidR="00CD71F7" w:rsidRDefault="00CD71F7" w:rsidP="00CD71F7">
      <w:pPr>
        <w:pStyle w:val="a5"/>
      </w:pPr>
      <w:r>
        <w:t>import org.apache.ibatis.annotations.UpdateProvider;</w:t>
      </w:r>
    </w:p>
    <w:p w:rsidR="00CD71F7" w:rsidRDefault="00CD71F7" w:rsidP="00CD71F7">
      <w:pPr>
        <w:pStyle w:val="a5"/>
      </w:pPr>
    </w:p>
    <w:p w:rsidR="00CD71F7" w:rsidRDefault="00CD71F7" w:rsidP="00CD71F7">
      <w:pPr>
        <w:pStyle w:val="a5"/>
      </w:pPr>
      <w:r>
        <w:t>public interface SysMapper&lt;T&gt;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批量删除</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ByIDS(@Param("ids") 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实体类不为</w:t>
      </w:r>
      <w:r>
        <w:rPr>
          <w:rFonts w:hint="eastAsia"/>
        </w:rPr>
        <w:t>null</w:t>
      </w:r>
      <w:r>
        <w:rPr>
          <w:rFonts w:hint="eastAsia"/>
        </w:rPr>
        <w:t>的字段进行查询</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List&lt;T&gt; selec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lastRenderedPageBreak/>
        <w:t xml:space="preserve">     * </w:t>
      </w:r>
      <w:r>
        <w:rPr>
          <w:rFonts w:hint="eastAsia"/>
        </w:rPr>
        <w:t>根据实体类不为</w:t>
      </w:r>
      <w:r>
        <w:rPr>
          <w:rFonts w:hint="eastAsia"/>
        </w:rPr>
        <w:t>null</w:t>
      </w:r>
      <w:r>
        <w:rPr>
          <w:rFonts w:hint="eastAsia"/>
        </w:rPr>
        <w:t>的字段查询总数</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int selectCoun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查询</w:t>
      </w:r>
      <w:r>
        <w:rPr>
          <w:rFonts w:hint="eastAsia"/>
        </w:rPr>
        <w:t>,</w:t>
      </w:r>
      <w:r>
        <w:rPr>
          <w:rFonts w:hint="eastAsia"/>
        </w:rPr>
        <w:t>必须保证结果唯一</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SelectProvider(type = SysMapperProvider.class, method = "dynamicSQL")</w:t>
      </w:r>
    </w:p>
    <w:p w:rsidR="00CD71F7" w:rsidRDefault="00CD71F7" w:rsidP="00CD71F7">
      <w:pPr>
        <w:pStyle w:val="a5"/>
      </w:pPr>
      <w:r>
        <w:t xml:space="preserve">    T selectByPrimaryKey(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插入一条数据</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 xml:space="preserve">)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InsertProvider(type = SysMapperProvider.class, method = "dynamicSQL")</w:t>
      </w:r>
    </w:p>
    <w:p w:rsidR="00CD71F7" w:rsidRDefault="00CD71F7" w:rsidP="00CD71F7">
      <w:pPr>
        <w:pStyle w:val="a5"/>
      </w:pPr>
      <w:r>
        <w:t xml:space="preserve">    int insert(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插入一条数据</w:t>
      </w:r>
      <w:r>
        <w:rPr>
          <w:rFonts w:hint="eastAsia"/>
        </w:rPr>
        <w:t>,</w:t>
      </w:r>
      <w:r>
        <w:rPr>
          <w:rFonts w:hint="eastAsia"/>
        </w:rPr>
        <w:t>只插入不为</w:t>
      </w:r>
      <w:r>
        <w:rPr>
          <w:rFonts w:hint="eastAsia"/>
        </w:rPr>
        <w:t>null</w:t>
      </w:r>
      <w:r>
        <w:rPr>
          <w:rFonts w:hint="eastAsia"/>
        </w:rPr>
        <w:t>的字段</w:t>
      </w:r>
      <w:r>
        <w:rPr>
          <w:rFonts w:hint="eastAsia"/>
        </w:rPr>
        <w:t>,</w:t>
      </w:r>
      <w:r>
        <w:rPr>
          <w:rFonts w:hint="eastAsia"/>
        </w:rPr>
        <w:t>不会影响有默认值的字段</w:t>
      </w:r>
      <w:r>
        <w:rPr>
          <w:rFonts w:hint="eastAsia"/>
        </w:rPr>
        <w:t xml:space="preserve"> </w:t>
      </w:r>
      <w:r>
        <w:rPr>
          <w:rFonts w:hint="eastAsia"/>
        </w:rPr>
        <w:t>支持</w:t>
      </w:r>
      <w:r>
        <w:rPr>
          <w:rFonts w:hint="eastAsia"/>
        </w:rPr>
        <w:t>Oracle</w:t>
      </w:r>
      <w:r>
        <w:rPr>
          <w:rFonts w:hint="eastAsia"/>
        </w:rPr>
        <w:t>序列</w:t>
      </w:r>
      <w:r>
        <w:rPr>
          <w:rFonts w:hint="eastAsia"/>
        </w:rPr>
        <w:t>,UUID,</w:t>
      </w:r>
      <w:r>
        <w:rPr>
          <w:rFonts w:hint="eastAsia"/>
        </w:rPr>
        <w:t>类似</w:t>
      </w:r>
      <w:r>
        <w:rPr>
          <w:rFonts w:hint="eastAsia"/>
        </w:rPr>
        <w:t>Mysql</w:t>
      </w:r>
      <w:r>
        <w:rPr>
          <w:rFonts w:hint="eastAsia"/>
        </w:rPr>
        <w:t>的</w:t>
      </w:r>
      <w:r>
        <w:rPr>
          <w:rFonts w:hint="eastAsia"/>
        </w:rPr>
        <w:t>INDENTITY</w:t>
      </w:r>
      <w:r>
        <w:rPr>
          <w:rFonts w:hint="eastAsia"/>
        </w:rPr>
        <w:t>自动增长</w:t>
      </w:r>
      <w:r>
        <w:rPr>
          <w:rFonts w:hint="eastAsia"/>
        </w:rPr>
        <w:t>(</w:t>
      </w:r>
      <w:r>
        <w:rPr>
          <w:rFonts w:hint="eastAsia"/>
        </w:rPr>
        <w:t>自动回写</w:t>
      </w:r>
      <w:r>
        <w:rPr>
          <w:rFonts w:hint="eastAsia"/>
        </w:rPr>
        <w:t>)</w:t>
      </w:r>
    </w:p>
    <w:p w:rsidR="00CD71F7" w:rsidRDefault="00CD71F7" w:rsidP="00CD71F7">
      <w:pPr>
        <w:pStyle w:val="a5"/>
      </w:pPr>
      <w:r>
        <w:rPr>
          <w:rFonts w:hint="eastAsia"/>
        </w:rPr>
        <w:t xml:space="preserve">     * </w:t>
      </w:r>
      <w:r>
        <w:rPr>
          <w:rFonts w:hint="eastAsia"/>
        </w:rPr>
        <w:t>优先使用传入的参数值</w:t>
      </w:r>
      <w:r>
        <w:rPr>
          <w:rFonts w:hint="eastAsia"/>
        </w:rPr>
        <w:t>,</w:t>
      </w:r>
      <w:r>
        <w:rPr>
          <w:rFonts w:hint="eastAsia"/>
        </w:rPr>
        <w:t>参数值空时</w:t>
      </w:r>
      <w:r>
        <w:rPr>
          <w:rFonts w:hint="eastAsia"/>
        </w:rPr>
        <w:t>,</w:t>
      </w:r>
      <w:r>
        <w:rPr>
          <w:rFonts w:hint="eastAsia"/>
        </w:rPr>
        <w:t>才会使用序列、</w:t>
      </w:r>
      <w:r>
        <w:rPr>
          <w:rFonts w:hint="eastAsia"/>
        </w:rPr>
        <w:t>UUID,</w:t>
      </w:r>
      <w:r>
        <w:rPr>
          <w:rFonts w:hint="eastAsia"/>
        </w:rPr>
        <w:t>自动增长</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InsertProvider(type = SysMapperProvider.class, method = "dynamicSQL")</w:t>
      </w:r>
    </w:p>
    <w:p w:rsidR="00CD71F7" w:rsidRDefault="00CD71F7" w:rsidP="00CD71F7">
      <w:pPr>
        <w:pStyle w:val="a5"/>
      </w:pPr>
      <w:r>
        <w:t xml:space="preserve">    int insertSelective(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实体类中字段不为</w:t>
      </w:r>
      <w:r>
        <w:rPr>
          <w:rFonts w:hint="eastAsia"/>
        </w:rPr>
        <w:t>null</w:t>
      </w:r>
      <w:r>
        <w:rPr>
          <w:rFonts w:hint="eastAsia"/>
        </w:rPr>
        <w:t>的条件进行删除</w:t>
      </w:r>
      <w:r>
        <w:rPr>
          <w:rFonts w:hint="eastAsia"/>
        </w:rPr>
        <w:t>,</w:t>
      </w:r>
      <w:r>
        <w:rPr>
          <w:rFonts w:hint="eastAsia"/>
        </w:rPr>
        <w:t>条件全部使用</w:t>
      </w:r>
      <w:r>
        <w:rPr>
          <w:rFonts w:hint="eastAsia"/>
        </w:rPr>
        <w:t>=</w:t>
      </w:r>
      <w:r>
        <w:rPr>
          <w:rFonts w:hint="eastAsia"/>
        </w:rPr>
        <w:t>号</w:t>
      </w:r>
      <w:r>
        <w:rPr>
          <w:rFonts w:hint="eastAsia"/>
        </w:rPr>
        <w:t>and</w:t>
      </w:r>
      <w:r>
        <w:rPr>
          <w:rFonts w:hint="eastAsia"/>
        </w:rPr>
        <w:t>条件</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通过主键进行删除</w:t>
      </w:r>
      <w:r>
        <w:rPr>
          <w:rFonts w:hint="eastAsia"/>
        </w:rPr>
        <w:t>,</w:t>
      </w:r>
      <w:r>
        <w:rPr>
          <w:rFonts w:hint="eastAsia"/>
        </w:rPr>
        <w:t>这里最多只会删除一条数据</w:t>
      </w:r>
      <w:r>
        <w:rPr>
          <w:rFonts w:hint="eastAsia"/>
        </w:rPr>
        <w:t xml:space="preserve"> </w:t>
      </w:r>
      <w:r>
        <w:rPr>
          <w:rFonts w:hint="eastAsia"/>
        </w:rPr>
        <w:t>单个字段做主键时</w:t>
      </w:r>
      <w:r>
        <w:rPr>
          <w:rFonts w:hint="eastAsia"/>
        </w:rPr>
        <w:t>,</w:t>
      </w:r>
      <w:r>
        <w:rPr>
          <w:rFonts w:hint="eastAsia"/>
        </w:rPr>
        <w:t>可以直接写主键的值</w:t>
      </w:r>
      <w:r>
        <w:rPr>
          <w:rFonts w:hint="eastAsia"/>
        </w:rPr>
        <w:t xml:space="preserve"> </w:t>
      </w:r>
      <w:r>
        <w:rPr>
          <w:rFonts w:hint="eastAsia"/>
        </w:rPr>
        <w:t>联合主键时</w:t>
      </w:r>
      <w:r>
        <w:rPr>
          <w:rFonts w:hint="eastAsia"/>
        </w:rPr>
        <w:t>,key</w:t>
      </w:r>
      <w:r>
        <w:rPr>
          <w:rFonts w:hint="eastAsia"/>
        </w:rPr>
        <w:t>可以是实体类</w:t>
      </w:r>
      <w:r>
        <w:rPr>
          <w:rFonts w:hint="eastAsia"/>
        </w:rPr>
        <w:t>,</w:t>
      </w:r>
      <w:r>
        <w:rPr>
          <w:rFonts w:hint="eastAsia"/>
        </w:rPr>
        <w:t>也可以是</w:t>
      </w:r>
      <w:r>
        <w:rPr>
          <w:rFonts w:hint="eastAsia"/>
        </w:rPr>
        <w:t>Map</w:t>
      </w:r>
    </w:p>
    <w:p w:rsidR="00CD71F7" w:rsidRDefault="00CD71F7" w:rsidP="00CD71F7">
      <w:pPr>
        <w:pStyle w:val="a5"/>
      </w:pPr>
      <w:r>
        <w:t xml:space="preserve">     * </w:t>
      </w:r>
    </w:p>
    <w:p w:rsidR="00CD71F7" w:rsidRDefault="00CD71F7" w:rsidP="00CD71F7">
      <w:pPr>
        <w:pStyle w:val="a5"/>
      </w:pPr>
      <w:r>
        <w:t xml:space="preserve">     * @param key</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DeleteProvider(type = SysMapperProvider.class, method = "dynamicSQL")</w:t>
      </w:r>
    </w:p>
    <w:p w:rsidR="00CD71F7" w:rsidRDefault="00CD71F7" w:rsidP="00CD71F7">
      <w:pPr>
        <w:pStyle w:val="a5"/>
      </w:pPr>
      <w:r>
        <w:t xml:space="preserve">    int deleteByPrimaryKey(Object key);</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更新</w:t>
      </w:r>
      <w:r>
        <w:rPr>
          <w:rFonts w:hint="eastAsia"/>
        </w:rPr>
        <w:t>,</w:t>
      </w:r>
      <w:r>
        <w:rPr>
          <w:rFonts w:hint="eastAsia"/>
        </w:rPr>
        <w:t>这里最多只会更新一条数据</w:t>
      </w:r>
      <w:r>
        <w:rPr>
          <w:rFonts w:hint="eastAsia"/>
        </w:rPr>
        <w:t xml:space="preserve"> </w:t>
      </w:r>
      <w:r>
        <w:rPr>
          <w:rFonts w:hint="eastAsia"/>
        </w:rPr>
        <w:t>参数为实体类</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UpdateProvider(type = SysMapperProvider.class, method = "dynamicSQL")</w:t>
      </w:r>
    </w:p>
    <w:p w:rsidR="00CD71F7" w:rsidRDefault="00CD71F7" w:rsidP="00CD71F7">
      <w:pPr>
        <w:pStyle w:val="a5"/>
      </w:pPr>
      <w:r>
        <w:t xml:space="preserve">    int updateByPrimaryKey(T record);</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进行更新</w:t>
      </w:r>
      <w:r>
        <w:rPr>
          <w:rFonts w:hint="eastAsia"/>
        </w:rPr>
        <w:t xml:space="preserve"> </w:t>
      </w:r>
      <w:r>
        <w:rPr>
          <w:rFonts w:hint="eastAsia"/>
        </w:rPr>
        <w:t>只会更新不是</w:t>
      </w:r>
      <w:r>
        <w:rPr>
          <w:rFonts w:hint="eastAsia"/>
        </w:rPr>
        <w:t>null</w:t>
      </w:r>
      <w:r>
        <w:rPr>
          <w:rFonts w:hint="eastAsia"/>
        </w:rPr>
        <w:t>的数据</w:t>
      </w:r>
    </w:p>
    <w:p w:rsidR="00CD71F7" w:rsidRDefault="00CD71F7" w:rsidP="00CD71F7">
      <w:pPr>
        <w:pStyle w:val="a5"/>
      </w:pPr>
      <w:r>
        <w:t xml:space="preserve">     * </w:t>
      </w:r>
    </w:p>
    <w:p w:rsidR="00CD71F7" w:rsidRDefault="00CD71F7" w:rsidP="00CD71F7">
      <w:pPr>
        <w:pStyle w:val="a5"/>
      </w:pPr>
      <w:r>
        <w:t xml:space="preserve">     * @param recor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UpdateProvider(type = SysMapperProvider.class, method = "dynamicSQL")</w:t>
      </w:r>
    </w:p>
    <w:p w:rsidR="00CD71F7" w:rsidRDefault="00CD71F7" w:rsidP="00CD71F7">
      <w:pPr>
        <w:pStyle w:val="a5"/>
      </w:pPr>
      <w:r>
        <w:t xml:space="preserve">    int updateByPrimaryKeySelective(T record);</w:t>
      </w:r>
    </w:p>
    <w:p w:rsidR="00CD71F7" w:rsidRDefault="00CD71F7" w:rsidP="00CD71F7">
      <w:pPr>
        <w:pStyle w:val="a5"/>
      </w:pPr>
    </w:p>
    <w:p w:rsidR="00CD71F7" w:rsidRDefault="00CD71F7" w:rsidP="00CD71F7">
      <w:pPr>
        <w:pStyle w:val="a5"/>
      </w:pPr>
      <w:r>
        <w:t>}</w:t>
      </w:r>
    </w:p>
    <w:p w:rsidR="00CD71F7" w:rsidRDefault="00CD71F7" w:rsidP="00CD71F7">
      <w:pPr>
        <w:pStyle w:val="ac"/>
        <w:spacing w:before="62" w:after="62"/>
        <w:ind w:leftChars="0" w:left="0" w:firstLineChars="0"/>
      </w:pPr>
      <w:r w:rsidRPr="004C4585">
        <w:t>SysMapperProvider.java</w:t>
      </w:r>
      <w:r>
        <w:rPr>
          <w:rFonts w:hint="eastAsia"/>
        </w:rPr>
        <w:t>拦截器代码如下：</w:t>
      </w:r>
    </w:p>
    <w:p w:rsidR="00CD71F7" w:rsidRDefault="00CD71F7" w:rsidP="00CD71F7">
      <w:pPr>
        <w:pStyle w:val="a5"/>
      </w:pPr>
      <w:r>
        <w:t>package com.jt.manage.mapper.base.mapper;</w:t>
      </w:r>
    </w:p>
    <w:p w:rsidR="00CD71F7" w:rsidRDefault="00CD71F7" w:rsidP="00CD71F7">
      <w:pPr>
        <w:pStyle w:val="a5"/>
      </w:pPr>
    </w:p>
    <w:p w:rsidR="00CD71F7" w:rsidRDefault="00CD71F7" w:rsidP="00CD71F7">
      <w:pPr>
        <w:pStyle w:val="a5"/>
      </w:pPr>
      <w:r>
        <w:t>import static org.apache.ibatis.jdbc.SqlBuilder.BEGIN;</w:t>
      </w:r>
    </w:p>
    <w:p w:rsidR="00CD71F7" w:rsidRDefault="00CD71F7" w:rsidP="00CD71F7">
      <w:pPr>
        <w:pStyle w:val="a5"/>
      </w:pPr>
      <w:r>
        <w:t>import static org.apache.ibatis.jdbc.SqlBuilder.DELETE_FROM;</w:t>
      </w:r>
    </w:p>
    <w:p w:rsidR="00CD71F7" w:rsidRDefault="00CD71F7" w:rsidP="00CD71F7">
      <w:pPr>
        <w:pStyle w:val="a5"/>
      </w:pPr>
      <w:r>
        <w:t>import static org.apache.ibatis.jdbc.SqlBuilder.SQL;</w:t>
      </w:r>
    </w:p>
    <w:p w:rsidR="00CD71F7" w:rsidRDefault="00CD71F7" w:rsidP="00CD71F7">
      <w:pPr>
        <w:pStyle w:val="a5"/>
      </w:pPr>
    </w:p>
    <w:p w:rsidR="00CD71F7" w:rsidRDefault="00CD71F7" w:rsidP="00CD71F7">
      <w:pPr>
        <w:pStyle w:val="a5"/>
      </w:pPr>
      <w:r>
        <w:t>import java.util.ArrayList;</w:t>
      </w:r>
    </w:p>
    <w:p w:rsidR="00CD71F7" w:rsidRDefault="00CD71F7" w:rsidP="00CD71F7">
      <w:pPr>
        <w:pStyle w:val="a5"/>
      </w:pPr>
      <w:r>
        <w:t>import java.util.List;</w:t>
      </w:r>
    </w:p>
    <w:p w:rsidR="00CD71F7" w:rsidRDefault="00CD71F7" w:rsidP="00CD71F7">
      <w:pPr>
        <w:pStyle w:val="a5"/>
      </w:pPr>
      <w:r>
        <w:t>import java.util.Set;</w:t>
      </w:r>
    </w:p>
    <w:p w:rsidR="00CD71F7" w:rsidRDefault="00CD71F7" w:rsidP="00CD71F7">
      <w:pPr>
        <w:pStyle w:val="a5"/>
      </w:pPr>
    </w:p>
    <w:p w:rsidR="00CD71F7" w:rsidRDefault="00CD71F7" w:rsidP="00CD71F7">
      <w:pPr>
        <w:pStyle w:val="a5"/>
      </w:pPr>
      <w:r>
        <w:t>import org.apache.ibatis.mapping.MappedStatement;</w:t>
      </w:r>
    </w:p>
    <w:p w:rsidR="00CD71F7" w:rsidRDefault="00CD71F7" w:rsidP="00CD71F7">
      <w:pPr>
        <w:pStyle w:val="a5"/>
      </w:pPr>
      <w:r>
        <w:t>import org.apache.ibatis.scripting.xmltags.ForEachSqlNode;</w:t>
      </w:r>
    </w:p>
    <w:p w:rsidR="00CD71F7" w:rsidRDefault="00CD71F7" w:rsidP="00CD71F7">
      <w:pPr>
        <w:pStyle w:val="a5"/>
      </w:pPr>
      <w:r>
        <w:t>import org.apache.ibatis.scripting.xmltags.MixedSqlNode;</w:t>
      </w:r>
    </w:p>
    <w:p w:rsidR="00CD71F7" w:rsidRDefault="00CD71F7" w:rsidP="00CD71F7">
      <w:pPr>
        <w:pStyle w:val="a5"/>
      </w:pPr>
      <w:r>
        <w:t>import org.apache.ibatis.scripting.xmltags.SqlNode;</w:t>
      </w:r>
    </w:p>
    <w:p w:rsidR="00CD71F7" w:rsidRDefault="00CD71F7" w:rsidP="00CD71F7">
      <w:pPr>
        <w:pStyle w:val="a5"/>
      </w:pPr>
      <w:r>
        <w:t>import org.apache.ibatis.scripting.xmltags.StaticTextSqlNode;</w:t>
      </w:r>
    </w:p>
    <w:p w:rsidR="00CD71F7" w:rsidRDefault="00CD71F7" w:rsidP="00CD71F7">
      <w:pPr>
        <w:pStyle w:val="a5"/>
      </w:pPr>
    </w:p>
    <w:p w:rsidR="00CD71F7" w:rsidRDefault="00CD71F7" w:rsidP="00CD71F7">
      <w:pPr>
        <w:pStyle w:val="a5"/>
      </w:pPr>
      <w:r>
        <w:t>import com.github.abel533.mapper.MapperProvider;</w:t>
      </w:r>
    </w:p>
    <w:p w:rsidR="00CD71F7" w:rsidRDefault="00CD71F7" w:rsidP="00CD71F7">
      <w:pPr>
        <w:pStyle w:val="a5"/>
      </w:pPr>
      <w:r>
        <w:t>import com.github.abel533.mapperhelper.EntityHelper;</w:t>
      </w:r>
    </w:p>
    <w:p w:rsidR="00CD71F7" w:rsidRDefault="00CD71F7" w:rsidP="00CD71F7">
      <w:pPr>
        <w:pStyle w:val="a5"/>
      </w:pPr>
      <w:r>
        <w:t>import com.github.abel533.mapperhelper.MapperHelper;</w:t>
      </w:r>
    </w:p>
    <w:p w:rsidR="00CD71F7" w:rsidRDefault="00CD71F7" w:rsidP="00CD71F7">
      <w:pPr>
        <w:pStyle w:val="a5"/>
      </w:pPr>
    </w:p>
    <w:p w:rsidR="00CD71F7" w:rsidRDefault="00CD71F7" w:rsidP="00CD71F7">
      <w:pPr>
        <w:pStyle w:val="a5"/>
      </w:pPr>
      <w:r>
        <w:t>public class SysMapperProvider extends MapperProvider {</w:t>
      </w:r>
    </w:p>
    <w:p w:rsidR="00CD71F7" w:rsidRDefault="00CD71F7" w:rsidP="00CD71F7">
      <w:pPr>
        <w:pStyle w:val="a5"/>
      </w:pPr>
    </w:p>
    <w:p w:rsidR="00CD71F7" w:rsidRDefault="00CD71F7" w:rsidP="00CD71F7">
      <w:pPr>
        <w:pStyle w:val="a5"/>
      </w:pPr>
      <w:r>
        <w:t xml:space="preserve">    public SysMapperProvider(Class&lt;?&gt; mapperClass, MapperHelper mapperHelper) {</w:t>
      </w:r>
    </w:p>
    <w:p w:rsidR="00CD71F7" w:rsidRDefault="00CD71F7" w:rsidP="00CD71F7">
      <w:pPr>
        <w:pStyle w:val="a5"/>
      </w:pPr>
      <w:r>
        <w:t xml:space="preserve">        super(mapperClass, mapperHelp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SqlNode deleteByIDS(MappedStatement ms) {</w:t>
      </w:r>
    </w:p>
    <w:p w:rsidR="00CD71F7" w:rsidRDefault="00CD71F7" w:rsidP="00CD71F7">
      <w:pPr>
        <w:pStyle w:val="a5"/>
      </w:pPr>
      <w:r>
        <w:t xml:space="preserve">        Class&lt;?&gt; entityClass = getSelectReturnType(ms);</w:t>
      </w:r>
    </w:p>
    <w:p w:rsidR="00CD71F7" w:rsidRDefault="00CD71F7" w:rsidP="00CD71F7">
      <w:pPr>
        <w:pStyle w:val="a5"/>
      </w:pPr>
      <w:r>
        <w:t xml:space="preserve">        Set&lt;EntityHelper.EntityColumn&gt; entityColumns = EntityHelper.getPKColumns(entityClass);</w:t>
      </w:r>
    </w:p>
    <w:p w:rsidR="00CD71F7" w:rsidRDefault="00CD71F7" w:rsidP="00CD71F7">
      <w:pPr>
        <w:pStyle w:val="a5"/>
      </w:pPr>
      <w:r>
        <w:t xml:space="preserve">        EntityHelper.EntityColumn column = null;</w:t>
      </w:r>
    </w:p>
    <w:p w:rsidR="00CD71F7" w:rsidRDefault="00CD71F7" w:rsidP="00CD71F7">
      <w:pPr>
        <w:pStyle w:val="a5"/>
      </w:pPr>
      <w:r>
        <w:t xml:space="preserve">        for (EntityHelper.EntityColumn entityColumn : entityColumns) {</w:t>
      </w:r>
    </w:p>
    <w:p w:rsidR="00CD71F7" w:rsidRDefault="00CD71F7" w:rsidP="00CD71F7">
      <w:pPr>
        <w:pStyle w:val="a5"/>
      </w:pPr>
      <w:r>
        <w:t xml:space="preserve">            column = entityColumn;</w:t>
      </w:r>
    </w:p>
    <w:p w:rsidR="00CD71F7" w:rsidRDefault="00CD71F7" w:rsidP="00CD71F7">
      <w:pPr>
        <w:pStyle w:val="a5"/>
      </w:pPr>
      <w:r>
        <w:t xml:space="preserve">            break;</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t xml:space="preserve">        List&lt;SqlNode&gt; sqlNodes = new ArrayList&lt;SqlNode&gt;();</w:t>
      </w:r>
    </w:p>
    <w:p w:rsidR="00CD71F7" w:rsidRDefault="00CD71F7" w:rsidP="00CD71F7">
      <w:pPr>
        <w:pStyle w:val="a5"/>
      </w:pPr>
      <w:r>
        <w:rPr>
          <w:rFonts w:hint="eastAsia"/>
        </w:rPr>
        <w:t xml:space="preserve">        // </w:t>
      </w:r>
      <w:r>
        <w:rPr>
          <w:rFonts w:hint="eastAsia"/>
        </w:rPr>
        <w:t>开始拼</w:t>
      </w:r>
      <w:r>
        <w:rPr>
          <w:rFonts w:hint="eastAsia"/>
        </w:rPr>
        <w:t>sql</w:t>
      </w:r>
    </w:p>
    <w:p w:rsidR="00CD71F7" w:rsidRDefault="00CD71F7" w:rsidP="00CD71F7">
      <w:pPr>
        <w:pStyle w:val="a5"/>
      </w:pPr>
      <w:r>
        <w:t xml:space="preserve">        BEGIN();</w:t>
      </w:r>
    </w:p>
    <w:p w:rsidR="00CD71F7" w:rsidRDefault="00CD71F7" w:rsidP="00CD71F7">
      <w:pPr>
        <w:pStyle w:val="a5"/>
      </w:pPr>
      <w:r>
        <w:t xml:space="preserve">        // delete from table</w:t>
      </w:r>
    </w:p>
    <w:p w:rsidR="00CD71F7" w:rsidRDefault="00CD71F7" w:rsidP="00CD71F7">
      <w:pPr>
        <w:pStyle w:val="a5"/>
      </w:pPr>
      <w:r>
        <w:t xml:space="preserve">        DELETE_FROM(tableName(entityClass));</w:t>
      </w:r>
    </w:p>
    <w:p w:rsidR="00CD71F7" w:rsidRDefault="00CD71F7" w:rsidP="00CD71F7">
      <w:pPr>
        <w:pStyle w:val="a5"/>
      </w:pPr>
      <w:r>
        <w:rPr>
          <w:rFonts w:hint="eastAsia"/>
        </w:rPr>
        <w:t xml:space="preserve">        // </w:t>
      </w:r>
      <w:r>
        <w:rPr>
          <w:rFonts w:hint="eastAsia"/>
        </w:rPr>
        <w:t>得到</w:t>
      </w:r>
      <w:r>
        <w:rPr>
          <w:rFonts w:hint="eastAsia"/>
        </w:rPr>
        <w:t>sql</w:t>
      </w:r>
    </w:p>
    <w:p w:rsidR="00CD71F7" w:rsidRDefault="00CD71F7" w:rsidP="00CD71F7">
      <w:pPr>
        <w:pStyle w:val="a5"/>
      </w:pPr>
      <w:r>
        <w:t xml:space="preserve">        String sql = SQL();</w:t>
      </w:r>
    </w:p>
    <w:p w:rsidR="00CD71F7" w:rsidRDefault="00CD71F7" w:rsidP="00CD71F7">
      <w:pPr>
        <w:pStyle w:val="a5"/>
      </w:pPr>
      <w:r>
        <w:rPr>
          <w:rFonts w:hint="eastAsia"/>
        </w:rPr>
        <w:t xml:space="preserve">        // </w:t>
      </w:r>
      <w:r>
        <w:rPr>
          <w:rFonts w:hint="eastAsia"/>
        </w:rPr>
        <w:t>静态</w:t>
      </w:r>
      <w:r>
        <w:rPr>
          <w:rFonts w:hint="eastAsia"/>
        </w:rPr>
        <w:t>SQL</w:t>
      </w:r>
      <w:r>
        <w:rPr>
          <w:rFonts w:hint="eastAsia"/>
        </w:rPr>
        <w:t>部分</w:t>
      </w:r>
    </w:p>
    <w:p w:rsidR="00CD71F7" w:rsidRDefault="00CD71F7" w:rsidP="00CD71F7">
      <w:pPr>
        <w:pStyle w:val="a5"/>
      </w:pPr>
      <w:r>
        <w:t xml:space="preserve">        sqlNodes.add(new StaticTextSqlNode(sql + " WHERE " + column.getColumn() + " IN "));</w:t>
      </w:r>
    </w:p>
    <w:p w:rsidR="00CD71F7" w:rsidRDefault="00CD71F7" w:rsidP="00CD71F7">
      <w:pPr>
        <w:pStyle w:val="a5"/>
      </w:pPr>
      <w:r>
        <w:rPr>
          <w:rFonts w:hint="eastAsia"/>
        </w:rPr>
        <w:t xml:space="preserve">        // </w:t>
      </w:r>
      <w:r>
        <w:rPr>
          <w:rFonts w:hint="eastAsia"/>
        </w:rPr>
        <w:t>构造</w:t>
      </w:r>
      <w:r>
        <w:rPr>
          <w:rFonts w:hint="eastAsia"/>
        </w:rPr>
        <w:t>foreach sql</w:t>
      </w:r>
    </w:p>
    <w:p w:rsidR="00CD71F7" w:rsidRDefault="00CD71F7" w:rsidP="00CD71F7">
      <w:pPr>
        <w:pStyle w:val="a5"/>
      </w:pPr>
      <w:r>
        <w:t xml:space="preserve">        SqlNode foreach = new ForEachSqlNode(ms.getConfiguration(), new StaticTextSqlNode("#{"</w:t>
      </w:r>
    </w:p>
    <w:p w:rsidR="00CD71F7" w:rsidRDefault="00CD71F7" w:rsidP="00CD71F7">
      <w:pPr>
        <w:pStyle w:val="a5"/>
      </w:pPr>
      <w:r>
        <w:t xml:space="preserve">                + column.getProperty() + "}"), "ids", "index", column.getProperty(), "(", ")", ",");</w:t>
      </w:r>
    </w:p>
    <w:p w:rsidR="00CD71F7" w:rsidRDefault="00CD71F7" w:rsidP="00CD71F7">
      <w:pPr>
        <w:pStyle w:val="a5"/>
      </w:pPr>
      <w:r>
        <w:t xml:space="preserve">        sqlNodes.add(foreach);</w:t>
      </w:r>
    </w:p>
    <w:p w:rsidR="00CD71F7" w:rsidRDefault="00CD71F7" w:rsidP="00CD71F7">
      <w:pPr>
        <w:pStyle w:val="a5"/>
      </w:pPr>
      <w:r>
        <w:t xml:space="preserve">        return new MixedSqlNode(sqlNode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t>第三步：</w:t>
      </w:r>
      <w:r>
        <w:rPr>
          <w:rFonts w:hint="eastAsia"/>
        </w:rPr>
        <w:t>Mapper</w:t>
      </w:r>
      <w:r>
        <w:rPr>
          <w:rFonts w:hint="eastAsia"/>
        </w:rPr>
        <w:t>都继承</w:t>
      </w:r>
      <w:r>
        <w:rPr>
          <w:rFonts w:hint="eastAsia"/>
        </w:rPr>
        <w:t>SysMapper</w:t>
      </w:r>
      <w:r>
        <w:rPr>
          <w:rFonts w:hint="eastAsia"/>
        </w:rPr>
        <w:t>接口</w:t>
      </w:r>
    </w:p>
    <w:p w:rsidR="00CD71F7" w:rsidRDefault="00CD71F7" w:rsidP="00CD71F7">
      <w:pPr>
        <w:pStyle w:val="a5"/>
      </w:pPr>
      <w:r>
        <w:t>package com.jt.manage.mapper;</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apache.ibatis.annotations.Param;</w:t>
      </w:r>
    </w:p>
    <w:p w:rsidR="00CD71F7" w:rsidRDefault="00CD71F7" w:rsidP="00CD71F7">
      <w:pPr>
        <w:pStyle w:val="a5"/>
      </w:pPr>
    </w:p>
    <w:p w:rsidR="00CD71F7" w:rsidRDefault="00CD71F7" w:rsidP="00CD71F7">
      <w:pPr>
        <w:pStyle w:val="a5"/>
      </w:pPr>
      <w:r>
        <w:t>import com.jt.manage.mapper.base.mapper.SysMapper;</w:t>
      </w:r>
    </w:p>
    <w:p w:rsidR="00CD71F7" w:rsidRDefault="00CD71F7" w:rsidP="00CD71F7">
      <w:pPr>
        <w:pStyle w:val="a5"/>
      </w:pPr>
      <w:r>
        <w:t>import com.jt.manage.pojo.ItemCat;</w:t>
      </w:r>
    </w:p>
    <w:p w:rsidR="00CD71F7" w:rsidRDefault="00CD71F7" w:rsidP="00CD71F7">
      <w:pPr>
        <w:pStyle w:val="a5"/>
      </w:pPr>
    </w:p>
    <w:p w:rsidR="00CD71F7" w:rsidRDefault="00CD71F7" w:rsidP="00CD71F7">
      <w:pPr>
        <w:pStyle w:val="a5"/>
      </w:pPr>
      <w:r>
        <w:t>public interface ItemCatMapper extends SysMapper&lt;ItemCat&gt;{</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lastRenderedPageBreak/>
        <w:t xml:space="preserve">     * </w:t>
      </w:r>
      <w:r>
        <w:rPr>
          <w:rFonts w:hint="eastAsia"/>
        </w:rPr>
        <w:t>根据</w:t>
      </w:r>
      <w:r>
        <w:rPr>
          <w:rFonts w:hint="eastAsia"/>
        </w:rPr>
        <w:t>ID</w:t>
      </w:r>
      <w:r>
        <w:rPr>
          <w:rFonts w:hint="eastAsia"/>
        </w:rPr>
        <w:t>查询商品分类数据，</w:t>
      </w:r>
      <w:r>
        <w:rPr>
          <w:rFonts w:hint="eastAsia"/>
        </w:rPr>
        <w:t>parentId = id(</w:t>
      </w:r>
      <w:r>
        <w:rPr>
          <w:rFonts w:hint="eastAsia"/>
        </w:rPr>
        <w:t>参数</w:t>
      </w:r>
      <w:r>
        <w:rPr>
          <w:rFonts w:hint="eastAsia"/>
        </w:rPr>
        <w:t>)</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w:t>
      </w:r>
      <w:r>
        <w:rPr>
          <w:rFonts w:hint="eastAsia"/>
        </w:rPr>
        <w:t>//</w:t>
      </w:r>
      <w:r>
        <w:t>List&lt;ItemCat&gt; queryListById(@Param("id") Long id);</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t>第四步：在</w:t>
      </w:r>
      <w:r>
        <w:rPr>
          <w:rFonts w:hint="eastAsia"/>
        </w:rPr>
        <w:t>mybatis-config.xml</w:t>
      </w:r>
      <w:r>
        <w:rPr>
          <w:rFonts w:hint="eastAsia"/>
        </w:rPr>
        <w:t>中配置插件</w:t>
      </w:r>
    </w:p>
    <w:p w:rsidR="00CD71F7" w:rsidRDefault="00CD71F7" w:rsidP="00CD71F7">
      <w:pPr>
        <w:pStyle w:val="a5"/>
      </w:pPr>
      <w:r>
        <w:t>&lt;?xml version="1.0" encoding="UTF-8" ?&gt;</w:t>
      </w:r>
    </w:p>
    <w:p w:rsidR="00CD71F7" w:rsidRDefault="00CD71F7" w:rsidP="00CD71F7">
      <w:pPr>
        <w:pStyle w:val="a5"/>
      </w:pPr>
      <w:r>
        <w:t>&lt;!DOCTYPE configuration</w:t>
      </w:r>
    </w:p>
    <w:p w:rsidR="00CD71F7" w:rsidRDefault="00CD71F7" w:rsidP="00CD71F7">
      <w:pPr>
        <w:pStyle w:val="a5"/>
      </w:pPr>
      <w:r>
        <w:t xml:space="preserve">  PUBLIC "-//mybatis.org//DTD Config 3.0//EN"</w:t>
      </w:r>
    </w:p>
    <w:p w:rsidR="00CD71F7" w:rsidRDefault="00CD71F7" w:rsidP="00CD71F7">
      <w:pPr>
        <w:pStyle w:val="a5"/>
      </w:pPr>
      <w:r>
        <w:t xml:space="preserve">  "http://mybatis.org/dtd/mybatis-3-config.dtd"&gt;</w:t>
      </w:r>
    </w:p>
    <w:p w:rsidR="00CD71F7" w:rsidRDefault="00CD71F7" w:rsidP="00CD71F7">
      <w:pPr>
        <w:pStyle w:val="a5"/>
      </w:pPr>
      <w:r>
        <w:t>&lt;configuration&gt;</w:t>
      </w:r>
    </w:p>
    <w:p w:rsidR="00CD71F7" w:rsidRDefault="00CD71F7" w:rsidP="00CD71F7">
      <w:pPr>
        <w:pStyle w:val="a5"/>
      </w:pPr>
    </w:p>
    <w:p w:rsidR="00CD71F7" w:rsidRDefault="00CD71F7" w:rsidP="00CD71F7">
      <w:pPr>
        <w:pStyle w:val="a5"/>
      </w:pPr>
      <w:r>
        <w:tab/>
        <w:t>&lt;settings&gt;</w:t>
      </w:r>
    </w:p>
    <w:p w:rsidR="00CD71F7" w:rsidRDefault="00CD71F7" w:rsidP="00CD71F7">
      <w:pPr>
        <w:pStyle w:val="a5"/>
      </w:pPr>
      <w:r>
        <w:rPr>
          <w:rFonts w:hint="eastAsia"/>
        </w:rPr>
        <w:tab/>
      </w:r>
      <w:r>
        <w:rPr>
          <w:rFonts w:hint="eastAsia"/>
        </w:rPr>
        <w:tab/>
        <w:t xml:space="preserve">&lt;!-- </w:t>
      </w:r>
      <w:r>
        <w:rPr>
          <w:rFonts w:hint="eastAsia"/>
        </w:rPr>
        <w:t>开启驼峰自动映射</w:t>
      </w:r>
      <w:r>
        <w:rPr>
          <w:rFonts w:hint="eastAsia"/>
        </w:rPr>
        <w:t xml:space="preserve"> --&gt;</w:t>
      </w:r>
    </w:p>
    <w:p w:rsidR="00CD71F7" w:rsidRDefault="00CD71F7" w:rsidP="00CD71F7">
      <w:pPr>
        <w:pStyle w:val="a5"/>
      </w:pPr>
      <w:r>
        <w:tab/>
      </w:r>
      <w:r>
        <w:tab/>
        <w:t>&lt;setting name="mapUnderscoreToCamelCase" value="true" /&gt;</w:t>
      </w:r>
    </w:p>
    <w:p w:rsidR="00CD71F7" w:rsidRDefault="00CD71F7" w:rsidP="00CD71F7">
      <w:pPr>
        <w:pStyle w:val="a5"/>
      </w:pPr>
      <w:r>
        <w:rPr>
          <w:rFonts w:hint="eastAsia"/>
        </w:rPr>
        <w:tab/>
      </w:r>
      <w:r>
        <w:rPr>
          <w:rFonts w:hint="eastAsia"/>
        </w:rPr>
        <w:tab/>
        <w:t xml:space="preserve">&lt;!-- </w:t>
      </w:r>
      <w:r>
        <w:rPr>
          <w:rFonts w:hint="eastAsia"/>
        </w:rPr>
        <w:t>二级缓存的总开关</w:t>
      </w:r>
      <w:r>
        <w:rPr>
          <w:rFonts w:hint="eastAsia"/>
        </w:rPr>
        <w:t xml:space="preserve"> --&gt;</w:t>
      </w:r>
    </w:p>
    <w:p w:rsidR="00CD71F7" w:rsidRDefault="00CD71F7" w:rsidP="00CD71F7">
      <w:pPr>
        <w:pStyle w:val="a5"/>
      </w:pPr>
      <w:r>
        <w:tab/>
      </w:r>
      <w:r>
        <w:tab/>
        <w:t>&lt;setting name="cacheEnabled" value="false" /&gt;</w:t>
      </w:r>
    </w:p>
    <w:p w:rsidR="00CD71F7" w:rsidRDefault="00CD71F7" w:rsidP="00CD71F7">
      <w:pPr>
        <w:pStyle w:val="a5"/>
      </w:pPr>
      <w:r>
        <w:tab/>
        <w:t>&lt;/settings&gt;</w:t>
      </w:r>
    </w:p>
    <w:p w:rsidR="00CD71F7" w:rsidRDefault="00CD71F7" w:rsidP="00CD71F7">
      <w:pPr>
        <w:pStyle w:val="a5"/>
      </w:pPr>
    </w:p>
    <w:p w:rsidR="00CD71F7" w:rsidRDefault="00CD71F7" w:rsidP="00CD71F7">
      <w:pPr>
        <w:pStyle w:val="a5"/>
      </w:pPr>
      <w:r>
        <w:tab/>
        <w:t>&lt;plugins&gt;</w:t>
      </w:r>
    </w:p>
    <w:p w:rsidR="00CD71F7" w:rsidRDefault="00CD71F7" w:rsidP="00CD71F7">
      <w:pPr>
        <w:pStyle w:val="a5"/>
      </w:pPr>
      <w:r>
        <w:rPr>
          <w:rFonts w:hint="eastAsia"/>
        </w:rPr>
        <w:tab/>
      </w:r>
      <w:r>
        <w:rPr>
          <w:rFonts w:hint="eastAsia"/>
        </w:rPr>
        <w:tab/>
        <w:t xml:space="preserve">&lt;!-- </w:t>
      </w:r>
      <w:r>
        <w:rPr>
          <w:rFonts w:hint="eastAsia"/>
        </w:rPr>
        <w:t>分页插件：</w:t>
      </w:r>
      <w:r>
        <w:rPr>
          <w:rFonts w:hint="eastAsia"/>
        </w:rPr>
        <w:t>com.github.pagehelper</w:t>
      </w:r>
      <w:r>
        <w:rPr>
          <w:rFonts w:hint="eastAsia"/>
        </w:rPr>
        <w:t>为</w:t>
      </w:r>
      <w:r>
        <w:rPr>
          <w:rFonts w:hint="eastAsia"/>
        </w:rPr>
        <w:t>PageHelper</w:t>
      </w:r>
      <w:r>
        <w:rPr>
          <w:rFonts w:hint="eastAsia"/>
        </w:rPr>
        <w:t>类所在包名</w:t>
      </w:r>
      <w:r>
        <w:rPr>
          <w:rFonts w:hint="eastAsia"/>
        </w:rPr>
        <w:t xml:space="preserve"> --&gt;</w:t>
      </w:r>
    </w:p>
    <w:p w:rsidR="00CD71F7" w:rsidRDefault="00CD71F7" w:rsidP="00CD71F7">
      <w:pPr>
        <w:pStyle w:val="a5"/>
      </w:pPr>
      <w:r>
        <w:tab/>
      </w:r>
      <w:r>
        <w:tab/>
        <w:t>&lt;plugin interceptor="com.github.pagehelper.PageHelper"&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方言</w:t>
      </w:r>
      <w:r>
        <w:rPr>
          <w:rFonts w:hint="eastAsia"/>
        </w:rPr>
        <w:t xml:space="preserve"> --&gt;</w:t>
      </w:r>
    </w:p>
    <w:p w:rsidR="00CD71F7" w:rsidRDefault="00CD71F7" w:rsidP="00CD71F7">
      <w:pPr>
        <w:pStyle w:val="a5"/>
      </w:pPr>
      <w:r>
        <w:tab/>
      </w:r>
      <w:r>
        <w:tab/>
      </w:r>
      <w:r>
        <w:tab/>
        <w:t>&lt;property name="dialect" value="mysql" /&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该参数默认为</w:t>
      </w:r>
      <w:r>
        <w:rPr>
          <w:rFonts w:hint="eastAsia"/>
        </w:rPr>
        <w:t>false --&gt;</w:t>
      </w:r>
    </w:p>
    <w:p w:rsidR="00CD71F7" w:rsidRDefault="00CD71F7" w:rsidP="00CD71F7">
      <w:pPr>
        <w:pStyle w:val="a5"/>
      </w:pPr>
      <w:r>
        <w:rPr>
          <w:rFonts w:hint="eastAsia"/>
        </w:rPr>
        <w:tab/>
      </w:r>
      <w:r>
        <w:rPr>
          <w:rFonts w:hint="eastAsia"/>
        </w:rPr>
        <w:tab/>
      </w:r>
      <w:r>
        <w:rPr>
          <w:rFonts w:hint="eastAsia"/>
        </w:rPr>
        <w:tab/>
        <w:t xml:space="preserve">&lt;!-- </w:t>
      </w:r>
      <w:r>
        <w:rPr>
          <w:rFonts w:hint="eastAsia"/>
        </w:rPr>
        <w:t>设置为</w:t>
      </w:r>
      <w:r>
        <w:rPr>
          <w:rFonts w:hint="eastAsia"/>
        </w:rPr>
        <w:t>true</w:t>
      </w:r>
      <w:r>
        <w:rPr>
          <w:rFonts w:hint="eastAsia"/>
        </w:rPr>
        <w:t>时，使用</w:t>
      </w:r>
      <w:r>
        <w:rPr>
          <w:rFonts w:hint="eastAsia"/>
        </w:rPr>
        <w:t>RowBounds</w:t>
      </w:r>
      <w:r>
        <w:rPr>
          <w:rFonts w:hint="eastAsia"/>
        </w:rPr>
        <w:t>分页会进行</w:t>
      </w:r>
      <w:r>
        <w:rPr>
          <w:rFonts w:hint="eastAsia"/>
        </w:rPr>
        <w:t>count</w:t>
      </w:r>
      <w:r>
        <w:rPr>
          <w:rFonts w:hint="eastAsia"/>
        </w:rPr>
        <w:t>查询，查询数据总条数</w:t>
      </w:r>
      <w:r>
        <w:rPr>
          <w:rFonts w:hint="eastAsia"/>
        </w:rPr>
        <w:t xml:space="preserve"> --&gt;</w:t>
      </w:r>
    </w:p>
    <w:p w:rsidR="00CD71F7" w:rsidRDefault="00CD71F7" w:rsidP="00CD71F7">
      <w:pPr>
        <w:pStyle w:val="a5"/>
      </w:pPr>
      <w:r>
        <w:tab/>
      </w:r>
      <w:r>
        <w:tab/>
      </w:r>
      <w:r>
        <w:tab/>
        <w:t>&lt;property name="rowBoundsWithCount" value="true" /&gt;</w:t>
      </w:r>
    </w:p>
    <w:p w:rsidR="00CD71F7" w:rsidRDefault="00CD71F7" w:rsidP="00CD71F7">
      <w:pPr>
        <w:pStyle w:val="a5"/>
      </w:pPr>
      <w:r>
        <w:tab/>
      </w:r>
      <w:r>
        <w:tab/>
        <w:t>&lt;/plugin&gt;</w:t>
      </w:r>
    </w:p>
    <w:p w:rsidR="00CD71F7" w:rsidRDefault="00CD71F7" w:rsidP="00CD71F7">
      <w:pPr>
        <w:pStyle w:val="a5"/>
      </w:pPr>
      <w:r>
        <w:tab/>
      </w:r>
      <w:r>
        <w:tab/>
      </w:r>
    </w:p>
    <w:p w:rsidR="00CD71F7" w:rsidRDefault="00CD71F7" w:rsidP="00CD71F7">
      <w:pPr>
        <w:pStyle w:val="a5"/>
      </w:pPr>
      <w:r>
        <w:rPr>
          <w:rFonts w:hint="eastAsia"/>
        </w:rPr>
        <w:tab/>
      </w:r>
      <w:r>
        <w:rPr>
          <w:rFonts w:hint="eastAsia"/>
        </w:rPr>
        <w:tab/>
        <w:t xml:space="preserve">&lt;!-- </w:t>
      </w:r>
      <w:r>
        <w:rPr>
          <w:rFonts w:hint="eastAsia"/>
        </w:rPr>
        <w:t>通用</w:t>
      </w:r>
      <w:r>
        <w:rPr>
          <w:rFonts w:hint="eastAsia"/>
        </w:rPr>
        <w:t>Mapper</w:t>
      </w:r>
      <w:r>
        <w:rPr>
          <w:rFonts w:hint="eastAsia"/>
        </w:rPr>
        <w:t>插件</w:t>
      </w:r>
      <w:r>
        <w:rPr>
          <w:rFonts w:hint="eastAsia"/>
        </w:rPr>
        <w:t xml:space="preserve"> --&gt;</w:t>
      </w:r>
    </w:p>
    <w:p w:rsidR="00CD71F7" w:rsidRDefault="00CD71F7" w:rsidP="00CD71F7">
      <w:pPr>
        <w:pStyle w:val="a5"/>
      </w:pPr>
      <w:r>
        <w:tab/>
      </w:r>
      <w:r>
        <w:tab/>
        <w:t>&lt;plugin interceptor="com.github.abel533.mapperhelper.MapperInterceptor"&gt;</w:t>
      </w:r>
    </w:p>
    <w:p w:rsidR="00CD71F7" w:rsidRDefault="00CD71F7" w:rsidP="00CD71F7">
      <w:pPr>
        <w:pStyle w:val="a5"/>
      </w:pPr>
      <w:r>
        <w:rPr>
          <w:rFonts w:hint="eastAsia"/>
        </w:rPr>
        <w:tab/>
      </w:r>
      <w:r>
        <w:rPr>
          <w:rFonts w:hint="eastAsia"/>
        </w:rPr>
        <w:tab/>
      </w:r>
      <w:r>
        <w:rPr>
          <w:rFonts w:hint="eastAsia"/>
        </w:rPr>
        <w:tab/>
        <w:t>&lt;!--</w:t>
      </w:r>
      <w:r>
        <w:rPr>
          <w:rFonts w:hint="eastAsia"/>
        </w:rPr>
        <w:t>主键自增回写方法</w:t>
      </w:r>
      <w:r>
        <w:rPr>
          <w:rFonts w:hint="eastAsia"/>
        </w:rPr>
        <w:t>,</w:t>
      </w:r>
      <w:r>
        <w:rPr>
          <w:rFonts w:hint="eastAsia"/>
        </w:rPr>
        <w:t>默认值</w:t>
      </w:r>
      <w:r>
        <w:rPr>
          <w:rFonts w:hint="eastAsia"/>
        </w:rPr>
        <w:t>MYSQL,</w:t>
      </w:r>
      <w:r>
        <w:rPr>
          <w:rFonts w:hint="eastAsia"/>
        </w:rPr>
        <w:t>详细说明请看文档</w:t>
      </w:r>
      <w:r>
        <w:rPr>
          <w:rFonts w:hint="eastAsia"/>
        </w:rPr>
        <w:t xml:space="preserve"> --&gt;</w:t>
      </w:r>
    </w:p>
    <w:p w:rsidR="00CD71F7" w:rsidRDefault="00CD71F7" w:rsidP="00CD71F7">
      <w:pPr>
        <w:pStyle w:val="a5"/>
      </w:pPr>
      <w:r>
        <w:tab/>
      </w:r>
      <w:r>
        <w:tab/>
      </w:r>
      <w:r>
        <w:tab/>
        <w:t>&lt;property name="IDENTITY" value="MYSQL" /&gt;</w:t>
      </w:r>
    </w:p>
    <w:p w:rsidR="00CD71F7" w:rsidRDefault="00CD71F7" w:rsidP="00CD71F7">
      <w:pPr>
        <w:pStyle w:val="a5"/>
      </w:pPr>
      <w:r>
        <w:rPr>
          <w:rFonts w:hint="eastAsia"/>
        </w:rPr>
        <w:tab/>
      </w:r>
      <w:r>
        <w:rPr>
          <w:rFonts w:hint="eastAsia"/>
        </w:rPr>
        <w:tab/>
      </w:r>
      <w:r>
        <w:rPr>
          <w:rFonts w:hint="eastAsia"/>
        </w:rPr>
        <w:tab/>
        <w:t>&lt;!--</w:t>
      </w:r>
      <w:r>
        <w:rPr>
          <w:rFonts w:hint="eastAsia"/>
        </w:rPr>
        <w:t>通用</w:t>
      </w:r>
      <w:r>
        <w:rPr>
          <w:rFonts w:hint="eastAsia"/>
        </w:rPr>
        <w:t>Mapper</w:t>
      </w:r>
      <w:r>
        <w:rPr>
          <w:rFonts w:hint="eastAsia"/>
        </w:rPr>
        <w:t>接口，多个通用接口用逗号隔开</w:t>
      </w:r>
      <w:r>
        <w:rPr>
          <w:rFonts w:hint="eastAsia"/>
        </w:rPr>
        <w:t xml:space="preserve"> --&gt;</w:t>
      </w:r>
    </w:p>
    <w:p w:rsidR="00CD71F7" w:rsidRDefault="00CD71F7" w:rsidP="00CD71F7">
      <w:pPr>
        <w:pStyle w:val="a5"/>
      </w:pPr>
      <w:r>
        <w:tab/>
      </w:r>
      <w:r>
        <w:tab/>
      </w:r>
      <w:r>
        <w:tab/>
        <w:t>&lt;property name="mappers" value="com.jt.manage.mapper.base.mapper.SysMapper" /&gt;</w:t>
      </w:r>
    </w:p>
    <w:p w:rsidR="00CD71F7" w:rsidRDefault="00CD71F7" w:rsidP="00CD71F7">
      <w:pPr>
        <w:pStyle w:val="a5"/>
      </w:pPr>
      <w:r>
        <w:tab/>
      </w:r>
      <w:r>
        <w:tab/>
        <w:t>&lt;/plugin&gt;</w:t>
      </w:r>
    </w:p>
    <w:p w:rsidR="00CD71F7" w:rsidRDefault="00CD71F7" w:rsidP="00CD71F7">
      <w:pPr>
        <w:pStyle w:val="a5"/>
      </w:pPr>
      <w:r>
        <w:tab/>
        <w:t>&lt;/plugins&gt;</w:t>
      </w:r>
    </w:p>
    <w:p w:rsidR="00CD71F7" w:rsidRDefault="00CD71F7" w:rsidP="00CD71F7">
      <w:pPr>
        <w:pStyle w:val="a5"/>
      </w:pPr>
    </w:p>
    <w:p w:rsidR="00CD71F7" w:rsidRDefault="00CD71F7" w:rsidP="00CD71F7">
      <w:pPr>
        <w:pStyle w:val="a5"/>
      </w:pPr>
      <w:r>
        <w:t>&lt;/configuration&gt;</w:t>
      </w:r>
    </w:p>
    <w:p w:rsidR="00CD71F7" w:rsidRDefault="00CD71F7" w:rsidP="00CD71F7">
      <w:pPr>
        <w:pStyle w:val="3"/>
      </w:pPr>
      <w:r>
        <w:rPr>
          <w:rFonts w:hint="eastAsia"/>
        </w:rPr>
        <w:lastRenderedPageBreak/>
        <w:t>第五步：</w:t>
      </w:r>
      <w:r>
        <w:rPr>
          <w:rFonts w:hint="eastAsia"/>
        </w:rPr>
        <w:t>pojo</w:t>
      </w:r>
      <w:r>
        <w:rPr>
          <w:rFonts w:hint="eastAsia"/>
        </w:rPr>
        <w:t>文件加上注解</w:t>
      </w:r>
    </w:p>
    <w:p w:rsidR="00CD71F7" w:rsidRPr="00F66232" w:rsidRDefault="00CD71F7" w:rsidP="00CD71F7"/>
    <w:p w:rsidR="00CD71F7" w:rsidRDefault="00CD71F7" w:rsidP="00CD71F7">
      <w:pPr>
        <w:pStyle w:val="a5"/>
      </w:pPr>
      <w:r>
        <w:t>package com.jt.manage.pojo;</w:t>
      </w:r>
    </w:p>
    <w:p w:rsidR="00CD71F7" w:rsidRDefault="00CD71F7" w:rsidP="00CD71F7">
      <w:pPr>
        <w:pStyle w:val="a5"/>
      </w:pPr>
    </w:p>
    <w:p w:rsidR="00CD71F7" w:rsidRDefault="00CD71F7" w:rsidP="00CD71F7">
      <w:pPr>
        <w:pStyle w:val="a5"/>
      </w:pPr>
      <w:r>
        <w:t>import javax.persistence.Column;</w:t>
      </w:r>
    </w:p>
    <w:p w:rsidR="00CD71F7" w:rsidRDefault="00CD71F7" w:rsidP="00CD71F7">
      <w:pPr>
        <w:pStyle w:val="a5"/>
      </w:pPr>
      <w:r>
        <w:t>import javax.persistence.GeneratedValue;</w:t>
      </w:r>
    </w:p>
    <w:p w:rsidR="00CD71F7" w:rsidRDefault="00CD71F7" w:rsidP="00CD71F7">
      <w:pPr>
        <w:pStyle w:val="a5"/>
      </w:pPr>
      <w:r>
        <w:t>import javax.persistence.GenerationType;</w:t>
      </w:r>
    </w:p>
    <w:p w:rsidR="00CD71F7" w:rsidRDefault="00CD71F7" w:rsidP="00CD71F7">
      <w:pPr>
        <w:pStyle w:val="a5"/>
      </w:pPr>
      <w:r>
        <w:t>import javax.persistence.Id;</w:t>
      </w:r>
    </w:p>
    <w:p w:rsidR="00CD71F7" w:rsidRDefault="00CD71F7" w:rsidP="00CD71F7">
      <w:pPr>
        <w:pStyle w:val="a5"/>
      </w:pPr>
      <w:r>
        <w:t>import javax.persistence.Table;</w:t>
      </w:r>
    </w:p>
    <w:p w:rsidR="00CD71F7" w:rsidRDefault="00CD71F7" w:rsidP="00CD71F7">
      <w:pPr>
        <w:pStyle w:val="a5"/>
      </w:pPr>
    </w:p>
    <w:p w:rsidR="00CD71F7" w:rsidRDefault="00CD71F7" w:rsidP="00CD71F7">
      <w:pPr>
        <w:pStyle w:val="a5"/>
      </w:pPr>
      <w:r>
        <w:t>@Table(name = "tb_item_cat")</w:t>
      </w:r>
    </w:p>
    <w:p w:rsidR="00CD71F7" w:rsidRDefault="00CD71F7" w:rsidP="00CD71F7">
      <w:pPr>
        <w:pStyle w:val="a5"/>
      </w:pPr>
      <w:r>
        <w:t>public class ItemCat extends BasePojo{</w:t>
      </w:r>
    </w:p>
    <w:p w:rsidR="00CD71F7" w:rsidRDefault="00CD71F7" w:rsidP="00CD71F7">
      <w:pPr>
        <w:pStyle w:val="a5"/>
      </w:pPr>
    </w:p>
    <w:p w:rsidR="00CD71F7" w:rsidRDefault="00CD71F7" w:rsidP="00CD71F7">
      <w:pPr>
        <w:pStyle w:val="a5"/>
      </w:pPr>
      <w:r>
        <w:t xml:space="preserve">    @Id</w:t>
      </w:r>
    </w:p>
    <w:p w:rsidR="00CD71F7" w:rsidRDefault="00CD71F7" w:rsidP="00CD71F7">
      <w:pPr>
        <w:pStyle w:val="a5"/>
      </w:pPr>
      <w:r>
        <w:t xml:space="preserve">    @GeneratedValue(strategy = GenerationType.IDENTITY)</w:t>
      </w:r>
    </w:p>
    <w:p w:rsidR="00CD71F7" w:rsidRDefault="00CD71F7" w:rsidP="00CD71F7">
      <w:pPr>
        <w:pStyle w:val="a5"/>
      </w:pPr>
      <w:r>
        <w:rPr>
          <w:rFonts w:hint="eastAsia"/>
        </w:rPr>
        <w:t xml:space="preserve">    // </w:t>
      </w:r>
      <w:r>
        <w:rPr>
          <w:rFonts w:hint="eastAsia"/>
        </w:rPr>
        <w:t>主键自增长策略</w:t>
      </w:r>
    </w:p>
    <w:p w:rsidR="00CD71F7" w:rsidRDefault="00CD71F7" w:rsidP="00CD71F7">
      <w:pPr>
        <w:pStyle w:val="a5"/>
      </w:pPr>
      <w:r>
        <w:t xml:space="preserve">    private Long id;</w:t>
      </w:r>
    </w:p>
    <w:p w:rsidR="00CD71F7" w:rsidRDefault="00CD71F7" w:rsidP="00CD71F7">
      <w:pPr>
        <w:pStyle w:val="a5"/>
      </w:pPr>
    </w:p>
    <w:p w:rsidR="00CD71F7" w:rsidRDefault="00CD71F7" w:rsidP="00CD71F7">
      <w:pPr>
        <w:pStyle w:val="a5"/>
      </w:pPr>
      <w:r>
        <w:rPr>
          <w:rFonts w:hint="eastAsia"/>
        </w:rPr>
        <w:t xml:space="preserve">    // </w:t>
      </w:r>
      <w:r>
        <w:rPr>
          <w:rFonts w:hint="eastAsia"/>
        </w:rPr>
        <w:t>父分类</w:t>
      </w:r>
      <w:r>
        <w:rPr>
          <w:rFonts w:hint="eastAsia"/>
        </w:rPr>
        <w:t>ID=0</w:t>
      </w:r>
      <w:r>
        <w:rPr>
          <w:rFonts w:hint="eastAsia"/>
        </w:rPr>
        <w:t>时，代表的是一级的分类</w:t>
      </w:r>
    </w:p>
    <w:p w:rsidR="00CD71F7" w:rsidRDefault="00CD71F7" w:rsidP="00CD71F7">
      <w:pPr>
        <w:pStyle w:val="a5"/>
      </w:pPr>
      <w:r>
        <w:t xml:space="preserve">    @Column(name = "parent_id")</w:t>
      </w:r>
    </w:p>
    <w:p w:rsidR="00CD71F7" w:rsidRDefault="00CD71F7" w:rsidP="00CD71F7">
      <w:pPr>
        <w:pStyle w:val="a5"/>
      </w:pPr>
      <w:r>
        <w:t xml:space="preserve">    private Long parentId;</w:t>
      </w:r>
    </w:p>
    <w:p w:rsidR="00CD71F7" w:rsidRDefault="00CD71F7" w:rsidP="00CD71F7">
      <w:pPr>
        <w:pStyle w:val="a5"/>
      </w:pPr>
    </w:p>
    <w:p w:rsidR="00CD71F7" w:rsidRDefault="00CD71F7" w:rsidP="00CD71F7">
      <w:pPr>
        <w:pStyle w:val="a5"/>
      </w:pPr>
      <w:r>
        <w:t xml:space="preserve">    private String name;</w:t>
      </w:r>
    </w:p>
    <w:p w:rsidR="00CD71F7" w:rsidRDefault="00CD71F7" w:rsidP="00CD71F7">
      <w:pPr>
        <w:pStyle w:val="a5"/>
      </w:pPr>
    </w:p>
    <w:p w:rsidR="00CD71F7" w:rsidRDefault="00CD71F7" w:rsidP="00CD71F7">
      <w:pPr>
        <w:pStyle w:val="a5"/>
      </w:pPr>
      <w:r>
        <w:rPr>
          <w:rFonts w:hint="eastAsia"/>
        </w:rPr>
        <w:t xml:space="preserve">    // </w:t>
      </w:r>
      <w:r>
        <w:rPr>
          <w:rFonts w:hint="eastAsia"/>
        </w:rPr>
        <w:t>状态。可选值</w:t>
      </w:r>
      <w:r>
        <w:rPr>
          <w:rFonts w:hint="eastAsia"/>
        </w:rPr>
        <w:t>:1(</w:t>
      </w:r>
      <w:r>
        <w:rPr>
          <w:rFonts w:hint="eastAsia"/>
        </w:rPr>
        <w:t>正常</w:t>
      </w:r>
      <w:r>
        <w:rPr>
          <w:rFonts w:hint="eastAsia"/>
        </w:rPr>
        <w:t>),2(</w:t>
      </w:r>
      <w:r>
        <w:rPr>
          <w:rFonts w:hint="eastAsia"/>
        </w:rPr>
        <w:t>删除</w:t>
      </w:r>
      <w:r>
        <w:rPr>
          <w:rFonts w:hint="eastAsia"/>
        </w:rPr>
        <w:t>)</w:t>
      </w:r>
    </w:p>
    <w:p w:rsidR="00CD71F7" w:rsidRDefault="00CD71F7" w:rsidP="00CD71F7">
      <w:pPr>
        <w:pStyle w:val="a5"/>
      </w:pPr>
      <w:r>
        <w:t xml:space="preserve">    private Integer status;</w:t>
      </w:r>
    </w:p>
    <w:p w:rsidR="00CD71F7" w:rsidRDefault="00CD71F7" w:rsidP="00CD71F7">
      <w:pPr>
        <w:pStyle w:val="a5"/>
      </w:pPr>
    </w:p>
    <w:p w:rsidR="00CD71F7" w:rsidRDefault="00CD71F7" w:rsidP="00CD71F7">
      <w:pPr>
        <w:pStyle w:val="a5"/>
      </w:pPr>
      <w:r>
        <w:rPr>
          <w:rFonts w:hint="eastAsia"/>
        </w:rPr>
        <w:t xml:space="preserve">    // </w:t>
      </w:r>
      <w:r>
        <w:rPr>
          <w:rFonts w:hint="eastAsia"/>
        </w:rPr>
        <w:t>排列序号，表示同级分类的展现次序，如数值相等则按名称次序排列。取值范围</w:t>
      </w:r>
      <w:r>
        <w:rPr>
          <w:rFonts w:hint="eastAsia"/>
        </w:rPr>
        <w:t>:</w:t>
      </w:r>
      <w:r>
        <w:rPr>
          <w:rFonts w:hint="eastAsia"/>
        </w:rPr>
        <w:t>大于零的整数</w:t>
      </w:r>
    </w:p>
    <w:p w:rsidR="00CD71F7" w:rsidRDefault="00CD71F7" w:rsidP="00CD71F7">
      <w:pPr>
        <w:pStyle w:val="a5"/>
      </w:pPr>
      <w:r>
        <w:t xml:space="preserve">    @Column(name = "sort_order")</w:t>
      </w:r>
    </w:p>
    <w:p w:rsidR="00CD71F7" w:rsidRDefault="00CD71F7" w:rsidP="00CD71F7">
      <w:pPr>
        <w:pStyle w:val="a5"/>
      </w:pPr>
      <w:r>
        <w:t xml:space="preserve">    private Integer sortOrder;</w:t>
      </w:r>
    </w:p>
    <w:p w:rsidR="00CD71F7" w:rsidRDefault="00CD71F7" w:rsidP="00CD71F7">
      <w:pPr>
        <w:pStyle w:val="a5"/>
      </w:pPr>
    </w:p>
    <w:p w:rsidR="00CD71F7" w:rsidRDefault="00CD71F7" w:rsidP="00CD71F7">
      <w:pPr>
        <w:pStyle w:val="a5"/>
      </w:pPr>
      <w:r>
        <w:rPr>
          <w:rFonts w:hint="eastAsia"/>
        </w:rPr>
        <w:t xml:space="preserve">    // </w:t>
      </w:r>
      <w:r>
        <w:rPr>
          <w:rFonts w:hint="eastAsia"/>
        </w:rPr>
        <w:t>该分类是否为父分类，</w:t>
      </w:r>
      <w:r>
        <w:rPr>
          <w:rFonts w:hint="eastAsia"/>
        </w:rPr>
        <w:t>1</w:t>
      </w:r>
      <w:r>
        <w:rPr>
          <w:rFonts w:hint="eastAsia"/>
        </w:rPr>
        <w:t>为</w:t>
      </w:r>
      <w:r>
        <w:rPr>
          <w:rFonts w:hint="eastAsia"/>
        </w:rPr>
        <w:t>true</w:t>
      </w:r>
      <w:r>
        <w:rPr>
          <w:rFonts w:hint="eastAsia"/>
        </w:rPr>
        <w:t>，</w:t>
      </w:r>
      <w:r>
        <w:rPr>
          <w:rFonts w:hint="eastAsia"/>
        </w:rPr>
        <w:t>0</w:t>
      </w:r>
      <w:r>
        <w:rPr>
          <w:rFonts w:hint="eastAsia"/>
        </w:rPr>
        <w:t>为</w:t>
      </w:r>
      <w:r>
        <w:rPr>
          <w:rFonts w:hint="eastAsia"/>
        </w:rPr>
        <w:t>false</w:t>
      </w:r>
    </w:p>
    <w:p w:rsidR="00CD71F7" w:rsidRDefault="00CD71F7" w:rsidP="00CD71F7">
      <w:pPr>
        <w:pStyle w:val="a5"/>
      </w:pPr>
      <w:r>
        <w:t xml:space="preserve">    @Column(name = "is_parent")</w:t>
      </w:r>
    </w:p>
    <w:p w:rsidR="00CD71F7" w:rsidRDefault="00CD71F7" w:rsidP="00CD71F7">
      <w:pPr>
        <w:pStyle w:val="a5"/>
      </w:pPr>
      <w:r>
        <w:t xml:space="preserve">    private Boolean isParent;</w:t>
      </w:r>
    </w:p>
    <w:p w:rsidR="00CD71F7" w:rsidRDefault="00CD71F7" w:rsidP="00CD71F7">
      <w:pPr>
        <w:pStyle w:val="a5"/>
      </w:pPr>
    </w:p>
    <w:p w:rsidR="00CD71F7" w:rsidRDefault="00CD71F7" w:rsidP="00CD71F7">
      <w:pPr>
        <w:pStyle w:val="a5"/>
      </w:pPr>
      <w:r>
        <w:t xml:space="preserve">    public Long getId() {</w:t>
      </w:r>
    </w:p>
    <w:p w:rsidR="00CD71F7" w:rsidRDefault="00CD71F7" w:rsidP="00CD71F7">
      <w:pPr>
        <w:pStyle w:val="a5"/>
      </w:pPr>
      <w:r>
        <w:t xml:space="preserve">        return 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Id(Long id) {</w:t>
      </w:r>
    </w:p>
    <w:p w:rsidR="00CD71F7" w:rsidRDefault="00CD71F7" w:rsidP="00CD71F7">
      <w:pPr>
        <w:pStyle w:val="a5"/>
      </w:pPr>
      <w:r>
        <w:t xml:space="preserve">        this.id = 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Long getParentId() {</w:t>
      </w:r>
    </w:p>
    <w:p w:rsidR="00CD71F7" w:rsidRDefault="00CD71F7" w:rsidP="00CD71F7">
      <w:pPr>
        <w:pStyle w:val="a5"/>
      </w:pPr>
      <w:r>
        <w:t xml:space="preserve">        return parent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ParentId(Long parentId) {</w:t>
      </w:r>
    </w:p>
    <w:p w:rsidR="00CD71F7" w:rsidRDefault="00CD71F7" w:rsidP="00CD71F7">
      <w:pPr>
        <w:pStyle w:val="a5"/>
      </w:pPr>
      <w:r>
        <w:t xml:space="preserve">        this.parentId = parent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String getName() {</w:t>
      </w:r>
    </w:p>
    <w:p w:rsidR="00CD71F7" w:rsidRDefault="00CD71F7" w:rsidP="00CD71F7">
      <w:pPr>
        <w:pStyle w:val="a5"/>
      </w:pPr>
      <w:r>
        <w:t xml:space="preserve">        return name;</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Name(String name) {</w:t>
      </w:r>
    </w:p>
    <w:p w:rsidR="00CD71F7" w:rsidRDefault="00CD71F7" w:rsidP="00CD71F7">
      <w:pPr>
        <w:pStyle w:val="a5"/>
      </w:pPr>
      <w:r>
        <w:t xml:space="preserve">        this.name = name;</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Integer getStatus() {</w:t>
      </w:r>
    </w:p>
    <w:p w:rsidR="00CD71F7" w:rsidRDefault="00CD71F7" w:rsidP="00CD71F7">
      <w:pPr>
        <w:pStyle w:val="a5"/>
      </w:pPr>
      <w:r>
        <w:t xml:space="preserve">        return statu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Status(Integer status) {</w:t>
      </w:r>
    </w:p>
    <w:p w:rsidR="00CD71F7" w:rsidRDefault="00CD71F7" w:rsidP="00CD71F7">
      <w:pPr>
        <w:pStyle w:val="a5"/>
      </w:pPr>
      <w:r>
        <w:t xml:space="preserve">        this.status = statu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Integer getSortOrder() {</w:t>
      </w:r>
    </w:p>
    <w:p w:rsidR="00CD71F7" w:rsidRDefault="00CD71F7" w:rsidP="00CD71F7">
      <w:pPr>
        <w:pStyle w:val="a5"/>
      </w:pPr>
      <w:r>
        <w:t xml:space="preserve">        return sortOrd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SortOrder(Integer sortOrder) {</w:t>
      </w:r>
    </w:p>
    <w:p w:rsidR="00CD71F7" w:rsidRDefault="00CD71F7" w:rsidP="00CD71F7">
      <w:pPr>
        <w:pStyle w:val="a5"/>
      </w:pPr>
      <w:r>
        <w:t xml:space="preserve">        this.sortOrder = sortOrder;</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Boolean getIsParent() {</w:t>
      </w:r>
    </w:p>
    <w:p w:rsidR="00CD71F7" w:rsidRDefault="00CD71F7" w:rsidP="00CD71F7">
      <w:pPr>
        <w:pStyle w:val="a5"/>
      </w:pPr>
      <w:r>
        <w:t xml:space="preserve">        return isParen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public void setIsParent(Boolean isParent) {</w:t>
      </w:r>
    </w:p>
    <w:p w:rsidR="00CD71F7" w:rsidRDefault="00CD71F7" w:rsidP="00CD71F7">
      <w:pPr>
        <w:pStyle w:val="a5"/>
      </w:pPr>
      <w:r>
        <w:t xml:space="preserve">        this.isParent = isParent;</w:t>
      </w:r>
    </w:p>
    <w:p w:rsidR="00CD71F7" w:rsidRDefault="00CD71F7" w:rsidP="00CD71F7">
      <w:pPr>
        <w:pStyle w:val="a5"/>
      </w:pPr>
      <w:r>
        <w:t xml:space="preserve">    }</w:t>
      </w:r>
    </w:p>
    <w:p w:rsidR="00CD71F7" w:rsidRDefault="00CD71F7" w:rsidP="00CD71F7">
      <w:pPr>
        <w:pStyle w:val="a5"/>
      </w:pPr>
    </w:p>
    <w:p w:rsidR="00CD71F7" w:rsidRPr="00B51449" w:rsidRDefault="00CD71F7" w:rsidP="00CD71F7">
      <w:pPr>
        <w:pStyle w:val="a5"/>
        <w:rPr>
          <w:highlight w:val="yellow"/>
        </w:rPr>
      </w:pPr>
      <w:r>
        <w:rPr>
          <w:rFonts w:hint="eastAsia"/>
        </w:rPr>
        <w:t xml:space="preserve">    </w:t>
      </w:r>
      <w:r w:rsidRPr="00B51449">
        <w:rPr>
          <w:rFonts w:hint="eastAsia"/>
          <w:highlight w:val="yellow"/>
        </w:rPr>
        <w:t xml:space="preserve">// </w:t>
      </w:r>
      <w:r w:rsidRPr="00B51449">
        <w:rPr>
          <w:rFonts w:hint="eastAsia"/>
          <w:highlight w:val="yellow"/>
        </w:rPr>
        <w:t>扩展</w:t>
      </w:r>
      <w:r w:rsidRPr="00B51449">
        <w:rPr>
          <w:rFonts w:hint="eastAsia"/>
          <w:highlight w:val="yellow"/>
        </w:rPr>
        <w:t>get</w:t>
      </w:r>
      <w:r w:rsidRPr="00B51449">
        <w:rPr>
          <w:rFonts w:hint="eastAsia"/>
          <w:highlight w:val="yellow"/>
        </w:rPr>
        <w:t>方法，满足</w:t>
      </w:r>
      <w:r w:rsidRPr="00B51449">
        <w:rPr>
          <w:rFonts w:hint="eastAsia"/>
          <w:highlight w:val="yellow"/>
        </w:rPr>
        <w:t>EasyUI</w:t>
      </w:r>
      <w:r w:rsidRPr="00B51449">
        <w:rPr>
          <w:rFonts w:hint="eastAsia"/>
          <w:highlight w:val="yellow"/>
        </w:rPr>
        <w:t>的</w:t>
      </w:r>
      <w:r w:rsidRPr="00B51449">
        <w:rPr>
          <w:rFonts w:hint="eastAsia"/>
          <w:highlight w:val="yellow"/>
        </w:rPr>
        <w:t>tree</w:t>
      </w:r>
      <w:r w:rsidRPr="00B51449">
        <w:rPr>
          <w:rFonts w:hint="eastAsia"/>
          <w:highlight w:val="yellow"/>
        </w:rPr>
        <w:t>格式</w:t>
      </w:r>
    </w:p>
    <w:p w:rsidR="00CD71F7" w:rsidRPr="00B51449" w:rsidRDefault="00CD71F7" w:rsidP="00CD71F7">
      <w:pPr>
        <w:pStyle w:val="a5"/>
        <w:rPr>
          <w:highlight w:val="yellow"/>
        </w:rPr>
      </w:pPr>
      <w:r w:rsidRPr="00B51449">
        <w:rPr>
          <w:highlight w:val="yellow"/>
        </w:rPr>
        <w:t xml:space="preserve">    public String getText() {</w:t>
      </w:r>
    </w:p>
    <w:p w:rsidR="00CD71F7" w:rsidRPr="00B51449" w:rsidRDefault="00CD71F7" w:rsidP="00CD71F7">
      <w:pPr>
        <w:pStyle w:val="a5"/>
        <w:rPr>
          <w:highlight w:val="yellow"/>
        </w:rPr>
      </w:pPr>
      <w:r w:rsidRPr="00B51449">
        <w:rPr>
          <w:highlight w:val="yellow"/>
        </w:rPr>
        <w:t xml:space="preserve">        return getName();</w:t>
      </w:r>
    </w:p>
    <w:p w:rsidR="00CD71F7" w:rsidRPr="00B51449" w:rsidRDefault="00CD71F7" w:rsidP="00CD71F7">
      <w:pPr>
        <w:pStyle w:val="a5"/>
        <w:rPr>
          <w:highlight w:val="yellow"/>
        </w:rPr>
      </w:pPr>
      <w:r w:rsidRPr="00B51449">
        <w:rPr>
          <w:highlight w:val="yellow"/>
        </w:rPr>
        <w:t xml:space="preserve">    }</w:t>
      </w:r>
    </w:p>
    <w:p w:rsidR="00CD71F7" w:rsidRPr="00B51449" w:rsidRDefault="00CD71F7" w:rsidP="00CD71F7">
      <w:pPr>
        <w:pStyle w:val="a5"/>
        <w:rPr>
          <w:highlight w:val="yellow"/>
        </w:rPr>
      </w:pPr>
    </w:p>
    <w:p w:rsidR="00CD71F7" w:rsidRPr="00B51449" w:rsidRDefault="00CD71F7" w:rsidP="00CD71F7">
      <w:pPr>
        <w:pStyle w:val="a5"/>
        <w:rPr>
          <w:highlight w:val="yellow"/>
        </w:rPr>
      </w:pPr>
      <w:r w:rsidRPr="00B51449">
        <w:rPr>
          <w:highlight w:val="yellow"/>
        </w:rPr>
        <w:t xml:space="preserve">    public String getState() {</w:t>
      </w:r>
    </w:p>
    <w:p w:rsidR="00CD71F7" w:rsidRPr="00B51449" w:rsidRDefault="00CD71F7" w:rsidP="00CD71F7">
      <w:pPr>
        <w:pStyle w:val="a5"/>
        <w:rPr>
          <w:highlight w:val="yellow"/>
        </w:rPr>
      </w:pPr>
      <w:r w:rsidRPr="00B51449">
        <w:rPr>
          <w:highlight w:val="yellow"/>
        </w:rPr>
        <w:t xml:space="preserve">        return getIsParent() ? "closed" : "open";</w:t>
      </w:r>
    </w:p>
    <w:p w:rsidR="00CD71F7" w:rsidRDefault="00CD71F7" w:rsidP="00CD71F7">
      <w:pPr>
        <w:pStyle w:val="a5"/>
      </w:pPr>
      <w:r w:rsidRPr="00B51449">
        <w:rPr>
          <w:highlight w:val="yellow"/>
        </w:rPr>
        <w:t xml:space="preserve">    }</w:t>
      </w:r>
    </w:p>
    <w:p w:rsidR="00CD71F7" w:rsidRDefault="009F06D8" w:rsidP="00CD71F7">
      <w:pPr>
        <w:pStyle w:val="a5"/>
      </w:pPr>
      <w:r>
        <w:rPr>
          <w:rFonts w:hint="eastAsia"/>
        </w:rPr>
        <w:t>cfdd</w:t>
      </w:r>
    </w:p>
    <w:p w:rsidR="00CD71F7" w:rsidRDefault="00CD71F7" w:rsidP="00CD71F7">
      <w:pPr>
        <w:pStyle w:val="a5"/>
      </w:pPr>
      <w:r>
        <w:t>}</w:t>
      </w:r>
    </w:p>
    <w:p w:rsidR="00CD71F7" w:rsidRDefault="00CD71F7" w:rsidP="00CD71F7">
      <w:pPr>
        <w:pStyle w:val="3"/>
      </w:pPr>
      <w:r>
        <w:rPr>
          <w:rFonts w:hint="eastAsia"/>
        </w:rPr>
        <w:t>第六步：</w:t>
      </w:r>
      <w:r>
        <w:rPr>
          <w:rFonts w:hint="eastAsia"/>
        </w:rPr>
        <w:t>Service</w:t>
      </w:r>
      <w:r>
        <w:rPr>
          <w:rFonts w:hint="eastAsia"/>
        </w:rPr>
        <w:t>方法也跟着修改</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r>
        <w:t>import org.springframework.stereotype.Service;</w:t>
      </w:r>
    </w:p>
    <w:p w:rsidR="00CD71F7" w:rsidRDefault="00CD71F7" w:rsidP="00CD71F7">
      <w:pPr>
        <w:pStyle w:val="a5"/>
      </w:pPr>
    </w:p>
    <w:p w:rsidR="00CD71F7" w:rsidRDefault="00CD71F7" w:rsidP="00CD71F7">
      <w:pPr>
        <w:pStyle w:val="a5"/>
      </w:pPr>
      <w:r>
        <w:t>import com.jt.manage.mapper.ItemCatMapper;</w:t>
      </w:r>
    </w:p>
    <w:p w:rsidR="00CD71F7" w:rsidRDefault="00CD71F7" w:rsidP="00CD71F7">
      <w:pPr>
        <w:pStyle w:val="a5"/>
      </w:pPr>
      <w:r>
        <w:lastRenderedPageBreak/>
        <w:t>import com.jt.manage.pojo.ItemCat;</w:t>
      </w:r>
    </w:p>
    <w:p w:rsidR="00CD71F7" w:rsidRDefault="00CD71F7" w:rsidP="00CD71F7">
      <w:pPr>
        <w:pStyle w:val="a5"/>
      </w:pPr>
    </w:p>
    <w:p w:rsidR="00CD71F7" w:rsidRDefault="00CD71F7" w:rsidP="00CD71F7">
      <w:pPr>
        <w:pStyle w:val="a5"/>
      </w:pPr>
      <w:r>
        <w:t>@Service</w:t>
      </w:r>
    </w:p>
    <w:p w:rsidR="00CD71F7" w:rsidRDefault="00CD71F7" w:rsidP="00CD71F7">
      <w:pPr>
        <w:pStyle w:val="a5"/>
      </w:pPr>
      <w:r>
        <w:t>public class ItemCatService {</w:t>
      </w:r>
    </w:p>
    <w:p w:rsidR="00CD71F7" w:rsidRDefault="00CD71F7" w:rsidP="00CD71F7">
      <w:pPr>
        <w:pStyle w:val="a5"/>
      </w:pP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 xml:space="preserve">    public List&lt;ItemCat&gt; queryListById(Long id) {</w:t>
      </w:r>
    </w:p>
    <w:p w:rsidR="00CD71F7" w:rsidRDefault="00CD71F7" w:rsidP="00CD71F7">
      <w:pPr>
        <w:pStyle w:val="a5"/>
      </w:pPr>
      <w:r>
        <w:t xml:space="preserve">        //return this.itemCatMapper.queryListById(id);</w:t>
      </w:r>
    </w:p>
    <w:p w:rsidR="00CD71F7" w:rsidRDefault="00CD71F7" w:rsidP="00CD71F7">
      <w:pPr>
        <w:pStyle w:val="a5"/>
      </w:pPr>
      <w:r>
        <w:t xml:space="preserve">    </w:t>
      </w:r>
      <w:r>
        <w:tab/>
        <w:t>ItemCat ic = new ItemCat();</w:t>
      </w:r>
    </w:p>
    <w:p w:rsidR="00CD71F7" w:rsidRDefault="00CD71F7" w:rsidP="00CD71F7">
      <w:pPr>
        <w:pStyle w:val="a5"/>
      </w:pPr>
      <w:r>
        <w:t xml:space="preserve">    </w:t>
      </w:r>
      <w:r>
        <w:tab/>
        <w:t>ic.setParentId(id);</w:t>
      </w:r>
    </w:p>
    <w:p w:rsidR="00CD71F7" w:rsidRDefault="00CD71F7" w:rsidP="00CD71F7">
      <w:pPr>
        <w:pStyle w:val="a5"/>
      </w:pPr>
      <w:r>
        <w:t xml:space="preserve">    </w:t>
      </w:r>
      <w:r>
        <w:tab/>
        <w:t>return this.itemCatMapper.select(ic);</w:t>
      </w:r>
    </w:p>
    <w:p w:rsidR="00CD71F7" w:rsidRDefault="00CD71F7" w:rsidP="00CD71F7">
      <w:pPr>
        <w:pStyle w:val="a5"/>
      </w:pPr>
      <w:r>
        <w:t xml:space="preserve">    }</w:t>
      </w:r>
    </w:p>
    <w:p w:rsidR="00CD71F7" w:rsidRDefault="00CD71F7" w:rsidP="00CD71F7">
      <w:pPr>
        <w:pStyle w:val="a5"/>
      </w:pPr>
      <w:r>
        <w:t>}</w:t>
      </w:r>
    </w:p>
    <w:p w:rsidR="00CD71F7" w:rsidRDefault="00CD71F7" w:rsidP="00CD71F7">
      <w:pPr>
        <w:pStyle w:val="3"/>
      </w:pPr>
      <w:r>
        <w:rPr>
          <w:rFonts w:hint="eastAsia"/>
        </w:rPr>
        <w:t>第七步：测试，控制台日志：</w:t>
      </w:r>
    </w:p>
    <w:p w:rsidR="00CD71F7" w:rsidRDefault="00CD71F7" w:rsidP="00CD71F7">
      <w:pPr>
        <w:pStyle w:val="a5"/>
      </w:pPr>
      <w:r>
        <w:t xml:space="preserve">2015-05-08 15:47:41,105 [http-bio-8082-exec-1] [com.jt.manage.mapper.ItemCatMapper.select]-[DEBUG] ==&gt;  Preparing: SELECT IS_PARENT ISPARENT,PARENT_ID PARENTID,STATUS,NAME,UPDATED,CREATED,SORT_ORDER SORTORDER,ID FROM tb_item_cat WHERE PARENT_ID = ? </w:t>
      </w:r>
    </w:p>
    <w:p w:rsidR="00CD71F7" w:rsidRDefault="00CD71F7" w:rsidP="00CD71F7">
      <w:pPr>
        <w:pStyle w:val="a5"/>
      </w:pPr>
      <w:r>
        <w:t>2015-05-08 15:47:41,182 [http-bio-8082-exec-1] [com.jt.manage.mapper.ItemCatMapper.select]-[DEBUG] ==&gt; Parameters: 0(Long)</w:t>
      </w:r>
    </w:p>
    <w:p w:rsidR="00CD71F7" w:rsidRPr="007E4376" w:rsidRDefault="00CD71F7" w:rsidP="00CD71F7">
      <w:pPr>
        <w:pStyle w:val="a5"/>
      </w:pPr>
      <w:r>
        <w:t>2015-05-08 15:47:41,262 [http-bio-8082-exec-1] [com.jt.manage.mapper.ItemCatMapper.select]-[DEBUG] &lt;==      Total: 19</w:t>
      </w:r>
    </w:p>
    <w:p w:rsidR="00CD71F7" w:rsidRDefault="00CD71F7" w:rsidP="00CD71F7">
      <w:pPr>
        <w:pStyle w:val="3"/>
      </w:pPr>
      <w:r>
        <w:rPr>
          <w:rFonts w:hint="eastAsia"/>
        </w:rPr>
        <w:t>第八步：进一步抽取</w:t>
      </w:r>
      <w:r>
        <w:rPr>
          <w:rFonts w:hint="eastAsia"/>
        </w:rPr>
        <w:t>Service</w:t>
      </w:r>
    </w:p>
    <w:p w:rsidR="00CD71F7" w:rsidRDefault="00CD71F7" w:rsidP="00CD71F7">
      <w:pPr>
        <w:pStyle w:val="ac"/>
        <w:spacing w:before="62" w:after="62"/>
        <w:ind w:leftChars="0" w:left="0" w:firstLineChars="0"/>
      </w:pPr>
      <w:r>
        <w:rPr>
          <w:rFonts w:hint="eastAsia"/>
        </w:rPr>
        <w:t>BaseService.java</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p>
    <w:p w:rsidR="00CD71F7" w:rsidRDefault="00CD71F7" w:rsidP="00CD71F7">
      <w:pPr>
        <w:pStyle w:val="a5"/>
      </w:pPr>
      <w:r>
        <w:t>import com.jt.manage.mapper.base.mapper.SysMapper;</w:t>
      </w:r>
    </w:p>
    <w:p w:rsidR="00CD71F7" w:rsidRDefault="00CD71F7" w:rsidP="00CD71F7">
      <w:pPr>
        <w:pStyle w:val="a5"/>
      </w:pPr>
    </w:p>
    <w:p w:rsidR="00CD71F7" w:rsidRDefault="00CD71F7" w:rsidP="00CD71F7">
      <w:pPr>
        <w:pStyle w:val="a5"/>
      </w:pPr>
      <w:r>
        <w:t>public abstract class BaseService&lt;T&gt; {</w:t>
      </w:r>
    </w:p>
    <w:p w:rsidR="00CD71F7" w:rsidRDefault="00CD71F7" w:rsidP="00CD71F7">
      <w:pPr>
        <w:pStyle w:val="a5"/>
      </w:pPr>
    </w:p>
    <w:p w:rsidR="00CD71F7" w:rsidRDefault="00CD71F7" w:rsidP="00CD71F7">
      <w:pPr>
        <w:pStyle w:val="a5"/>
      </w:pPr>
      <w:r>
        <w:t xml:space="preserve">    @Autowired</w:t>
      </w:r>
    </w:p>
    <w:p w:rsidR="00CD71F7" w:rsidRDefault="00CD71F7" w:rsidP="00CD71F7">
      <w:pPr>
        <w:pStyle w:val="a5"/>
      </w:pPr>
      <w:r>
        <w:t xml:space="preserve">    private SysMapper&lt;T&gt; sysMapper;</w:t>
      </w:r>
    </w:p>
    <w:p w:rsidR="00CD71F7" w:rsidRDefault="00CD71F7" w:rsidP="00CD71F7">
      <w:pPr>
        <w:pStyle w:val="a5"/>
      </w:pPr>
      <w:r>
        <w:t xml:space="preserve">    </w:t>
      </w:r>
    </w:p>
    <w:p w:rsidR="00CD71F7" w:rsidRDefault="00CD71F7" w:rsidP="00CD71F7">
      <w:pPr>
        <w:pStyle w:val="a5"/>
      </w:pPr>
      <w:r>
        <w:rPr>
          <w:rFonts w:hint="eastAsia"/>
        </w:rPr>
        <w:t xml:space="preserve">    //</w:t>
      </w:r>
      <w:r>
        <w:rPr>
          <w:rFonts w:hint="eastAsia"/>
        </w:rPr>
        <w:t>传统写法，</w:t>
      </w:r>
      <w:r>
        <w:rPr>
          <w:rFonts w:hint="eastAsia"/>
        </w:rPr>
        <w:t>Spring4</w:t>
      </w:r>
      <w:r>
        <w:rPr>
          <w:rFonts w:hint="eastAsia"/>
        </w:rPr>
        <w:t>以下版本</w:t>
      </w:r>
    </w:p>
    <w:p w:rsidR="00CD71F7" w:rsidRDefault="00CD71F7" w:rsidP="00CD71F7">
      <w:pPr>
        <w:pStyle w:val="a5"/>
      </w:pPr>
      <w:r>
        <w:t>//    public abstract SysMapper&lt;T&gt; getSysMapper();</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查询数据</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lastRenderedPageBreak/>
        <w:t xml:space="preserve">     * @return</w:t>
      </w:r>
    </w:p>
    <w:p w:rsidR="00CD71F7" w:rsidRDefault="00CD71F7" w:rsidP="00CD71F7">
      <w:pPr>
        <w:pStyle w:val="a5"/>
      </w:pPr>
      <w:r>
        <w:t xml:space="preserve">     */</w:t>
      </w:r>
    </w:p>
    <w:p w:rsidR="00CD71F7" w:rsidRDefault="00CD71F7" w:rsidP="00CD71F7">
      <w:pPr>
        <w:pStyle w:val="a5"/>
      </w:pPr>
      <w:r>
        <w:t xml:space="preserve">    public T queryById(Object id) {</w:t>
      </w:r>
    </w:p>
    <w:p w:rsidR="00CD71F7" w:rsidRDefault="00CD71F7" w:rsidP="00CD71F7">
      <w:pPr>
        <w:pStyle w:val="a5"/>
      </w:pPr>
      <w:r>
        <w:t xml:space="preserve">        return this.sysMapper.selectByPrimaryKey(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条件查询，多条件之间是</w:t>
      </w:r>
      <w:r>
        <w:rPr>
          <w:rFonts w:hint="eastAsia"/>
        </w:rPr>
        <w:t xml:space="preserve"> and </w:t>
      </w:r>
      <w:r>
        <w:rPr>
          <w:rFonts w:hint="eastAsia"/>
        </w:rPr>
        <w:t>关系</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List&lt;T&gt; queryListByWhere(T t) {</w:t>
      </w:r>
    </w:p>
    <w:p w:rsidR="00CD71F7" w:rsidRDefault="00CD71F7" w:rsidP="00CD71F7">
      <w:pPr>
        <w:pStyle w:val="a5"/>
      </w:pPr>
      <w:r>
        <w:t xml:space="preserve">        return this.sysMapper.select(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条件查询单条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T queryByWhere(T t) {</w:t>
      </w:r>
    </w:p>
    <w:p w:rsidR="00CD71F7" w:rsidRDefault="00CD71F7" w:rsidP="00CD71F7">
      <w:pPr>
        <w:pStyle w:val="a5"/>
      </w:pPr>
      <w:r>
        <w:t xml:space="preserve">        List&lt;T&gt; list = queryListByWhere(t);</w:t>
      </w:r>
    </w:p>
    <w:p w:rsidR="00CD71F7" w:rsidRDefault="00CD71F7" w:rsidP="00CD71F7">
      <w:pPr>
        <w:pStyle w:val="a5"/>
      </w:pPr>
      <w:r>
        <w:t xml:space="preserve">        if (list != null &amp;&amp; !list.isEmpty()) {</w:t>
      </w:r>
    </w:p>
    <w:p w:rsidR="00CD71F7" w:rsidRDefault="00CD71F7" w:rsidP="00CD71F7">
      <w:pPr>
        <w:pStyle w:val="a5"/>
      </w:pPr>
      <w:r>
        <w:t xml:space="preserve">            return list.get(0);</w:t>
      </w:r>
    </w:p>
    <w:p w:rsidR="00CD71F7" w:rsidRDefault="00CD71F7" w:rsidP="00CD71F7">
      <w:pPr>
        <w:pStyle w:val="a5"/>
      </w:pPr>
      <w:r>
        <w:t xml:space="preserve">        }</w:t>
      </w:r>
    </w:p>
    <w:p w:rsidR="00CD71F7" w:rsidRDefault="00CD71F7" w:rsidP="00CD71F7">
      <w:pPr>
        <w:pStyle w:val="a5"/>
      </w:pPr>
      <w:r>
        <w:t xml:space="preserve">        return null;</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查询所有数据</w:t>
      </w:r>
    </w:p>
    <w:p w:rsidR="00CD71F7" w:rsidRDefault="00CD71F7" w:rsidP="00CD71F7">
      <w:pPr>
        <w:pStyle w:val="a5"/>
      </w:pPr>
      <w:r>
        <w:t xml:space="preserve">     * </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List&lt;T&gt; queryAll() {</w:t>
      </w:r>
    </w:p>
    <w:p w:rsidR="00CD71F7" w:rsidRDefault="00CD71F7" w:rsidP="00CD71F7">
      <w:pPr>
        <w:pStyle w:val="a5"/>
      </w:pPr>
      <w:r>
        <w:t xml:space="preserve">        return this.sysMapper.select(null);</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新增数据，使用全部字段</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void save(T t) {</w:t>
      </w:r>
    </w:p>
    <w:p w:rsidR="00CD71F7" w:rsidRDefault="00CD71F7" w:rsidP="00CD71F7">
      <w:pPr>
        <w:pStyle w:val="a5"/>
      </w:pPr>
      <w:r>
        <w:t xml:space="preserve">        this.sysMapper.insert(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新增数据，使用不为</w:t>
      </w:r>
      <w:r>
        <w:rPr>
          <w:rFonts w:hint="eastAsia"/>
        </w:rPr>
        <w:t>null</w:t>
      </w:r>
      <w:r>
        <w:rPr>
          <w:rFonts w:hint="eastAsia"/>
        </w:rPr>
        <w:t>的字段</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void saveSelective(T t) {</w:t>
      </w:r>
    </w:p>
    <w:p w:rsidR="00CD71F7" w:rsidRDefault="00CD71F7" w:rsidP="00CD71F7">
      <w:pPr>
        <w:pStyle w:val="a5"/>
      </w:pPr>
      <w:r>
        <w:lastRenderedPageBreak/>
        <w:t xml:space="preserve">        this.sysMapper.insertSelectiv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w:t>
      </w:r>
      <w:r>
        <w:rPr>
          <w:rFonts w:hint="eastAsia"/>
        </w:rPr>
        <w:t>id</w:t>
      </w:r>
      <w:r>
        <w:rPr>
          <w:rFonts w:hint="eastAsia"/>
        </w:rPr>
        <w:t>删除</w:t>
      </w:r>
    </w:p>
    <w:p w:rsidR="00CD71F7" w:rsidRDefault="00CD71F7" w:rsidP="00CD71F7">
      <w:pPr>
        <w:pStyle w:val="a5"/>
      </w:pPr>
      <w:r>
        <w:t xml:space="preserve">     * </w:t>
      </w:r>
    </w:p>
    <w:p w:rsidR="00CD71F7" w:rsidRDefault="00CD71F7" w:rsidP="00CD71F7">
      <w:pPr>
        <w:pStyle w:val="a5"/>
      </w:pPr>
      <w:r>
        <w:t xml:space="preserve">     * @param id</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Integer deleteById(Object id) {</w:t>
      </w:r>
    </w:p>
    <w:p w:rsidR="00CD71F7" w:rsidRDefault="00CD71F7" w:rsidP="00CD71F7">
      <w:pPr>
        <w:pStyle w:val="a5"/>
      </w:pPr>
      <w:r>
        <w:t xml:space="preserve">        return this.sysMapper.deleteByPrimaryKey(id);</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w:t>
      </w:r>
      <w:r>
        <w:rPr>
          <w:rFonts w:hint="eastAsia"/>
        </w:rPr>
        <w:t>ids</w:t>
      </w:r>
      <w:r>
        <w:rPr>
          <w:rFonts w:hint="eastAsia"/>
        </w:rPr>
        <w:t>删除</w:t>
      </w:r>
    </w:p>
    <w:p w:rsidR="00CD71F7" w:rsidRDefault="00CD71F7" w:rsidP="00CD71F7">
      <w:pPr>
        <w:pStyle w:val="a5"/>
      </w:pPr>
      <w:r>
        <w:t xml:space="preserve">     * </w:t>
      </w:r>
    </w:p>
    <w:p w:rsidR="00CD71F7" w:rsidRDefault="00CD71F7" w:rsidP="00CD71F7">
      <w:pPr>
        <w:pStyle w:val="a5"/>
      </w:pPr>
      <w:r>
        <w:t xml:space="preserve">     * @param ids</w:t>
      </w:r>
    </w:p>
    <w:p w:rsidR="00CD71F7" w:rsidRDefault="00CD71F7" w:rsidP="00CD71F7">
      <w:pPr>
        <w:pStyle w:val="a5"/>
      </w:pPr>
      <w:r>
        <w:t xml:space="preserve">     * @return</w:t>
      </w:r>
    </w:p>
    <w:p w:rsidR="00CD71F7" w:rsidRDefault="00CD71F7" w:rsidP="00CD71F7">
      <w:pPr>
        <w:pStyle w:val="a5"/>
      </w:pPr>
      <w:r>
        <w:t xml:space="preserve">     */</w:t>
      </w:r>
    </w:p>
    <w:p w:rsidR="00CD71F7" w:rsidRDefault="00CD71F7" w:rsidP="00CD71F7">
      <w:pPr>
        <w:pStyle w:val="a5"/>
      </w:pPr>
      <w:r>
        <w:t xml:space="preserve">    public Integer deleteByIds(Object[] ids) {</w:t>
      </w:r>
    </w:p>
    <w:p w:rsidR="00CD71F7" w:rsidRDefault="00CD71F7" w:rsidP="00CD71F7">
      <w:pPr>
        <w:pStyle w:val="a5"/>
      </w:pPr>
      <w:r>
        <w:t xml:space="preserve">        return this.sysMapper.deleteByIDS(ids);</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条件删除</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deleteByWhere(T t) {</w:t>
      </w:r>
    </w:p>
    <w:p w:rsidR="00CD71F7" w:rsidRDefault="00CD71F7" w:rsidP="00CD71F7">
      <w:pPr>
        <w:pStyle w:val="a5"/>
      </w:pPr>
      <w:r>
        <w:t xml:space="preserve">        return this.sysMapper.delet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更新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update(T t) {</w:t>
      </w:r>
    </w:p>
    <w:p w:rsidR="00CD71F7" w:rsidRDefault="00CD71F7" w:rsidP="00CD71F7">
      <w:pPr>
        <w:pStyle w:val="a5"/>
      </w:pPr>
      <w:r>
        <w:t xml:space="preserve">        return this.sysMapper.updateByPrimaryKey(t);</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t xml:space="preserve">    /**</w:t>
      </w:r>
    </w:p>
    <w:p w:rsidR="00CD71F7" w:rsidRDefault="00CD71F7" w:rsidP="00CD71F7">
      <w:pPr>
        <w:pStyle w:val="a5"/>
      </w:pPr>
      <w:r>
        <w:rPr>
          <w:rFonts w:hint="eastAsia"/>
        </w:rPr>
        <w:t xml:space="preserve">     * </w:t>
      </w:r>
      <w:r>
        <w:rPr>
          <w:rFonts w:hint="eastAsia"/>
        </w:rPr>
        <w:t>根据主键</w:t>
      </w:r>
      <w:r>
        <w:rPr>
          <w:rFonts w:hint="eastAsia"/>
        </w:rPr>
        <w:t>id</w:t>
      </w:r>
      <w:r>
        <w:rPr>
          <w:rFonts w:hint="eastAsia"/>
        </w:rPr>
        <w:t>更新数据</w:t>
      </w:r>
    </w:p>
    <w:p w:rsidR="00CD71F7" w:rsidRDefault="00CD71F7" w:rsidP="00CD71F7">
      <w:pPr>
        <w:pStyle w:val="a5"/>
      </w:pPr>
      <w:r>
        <w:t xml:space="preserve">     * </w:t>
      </w:r>
    </w:p>
    <w:p w:rsidR="00CD71F7" w:rsidRDefault="00CD71F7" w:rsidP="00CD71F7">
      <w:pPr>
        <w:pStyle w:val="a5"/>
      </w:pPr>
      <w:r>
        <w:t xml:space="preserve">     * @param t</w:t>
      </w:r>
    </w:p>
    <w:p w:rsidR="00CD71F7" w:rsidRDefault="00CD71F7" w:rsidP="00CD71F7">
      <w:pPr>
        <w:pStyle w:val="a5"/>
      </w:pPr>
      <w:r>
        <w:t xml:space="preserve">     */</w:t>
      </w:r>
    </w:p>
    <w:p w:rsidR="00CD71F7" w:rsidRDefault="00CD71F7" w:rsidP="00CD71F7">
      <w:pPr>
        <w:pStyle w:val="a5"/>
      </w:pPr>
      <w:r>
        <w:t xml:space="preserve">    public Integer updateSelective(T t) {</w:t>
      </w:r>
    </w:p>
    <w:p w:rsidR="00CD71F7" w:rsidRDefault="00CD71F7" w:rsidP="00CD71F7">
      <w:pPr>
        <w:pStyle w:val="a5"/>
      </w:pPr>
      <w:r>
        <w:t xml:space="preserve">        return this.sysMapper.updateByPrimaryKeySelective(t);</w:t>
      </w:r>
    </w:p>
    <w:p w:rsidR="00CD71F7" w:rsidRDefault="00CD71F7" w:rsidP="00CD71F7">
      <w:pPr>
        <w:pStyle w:val="a5"/>
      </w:pPr>
      <w:r>
        <w:t xml:space="preserve">    }</w:t>
      </w:r>
    </w:p>
    <w:p w:rsidR="00CD71F7" w:rsidRDefault="00CD71F7" w:rsidP="00CD71F7">
      <w:pPr>
        <w:pStyle w:val="a5"/>
      </w:pPr>
    </w:p>
    <w:p w:rsidR="00CD71F7" w:rsidRDefault="00CD71F7" w:rsidP="00CD71F7">
      <w:pPr>
        <w:pStyle w:val="a5"/>
      </w:pPr>
      <w:r>
        <w:t>}</w:t>
      </w:r>
    </w:p>
    <w:p w:rsidR="00CD71F7" w:rsidRDefault="00CD71F7" w:rsidP="00CD71F7">
      <w:pPr>
        <w:pStyle w:val="3"/>
      </w:pPr>
      <w:r>
        <w:rPr>
          <w:rFonts w:hint="eastAsia"/>
        </w:rPr>
        <w:lastRenderedPageBreak/>
        <w:t>第九步：改造</w:t>
      </w:r>
      <w:r w:rsidRPr="004520F7">
        <w:t>ItemCatService</w:t>
      </w:r>
    </w:p>
    <w:p w:rsidR="00CD71F7" w:rsidRDefault="00CD71F7" w:rsidP="00CD71F7">
      <w:pPr>
        <w:pStyle w:val="a5"/>
      </w:pPr>
      <w:r>
        <w:t>package com.jt.manage.service;</w:t>
      </w:r>
    </w:p>
    <w:p w:rsidR="00CD71F7" w:rsidRDefault="00CD71F7" w:rsidP="00CD71F7">
      <w:pPr>
        <w:pStyle w:val="a5"/>
      </w:pPr>
    </w:p>
    <w:p w:rsidR="00CD71F7" w:rsidRDefault="00CD71F7" w:rsidP="00CD71F7">
      <w:pPr>
        <w:pStyle w:val="a5"/>
      </w:pPr>
      <w:r>
        <w:t>import java.util.List;</w:t>
      </w:r>
    </w:p>
    <w:p w:rsidR="00CD71F7" w:rsidRDefault="00CD71F7" w:rsidP="00CD71F7">
      <w:pPr>
        <w:pStyle w:val="a5"/>
      </w:pPr>
    </w:p>
    <w:p w:rsidR="00CD71F7" w:rsidRDefault="00CD71F7" w:rsidP="00CD71F7">
      <w:pPr>
        <w:pStyle w:val="a5"/>
      </w:pPr>
      <w:r>
        <w:t>import org.springframework.beans.factory.annotation.Autowired;</w:t>
      </w:r>
    </w:p>
    <w:p w:rsidR="00CD71F7" w:rsidRDefault="00CD71F7" w:rsidP="00CD71F7">
      <w:pPr>
        <w:pStyle w:val="a5"/>
      </w:pPr>
      <w:r>
        <w:t>import org.springframework.stereotype.Service;</w:t>
      </w:r>
    </w:p>
    <w:p w:rsidR="00CD71F7" w:rsidRDefault="00CD71F7" w:rsidP="00CD71F7">
      <w:pPr>
        <w:pStyle w:val="a5"/>
      </w:pPr>
    </w:p>
    <w:p w:rsidR="00CD71F7" w:rsidRDefault="00CD71F7" w:rsidP="00CD71F7">
      <w:pPr>
        <w:pStyle w:val="a5"/>
      </w:pPr>
      <w:r>
        <w:t>import com.jt.manage.mapper.ItemCatMapper;</w:t>
      </w:r>
    </w:p>
    <w:p w:rsidR="00CD71F7" w:rsidRDefault="00CD71F7" w:rsidP="00CD71F7">
      <w:pPr>
        <w:pStyle w:val="a5"/>
      </w:pPr>
      <w:r>
        <w:t>import com.jt.manage.pojo.ItemCat;</w:t>
      </w:r>
    </w:p>
    <w:p w:rsidR="00CD71F7" w:rsidRDefault="00CD71F7" w:rsidP="00CD71F7">
      <w:pPr>
        <w:pStyle w:val="a5"/>
      </w:pPr>
    </w:p>
    <w:p w:rsidR="00CD71F7" w:rsidRDefault="00CD71F7" w:rsidP="00CD71F7">
      <w:pPr>
        <w:pStyle w:val="a5"/>
      </w:pPr>
      <w:r>
        <w:t>@Service</w:t>
      </w:r>
    </w:p>
    <w:p w:rsidR="00CD71F7" w:rsidRDefault="00CD71F7" w:rsidP="00CD71F7">
      <w:pPr>
        <w:pStyle w:val="a5"/>
      </w:pPr>
      <w:r>
        <w:t>public class ItemCatService extends BaseService&lt;ItemCat&gt; {</w:t>
      </w:r>
    </w:p>
    <w:p w:rsidR="00CD71F7" w:rsidRDefault="00CD71F7" w:rsidP="00CD71F7">
      <w:pPr>
        <w:pStyle w:val="a5"/>
      </w:pP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 xml:space="preserve">    public List&lt;ItemCat&gt; queryListById(Long id) {</w:t>
      </w:r>
    </w:p>
    <w:p w:rsidR="00CD71F7" w:rsidRDefault="00CD71F7" w:rsidP="00CD71F7">
      <w:pPr>
        <w:pStyle w:val="a5"/>
      </w:pPr>
      <w:r>
        <w:t xml:space="preserve">        //return this.itemCatMapper.queryListById(id);</w:t>
      </w:r>
    </w:p>
    <w:p w:rsidR="00CD71F7" w:rsidRDefault="00CD71F7" w:rsidP="00CD71F7">
      <w:pPr>
        <w:pStyle w:val="a5"/>
      </w:pPr>
      <w:r>
        <w:t xml:space="preserve">    </w:t>
      </w:r>
      <w:r>
        <w:tab/>
        <w:t>ItemCat ic = new ItemCat();</w:t>
      </w:r>
    </w:p>
    <w:p w:rsidR="00CD71F7" w:rsidRDefault="00CD71F7" w:rsidP="00CD71F7">
      <w:pPr>
        <w:pStyle w:val="a5"/>
      </w:pPr>
      <w:r>
        <w:t xml:space="preserve">    </w:t>
      </w:r>
      <w:r>
        <w:tab/>
        <w:t>ic.setParentId(id);</w:t>
      </w:r>
    </w:p>
    <w:p w:rsidR="00CD71F7" w:rsidRDefault="00CD71F7" w:rsidP="00CD71F7">
      <w:pPr>
        <w:pStyle w:val="a5"/>
      </w:pPr>
      <w:r>
        <w:t xml:space="preserve">    </w:t>
      </w:r>
      <w:r>
        <w:tab/>
        <w:t>return this.itemCatMapper.select(ic);</w:t>
      </w:r>
    </w:p>
    <w:p w:rsidR="00CD71F7" w:rsidRDefault="00CD71F7" w:rsidP="00CD71F7">
      <w:pPr>
        <w:pStyle w:val="a5"/>
      </w:pPr>
      <w:r>
        <w:t xml:space="preserve">    }</w:t>
      </w:r>
    </w:p>
    <w:p w:rsidR="00CD71F7" w:rsidRDefault="00CD71F7" w:rsidP="00CD71F7">
      <w:pPr>
        <w:pStyle w:val="a5"/>
      </w:pPr>
      <w:r>
        <w:t>}</w:t>
      </w:r>
    </w:p>
    <w:p w:rsidR="00CD71F7" w:rsidRDefault="00CD71F7" w:rsidP="00CD71F7">
      <w:pPr>
        <w:pStyle w:val="3"/>
      </w:pPr>
      <w:r>
        <w:rPr>
          <w:rFonts w:hint="eastAsia"/>
        </w:rPr>
        <w:t>问题：当父类需要一个对象时，子类如何注入？</w:t>
      </w:r>
    </w:p>
    <w:p w:rsidR="00CD71F7" w:rsidRDefault="00CD71F7" w:rsidP="00CD71F7">
      <w:pPr>
        <w:pStyle w:val="a"/>
        <w:numPr>
          <w:ilvl w:val="0"/>
          <w:numId w:val="0"/>
        </w:numPr>
        <w:ind w:firstLine="420"/>
      </w:pPr>
      <w:r>
        <w:rPr>
          <w:rFonts w:hint="eastAsia"/>
        </w:rPr>
        <w:t>例如：BaseService中需要SysMapper对象。</w:t>
      </w:r>
    </w:p>
    <w:p w:rsidR="00CD71F7" w:rsidRDefault="00CD71F7" w:rsidP="00CD71F7">
      <w:pPr>
        <w:pStyle w:val="ac"/>
        <w:spacing w:before="62" w:after="62"/>
        <w:ind w:leftChars="0" w:left="0" w:firstLineChars="0"/>
      </w:pPr>
      <w:r>
        <w:rPr>
          <w:rFonts w:hint="eastAsia"/>
        </w:rPr>
        <w:t>传统方式：</w:t>
      </w:r>
    </w:p>
    <w:p w:rsidR="00CD71F7" w:rsidRDefault="00CD71F7" w:rsidP="00CD71F7">
      <w:pPr>
        <w:pStyle w:val="a"/>
        <w:numPr>
          <w:ilvl w:val="0"/>
          <w:numId w:val="0"/>
        </w:numPr>
        <w:ind w:firstLine="420"/>
      </w:pPr>
      <w:r>
        <w:rPr>
          <w:rFonts w:hint="eastAsia"/>
        </w:rPr>
        <w:t>在父类中声明：</w:t>
      </w:r>
    </w:p>
    <w:p w:rsidR="00CD71F7" w:rsidRPr="00085015" w:rsidRDefault="00CD71F7" w:rsidP="00CD71F7">
      <w:pPr>
        <w:pStyle w:val="a5"/>
      </w:pPr>
      <w:r>
        <w:rPr>
          <w:rFonts w:hint="eastAsia"/>
        </w:rPr>
        <w:t>public abstract SysMapper&lt;T&gt; getSysMapper();</w:t>
      </w:r>
    </w:p>
    <w:p w:rsidR="00CD71F7" w:rsidRDefault="00CD71F7" w:rsidP="00CD71F7">
      <w:pPr>
        <w:pStyle w:val="a"/>
        <w:numPr>
          <w:ilvl w:val="0"/>
          <w:numId w:val="0"/>
        </w:numPr>
        <w:ind w:firstLine="420"/>
      </w:pPr>
      <w:r>
        <w:rPr>
          <w:rFonts w:hint="eastAsia"/>
        </w:rPr>
        <w:t>在子类中实现这个方法：</w:t>
      </w:r>
    </w:p>
    <w:p w:rsidR="00CD71F7" w:rsidRDefault="00CD71F7" w:rsidP="00CD71F7">
      <w:pPr>
        <w:pStyle w:val="a5"/>
      </w:pPr>
      <w:r>
        <w:t>public class ItemCatService extends BaseService&lt;ItemCat&gt; {</w:t>
      </w:r>
    </w:p>
    <w:p w:rsidR="00CD71F7" w:rsidRDefault="00CD71F7" w:rsidP="00CD71F7">
      <w:pPr>
        <w:pStyle w:val="a5"/>
      </w:pPr>
      <w:r>
        <w:tab/>
        <w:t>@Autowired</w:t>
      </w:r>
    </w:p>
    <w:p w:rsidR="00CD71F7" w:rsidRDefault="00CD71F7" w:rsidP="00CD71F7">
      <w:pPr>
        <w:pStyle w:val="a5"/>
      </w:pPr>
      <w:r>
        <w:tab/>
        <w:t>private ItemCatMapper itemCatMapper;</w:t>
      </w:r>
    </w:p>
    <w:p w:rsidR="00CD71F7" w:rsidRDefault="00CD71F7" w:rsidP="00CD71F7">
      <w:pPr>
        <w:pStyle w:val="a5"/>
      </w:pPr>
    </w:p>
    <w:p w:rsidR="00CD71F7" w:rsidRDefault="00CD71F7" w:rsidP="00CD71F7">
      <w:pPr>
        <w:pStyle w:val="a5"/>
      </w:pPr>
      <w:r>
        <w:tab/>
        <w:t>public SysMapper&lt;ItemCat&gt; getSysMapper(){</w:t>
      </w:r>
    </w:p>
    <w:p w:rsidR="00CD71F7" w:rsidRDefault="00CD71F7" w:rsidP="00CD71F7">
      <w:pPr>
        <w:pStyle w:val="a5"/>
      </w:pPr>
      <w:r>
        <w:tab/>
      </w:r>
      <w:r>
        <w:tab/>
        <w:t>return itemcatMapper;</w:t>
      </w:r>
    </w:p>
    <w:p w:rsidR="00CD71F7" w:rsidRDefault="00CD71F7" w:rsidP="00CD71F7">
      <w:pPr>
        <w:pStyle w:val="a5"/>
      </w:pPr>
      <w:r>
        <w:tab/>
        <w:t>}</w:t>
      </w:r>
    </w:p>
    <w:p w:rsidR="00CD71F7" w:rsidRDefault="00CD71F7" w:rsidP="00CD71F7">
      <w:pPr>
        <w:pStyle w:val="a5"/>
      </w:pPr>
      <w:r>
        <w:t>……</w:t>
      </w:r>
    </w:p>
    <w:p w:rsidR="00CD71F7" w:rsidRDefault="00CD71F7" w:rsidP="00CD71F7">
      <w:pPr>
        <w:pStyle w:val="ac"/>
        <w:spacing w:before="62" w:after="62"/>
        <w:ind w:leftChars="0" w:left="0" w:firstLineChars="0"/>
      </w:pPr>
      <w:r>
        <w:rPr>
          <w:rFonts w:hint="eastAsia"/>
        </w:rPr>
        <w:t>注入方式：</w:t>
      </w:r>
      <w:r>
        <w:rPr>
          <w:rFonts w:hint="eastAsia"/>
        </w:rPr>
        <w:t>Spring4</w:t>
      </w:r>
      <w:r>
        <w:rPr>
          <w:rFonts w:hint="eastAsia"/>
        </w:rPr>
        <w:t>新加特性，通过泛型注入。</w:t>
      </w:r>
    </w:p>
    <w:p w:rsidR="00CD71F7" w:rsidRDefault="00CD71F7" w:rsidP="00CD71F7">
      <w:pPr>
        <w:pStyle w:val="a"/>
        <w:numPr>
          <w:ilvl w:val="0"/>
          <w:numId w:val="0"/>
        </w:numPr>
        <w:ind w:firstLine="420"/>
      </w:pPr>
      <w:r>
        <w:rPr>
          <w:rFonts w:hint="eastAsia"/>
        </w:rPr>
        <w:t>只需父类中声明：</w:t>
      </w:r>
    </w:p>
    <w:p w:rsidR="00CD71F7" w:rsidRDefault="00CD71F7" w:rsidP="00CD71F7">
      <w:pPr>
        <w:pStyle w:val="a5"/>
      </w:pPr>
      <w:r>
        <w:t>public abstract class BaseService&lt;T&gt; {</w:t>
      </w:r>
    </w:p>
    <w:p w:rsidR="00CD71F7" w:rsidRDefault="00CD71F7" w:rsidP="00CD71F7">
      <w:pPr>
        <w:pStyle w:val="a5"/>
      </w:pPr>
    </w:p>
    <w:p w:rsidR="00CD71F7" w:rsidRDefault="00CD71F7" w:rsidP="00CD71F7">
      <w:pPr>
        <w:pStyle w:val="a5"/>
      </w:pPr>
      <w:r>
        <w:t xml:space="preserve">    @Autowired</w:t>
      </w:r>
    </w:p>
    <w:p w:rsidR="00CD71F7" w:rsidRDefault="00CD71F7" w:rsidP="00CD71F7">
      <w:pPr>
        <w:pStyle w:val="a5"/>
      </w:pPr>
      <w:r>
        <w:lastRenderedPageBreak/>
        <w:t>private SysMapper&lt;T&gt; sysMapper;</w:t>
      </w:r>
    </w:p>
    <w:p w:rsidR="00CD71F7" w:rsidRDefault="00CD71F7" w:rsidP="00CD71F7">
      <w:pPr>
        <w:pStyle w:val="a5"/>
      </w:pPr>
      <w:r>
        <w:t>……</w:t>
      </w:r>
    </w:p>
    <w:p w:rsidR="003211BF" w:rsidRDefault="003211BF" w:rsidP="00234A59">
      <w:pPr>
        <w:pStyle w:val="2"/>
        <w:ind w:left="756" w:hanging="756"/>
      </w:pPr>
      <w:r>
        <w:rPr>
          <w:rFonts w:hint="eastAsia"/>
        </w:rPr>
        <w:t>问题</w:t>
      </w:r>
    </w:p>
    <w:p w:rsidR="003211BF" w:rsidRDefault="003211BF" w:rsidP="003211BF">
      <w:pPr>
        <w:pStyle w:val="3"/>
      </w:pPr>
      <w:r>
        <w:rPr>
          <w:rFonts w:hint="eastAsia"/>
        </w:rPr>
        <w:t>问题：</w:t>
      </w:r>
      <w:r>
        <w:rPr>
          <w:rFonts w:hint="eastAsia"/>
        </w:rPr>
        <w:t>spring</w:t>
      </w:r>
      <w:r>
        <w:rPr>
          <w:rFonts w:hint="eastAsia"/>
        </w:rPr>
        <w:t>和</w:t>
      </w:r>
      <w:r>
        <w:rPr>
          <w:rFonts w:hint="eastAsia"/>
        </w:rPr>
        <w:t>springmvc</w:t>
      </w:r>
      <w:r>
        <w:rPr>
          <w:rFonts w:hint="eastAsia"/>
        </w:rPr>
        <w:t>都扫描了</w:t>
      </w:r>
      <w:r>
        <w:rPr>
          <w:rFonts w:hint="eastAsia"/>
        </w:rPr>
        <w:t>PageController</w:t>
      </w:r>
    </w:p>
    <w:p w:rsidR="007842E9" w:rsidRDefault="007842E9" w:rsidP="007842E9">
      <w:pPr>
        <w:ind w:firstLineChars="0"/>
      </w:pPr>
      <w:r>
        <w:rPr>
          <w:rFonts w:hint="eastAsia"/>
        </w:rPr>
        <w:t>跟踪源码</w:t>
      </w:r>
      <w:r>
        <w:rPr>
          <w:rFonts w:hint="eastAsia"/>
        </w:rPr>
        <w:t>spring-beans</w:t>
      </w:r>
      <w:r>
        <w:rPr>
          <w:rFonts w:hint="eastAsia"/>
        </w:rPr>
        <w:t>中提供的</w:t>
      </w:r>
      <w:r>
        <w:rPr>
          <w:rFonts w:hint="eastAsia"/>
        </w:rPr>
        <w:t>DefaultListableBeanFactory</w:t>
      </w:r>
      <w:r>
        <w:rPr>
          <w:rFonts w:hint="eastAsia"/>
        </w:rPr>
        <w:t>中的</w:t>
      </w:r>
      <w:r>
        <w:rPr>
          <w:rFonts w:hint="eastAsia"/>
        </w:rPr>
        <w:t>392</w:t>
      </w:r>
      <w:r>
        <w:rPr>
          <w:rFonts w:hint="eastAsia"/>
        </w:rPr>
        <w:t>行</w:t>
      </w:r>
    </w:p>
    <w:p w:rsidR="007842E9" w:rsidRDefault="007842E9" w:rsidP="007842E9">
      <w:pPr>
        <w:ind w:firstLineChars="0"/>
      </w:pPr>
      <w:r w:rsidRPr="007842E9">
        <w:t>return StringUtils.toStringArray(this.beanDefinitionNames);</w:t>
      </w:r>
    </w:p>
    <w:p w:rsidR="007842E9" w:rsidRDefault="007842E9" w:rsidP="0059578B">
      <w:pPr>
        <w:ind w:firstLineChars="0"/>
      </w:pPr>
      <w:r>
        <w:rPr>
          <w:rFonts w:hint="eastAsia"/>
        </w:rPr>
        <w:t>观察</w:t>
      </w:r>
      <w:r w:rsidRPr="007842E9">
        <w:t>beanDefinitionNames</w:t>
      </w:r>
      <w:r>
        <w:rPr>
          <w:rFonts w:hint="eastAsia"/>
        </w:rPr>
        <w:t>可以看到在项目启动后，</w:t>
      </w:r>
      <w:r>
        <w:rPr>
          <w:rFonts w:hint="eastAsia"/>
        </w:rPr>
        <w:t>spring</w:t>
      </w:r>
      <w:r>
        <w:rPr>
          <w:rFonts w:hint="eastAsia"/>
        </w:rPr>
        <w:t>将</w:t>
      </w:r>
      <w:r>
        <w:rPr>
          <w:rFonts w:hint="eastAsia"/>
        </w:rPr>
        <w:t>Controller</w:t>
      </w:r>
      <w:r>
        <w:rPr>
          <w:rFonts w:hint="eastAsia"/>
        </w:rPr>
        <w:t>加载了。</w:t>
      </w:r>
    </w:p>
    <w:p w:rsidR="0059578B" w:rsidRDefault="0059578B" w:rsidP="0059578B">
      <w:pPr>
        <w:pStyle w:val="ab"/>
        <w:spacing w:before="156" w:after="156"/>
        <w:ind w:firstLine="360"/>
      </w:pPr>
      <w:r>
        <w:drawing>
          <wp:inline distT="0" distB="0" distL="0" distR="0" wp14:anchorId="05F3798D" wp14:editId="688AD144">
            <wp:extent cx="5274310" cy="2637155"/>
            <wp:effectExtent l="0" t="0" r="0" b="0"/>
            <wp:docPr id="7175" name="图片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2637155"/>
                    </a:xfrm>
                    <a:prstGeom prst="rect">
                      <a:avLst/>
                    </a:prstGeom>
                  </pic:spPr>
                </pic:pic>
              </a:graphicData>
            </a:graphic>
          </wp:inline>
        </w:drawing>
      </w:r>
    </w:p>
    <w:p w:rsidR="007B4616" w:rsidRDefault="00716718">
      <w:pPr>
        <w:widowControl/>
        <w:snapToGrid/>
        <w:ind w:firstLineChars="0" w:firstLine="0"/>
        <w:jc w:val="left"/>
        <w:rPr>
          <w:b/>
          <w:bCs/>
          <w:kern w:val="44"/>
          <w:sz w:val="44"/>
          <w:szCs w:val="44"/>
        </w:rPr>
      </w:pPr>
      <w:r>
        <w:rPr>
          <w:rFonts w:hint="eastAsia"/>
        </w:rPr>
        <w:tab/>
        <w:t>spring</w:t>
      </w:r>
      <w:r>
        <w:rPr>
          <w:rFonts w:hint="eastAsia"/>
        </w:rPr>
        <w:t>虽然扫描了</w:t>
      </w:r>
      <w:r>
        <w:rPr>
          <w:rFonts w:hint="eastAsia"/>
        </w:rPr>
        <w:t>Controller</w:t>
      </w:r>
      <w:r>
        <w:rPr>
          <w:rFonts w:hint="eastAsia"/>
        </w:rPr>
        <w:t>，但访问的请求无法拦截。</w:t>
      </w:r>
      <w:r>
        <w:rPr>
          <w:rFonts w:hint="eastAsia"/>
        </w:rPr>
        <w:t>sringmvc</w:t>
      </w:r>
      <w:r>
        <w:rPr>
          <w:rFonts w:hint="eastAsia"/>
        </w:rPr>
        <w:t>全部扫描，但</w:t>
      </w:r>
      <w:r>
        <w:rPr>
          <w:rFonts w:hint="eastAsia"/>
        </w:rPr>
        <w:t>service</w:t>
      </w:r>
      <w:r>
        <w:rPr>
          <w:rFonts w:hint="eastAsia"/>
        </w:rPr>
        <w:t>没有事务。</w:t>
      </w:r>
      <w:r w:rsidR="007B4616">
        <w:br w:type="page"/>
      </w:r>
    </w:p>
    <w:p w:rsidR="007B4616" w:rsidRDefault="006A31F4" w:rsidP="00FC564D">
      <w:pPr>
        <w:pStyle w:val="1"/>
        <w:ind w:left="889" w:hanging="889"/>
      </w:pPr>
      <w:r>
        <w:rPr>
          <w:rFonts w:hint="eastAsia"/>
        </w:rPr>
        <w:lastRenderedPageBreak/>
        <w:t>第二天：</w:t>
      </w:r>
      <w:r w:rsidR="00B317D8">
        <w:rPr>
          <w:rFonts w:hint="eastAsia"/>
        </w:rPr>
        <w:t>首页</w:t>
      </w:r>
      <w:r w:rsidR="00B317D8">
        <w:rPr>
          <w:rFonts w:hint="eastAsia"/>
        </w:rPr>
        <w:t>+</w:t>
      </w:r>
      <w:r w:rsidR="00EF58EE">
        <w:rPr>
          <w:rFonts w:hint="eastAsia"/>
        </w:rPr>
        <w:t>分</w:t>
      </w:r>
      <w:r w:rsidR="003211BF">
        <w:rPr>
          <w:rFonts w:hint="eastAsia"/>
        </w:rPr>
        <w:t>类树</w:t>
      </w:r>
      <w:r w:rsidR="003211BF">
        <w:rPr>
          <w:rFonts w:hint="eastAsia"/>
        </w:rPr>
        <w:t>+</w:t>
      </w:r>
      <w:r>
        <w:rPr>
          <w:rFonts w:hint="eastAsia"/>
        </w:rPr>
        <w:t>商品管理</w:t>
      </w:r>
    </w:p>
    <w:p w:rsidR="005415DD" w:rsidRDefault="005415DD" w:rsidP="005415DD">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5415DD" w:rsidRPr="000743EC" w:rsidTr="00464CD6">
        <w:tc>
          <w:tcPr>
            <w:tcW w:w="675"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序号</w:t>
            </w:r>
          </w:p>
        </w:tc>
        <w:tc>
          <w:tcPr>
            <w:tcW w:w="4820"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知识点</w:t>
            </w:r>
          </w:p>
        </w:tc>
        <w:tc>
          <w:tcPr>
            <w:tcW w:w="1134" w:type="dxa"/>
            <w:shd w:val="pct5" w:color="auto" w:fill="auto"/>
            <w:vAlign w:val="center"/>
          </w:tcPr>
          <w:p w:rsidR="005415DD" w:rsidRPr="000743EC" w:rsidRDefault="005415DD" w:rsidP="005415DD">
            <w:pPr>
              <w:pStyle w:val="ad"/>
              <w:spacing w:before="156" w:after="156"/>
              <w:jc w:val="center"/>
              <w:rPr>
                <w:b/>
              </w:rPr>
            </w:pPr>
            <w:r>
              <w:rPr>
                <w:rFonts w:hint="eastAsia"/>
                <w:b/>
              </w:rPr>
              <w:t>类型</w:t>
            </w:r>
          </w:p>
        </w:tc>
        <w:tc>
          <w:tcPr>
            <w:tcW w:w="1134" w:type="dxa"/>
            <w:shd w:val="pct5" w:color="auto" w:fill="auto"/>
            <w:vAlign w:val="center"/>
          </w:tcPr>
          <w:p w:rsidR="005415DD" w:rsidRPr="000743EC" w:rsidRDefault="005415DD" w:rsidP="005415DD">
            <w:pPr>
              <w:pStyle w:val="ad"/>
              <w:spacing w:before="156" w:after="156"/>
              <w:jc w:val="center"/>
              <w:rPr>
                <w:b/>
              </w:rPr>
            </w:pPr>
            <w:r w:rsidRPr="000743EC">
              <w:rPr>
                <w:rFonts w:hint="eastAsia"/>
                <w:b/>
              </w:rPr>
              <w:t>难度系数</w:t>
            </w:r>
          </w:p>
        </w:tc>
        <w:tc>
          <w:tcPr>
            <w:tcW w:w="1275" w:type="dxa"/>
            <w:shd w:val="pct5" w:color="auto" w:fill="auto"/>
            <w:vAlign w:val="center"/>
          </w:tcPr>
          <w:p w:rsidR="005415DD" w:rsidRPr="000743EC" w:rsidRDefault="005415DD" w:rsidP="005415DD">
            <w:pPr>
              <w:pStyle w:val="ad"/>
              <w:spacing w:before="156" w:after="156"/>
              <w:jc w:val="center"/>
              <w:rPr>
                <w:b/>
              </w:rPr>
            </w:pPr>
            <w:r>
              <w:rPr>
                <w:rFonts w:hint="eastAsia"/>
                <w:b/>
              </w:rPr>
              <w:t>掌握程度</w:t>
            </w:r>
          </w:p>
        </w:tc>
      </w:tr>
      <w:tr w:rsidR="005A77DF" w:rsidTr="00464CD6">
        <w:tc>
          <w:tcPr>
            <w:tcW w:w="675" w:type="dxa"/>
          </w:tcPr>
          <w:p w:rsidR="005A77DF" w:rsidRDefault="005A77DF" w:rsidP="005A77DF">
            <w:pPr>
              <w:pStyle w:val="ad"/>
              <w:numPr>
                <w:ilvl w:val="0"/>
                <w:numId w:val="13"/>
              </w:numPr>
              <w:spacing w:before="156" w:after="156"/>
            </w:pPr>
          </w:p>
        </w:tc>
        <w:tc>
          <w:tcPr>
            <w:tcW w:w="4820" w:type="dxa"/>
            <w:vAlign w:val="center"/>
          </w:tcPr>
          <w:p w:rsidR="005A77DF" w:rsidRDefault="005A77DF" w:rsidP="00464CD6">
            <w:pPr>
              <w:pStyle w:val="ad"/>
              <w:spacing w:before="156" w:after="156"/>
            </w:pPr>
            <w:r>
              <w:rPr>
                <w:rFonts w:hint="eastAsia"/>
              </w:rPr>
              <w:t>EasyUI页面校验</w:t>
            </w:r>
          </w:p>
        </w:tc>
        <w:tc>
          <w:tcPr>
            <w:tcW w:w="1134" w:type="dxa"/>
            <w:vAlign w:val="center"/>
          </w:tcPr>
          <w:p w:rsidR="005A77DF" w:rsidRDefault="005A77DF" w:rsidP="00464CD6">
            <w:pPr>
              <w:pStyle w:val="ad"/>
              <w:spacing w:before="156" w:after="156"/>
              <w:jc w:val="center"/>
            </w:pPr>
            <w:r>
              <w:rPr>
                <w:rFonts w:hint="eastAsia"/>
              </w:rPr>
              <w:t>技术</w:t>
            </w:r>
          </w:p>
        </w:tc>
        <w:tc>
          <w:tcPr>
            <w:tcW w:w="1134" w:type="dxa"/>
            <w:vAlign w:val="center"/>
          </w:tcPr>
          <w:p w:rsidR="005A77DF" w:rsidRDefault="005A77DF" w:rsidP="00464CD6">
            <w:pPr>
              <w:pStyle w:val="ad"/>
              <w:spacing w:before="156" w:after="156"/>
              <w:jc w:val="center"/>
            </w:pPr>
            <w:r>
              <w:rPr>
                <w:rFonts w:hint="eastAsia"/>
              </w:rPr>
              <w:t>3</w:t>
            </w:r>
          </w:p>
        </w:tc>
        <w:tc>
          <w:tcPr>
            <w:tcW w:w="1275" w:type="dxa"/>
            <w:vAlign w:val="center"/>
          </w:tcPr>
          <w:p w:rsidR="005A77DF" w:rsidRDefault="005A77DF" w:rsidP="00464CD6">
            <w:pPr>
              <w:pStyle w:val="ad"/>
              <w:spacing w:before="156" w:after="156"/>
              <w:jc w:val="center"/>
            </w:pPr>
            <w:r>
              <w:rPr>
                <w:rFonts w:hint="eastAsia"/>
              </w:rPr>
              <w:t>熟练</w:t>
            </w:r>
          </w:p>
        </w:tc>
      </w:tr>
      <w:tr w:rsidR="005A77DF" w:rsidTr="00464CD6">
        <w:tc>
          <w:tcPr>
            <w:tcW w:w="675" w:type="dxa"/>
          </w:tcPr>
          <w:p w:rsidR="005A77DF" w:rsidRDefault="005A77DF" w:rsidP="00464CD6">
            <w:pPr>
              <w:pStyle w:val="ad"/>
              <w:numPr>
                <w:ilvl w:val="0"/>
                <w:numId w:val="13"/>
              </w:numPr>
              <w:spacing w:before="156" w:after="156"/>
            </w:pPr>
          </w:p>
        </w:tc>
        <w:tc>
          <w:tcPr>
            <w:tcW w:w="4820" w:type="dxa"/>
            <w:vAlign w:val="center"/>
          </w:tcPr>
          <w:p w:rsidR="005A77DF" w:rsidRDefault="005A77DF" w:rsidP="00464CD6">
            <w:pPr>
              <w:pStyle w:val="ad"/>
              <w:spacing w:before="156" w:after="156"/>
            </w:pPr>
            <w:r>
              <w:rPr>
                <w:rFonts w:hint="eastAsia"/>
              </w:rPr>
              <w:t>弹出窗口，加载树的过程分析</w:t>
            </w:r>
          </w:p>
        </w:tc>
        <w:tc>
          <w:tcPr>
            <w:tcW w:w="1134" w:type="dxa"/>
            <w:vAlign w:val="center"/>
          </w:tcPr>
          <w:p w:rsidR="005A77DF" w:rsidRDefault="005A77DF" w:rsidP="00464CD6">
            <w:pPr>
              <w:pStyle w:val="ad"/>
              <w:spacing w:before="156" w:after="156"/>
              <w:jc w:val="center"/>
            </w:pPr>
            <w:r>
              <w:rPr>
                <w:rFonts w:hint="eastAsia"/>
              </w:rPr>
              <w:t>思路</w:t>
            </w:r>
          </w:p>
        </w:tc>
        <w:tc>
          <w:tcPr>
            <w:tcW w:w="1134" w:type="dxa"/>
            <w:vAlign w:val="center"/>
          </w:tcPr>
          <w:p w:rsidR="005A77DF" w:rsidRDefault="005A77DF" w:rsidP="00464CD6">
            <w:pPr>
              <w:pStyle w:val="ad"/>
              <w:spacing w:before="156" w:after="156"/>
              <w:jc w:val="center"/>
            </w:pPr>
            <w:r>
              <w:rPr>
                <w:rFonts w:hint="eastAsia"/>
              </w:rPr>
              <w:t>1</w:t>
            </w:r>
          </w:p>
        </w:tc>
        <w:tc>
          <w:tcPr>
            <w:tcW w:w="1275" w:type="dxa"/>
            <w:vAlign w:val="center"/>
          </w:tcPr>
          <w:p w:rsidR="005A77DF" w:rsidRDefault="005A77DF" w:rsidP="00464CD6">
            <w:pPr>
              <w:pStyle w:val="ad"/>
              <w:spacing w:before="156" w:after="156"/>
              <w:jc w:val="center"/>
            </w:pPr>
            <w:r>
              <w:rPr>
                <w:rFonts w:hint="eastAsia"/>
              </w:rPr>
              <w:t>熟练</w:t>
            </w:r>
          </w:p>
        </w:tc>
      </w:tr>
      <w:tr w:rsidR="005415DD" w:rsidTr="00464CD6">
        <w:tc>
          <w:tcPr>
            <w:tcW w:w="675" w:type="dxa"/>
          </w:tcPr>
          <w:p w:rsidR="005415DD" w:rsidRDefault="005415DD" w:rsidP="005415DD">
            <w:pPr>
              <w:pStyle w:val="ad"/>
              <w:numPr>
                <w:ilvl w:val="0"/>
                <w:numId w:val="13"/>
              </w:numPr>
              <w:spacing w:before="156" w:after="156"/>
            </w:pPr>
          </w:p>
        </w:tc>
        <w:tc>
          <w:tcPr>
            <w:tcW w:w="4820" w:type="dxa"/>
            <w:vAlign w:val="center"/>
          </w:tcPr>
          <w:p w:rsidR="005415DD" w:rsidRDefault="005415DD" w:rsidP="005415DD">
            <w:pPr>
              <w:pStyle w:val="ad"/>
              <w:spacing w:before="156" w:after="156"/>
            </w:pPr>
            <w:r>
              <w:rPr>
                <w:rFonts w:hint="eastAsia"/>
              </w:rPr>
              <w:t>Spring注解方式读取属性文件中的属性为何不能在只能在service层注入，不能在controller层注入？</w:t>
            </w:r>
          </w:p>
        </w:tc>
        <w:tc>
          <w:tcPr>
            <w:tcW w:w="1134" w:type="dxa"/>
            <w:vAlign w:val="center"/>
          </w:tcPr>
          <w:p w:rsidR="005415DD" w:rsidRDefault="005415DD" w:rsidP="005415DD">
            <w:pPr>
              <w:pStyle w:val="ad"/>
              <w:spacing w:before="156" w:after="156"/>
              <w:jc w:val="center"/>
            </w:pPr>
            <w:r>
              <w:rPr>
                <w:rFonts w:hint="eastAsia"/>
              </w:rPr>
              <w:t>论述</w:t>
            </w:r>
          </w:p>
        </w:tc>
        <w:tc>
          <w:tcPr>
            <w:tcW w:w="1134" w:type="dxa"/>
            <w:vAlign w:val="center"/>
          </w:tcPr>
          <w:p w:rsidR="005415DD" w:rsidRDefault="005415DD" w:rsidP="005415DD">
            <w:pPr>
              <w:pStyle w:val="ad"/>
              <w:spacing w:before="156" w:after="156"/>
              <w:jc w:val="center"/>
            </w:pPr>
            <w:r>
              <w:rPr>
                <w:rFonts w:hint="eastAsia"/>
              </w:rPr>
              <w:t>1</w:t>
            </w:r>
          </w:p>
        </w:tc>
        <w:tc>
          <w:tcPr>
            <w:tcW w:w="1275" w:type="dxa"/>
            <w:vAlign w:val="center"/>
          </w:tcPr>
          <w:p w:rsidR="005415DD" w:rsidRDefault="00960946" w:rsidP="005415DD">
            <w:pPr>
              <w:pStyle w:val="ad"/>
              <w:spacing w:before="156" w:after="156"/>
              <w:jc w:val="center"/>
            </w:pPr>
            <w:r>
              <w:rPr>
                <w:rFonts w:hint="eastAsia"/>
              </w:rPr>
              <w:t>会用</w:t>
            </w:r>
          </w:p>
        </w:tc>
      </w:tr>
    </w:tbl>
    <w:p w:rsidR="008C7911" w:rsidRDefault="008C7911" w:rsidP="008C7911">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8C7911" w:rsidRPr="000743EC" w:rsidTr="002D7F9B">
        <w:tc>
          <w:tcPr>
            <w:tcW w:w="675"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序号</w:t>
            </w:r>
          </w:p>
        </w:tc>
        <w:tc>
          <w:tcPr>
            <w:tcW w:w="4820"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知识点</w:t>
            </w:r>
          </w:p>
        </w:tc>
        <w:tc>
          <w:tcPr>
            <w:tcW w:w="1134" w:type="dxa"/>
            <w:shd w:val="pct5" w:color="auto" w:fill="auto"/>
            <w:vAlign w:val="center"/>
          </w:tcPr>
          <w:p w:rsidR="008C7911" w:rsidRPr="000743EC" w:rsidRDefault="008C7911" w:rsidP="008C7911">
            <w:pPr>
              <w:pStyle w:val="ad"/>
              <w:spacing w:before="156" w:after="156"/>
              <w:jc w:val="center"/>
              <w:rPr>
                <w:b/>
              </w:rPr>
            </w:pPr>
            <w:r>
              <w:rPr>
                <w:rFonts w:hint="eastAsia"/>
                <w:b/>
              </w:rPr>
              <w:t>类型</w:t>
            </w:r>
          </w:p>
        </w:tc>
        <w:tc>
          <w:tcPr>
            <w:tcW w:w="1134" w:type="dxa"/>
            <w:shd w:val="pct5" w:color="auto" w:fill="auto"/>
            <w:vAlign w:val="center"/>
          </w:tcPr>
          <w:p w:rsidR="008C7911" w:rsidRPr="000743EC" w:rsidRDefault="008C7911" w:rsidP="008C7911">
            <w:pPr>
              <w:pStyle w:val="ad"/>
              <w:spacing w:before="156" w:after="156"/>
              <w:jc w:val="center"/>
              <w:rPr>
                <w:b/>
              </w:rPr>
            </w:pPr>
            <w:r w:rsidRPr="000743EC">
              <w:rPr>
                <w:rFonts w:hint="eastAsia"/>
                <w:b/>
              </w:rPr>
              <w:t>难度系数</w:t>
            </w:r>
          </w:p>
        </w:tc>
        <w:tc>
          <w:tcPr>
            <w:tcW w:w="1275" w:type="dxa"/>
            <w:shd w:val="pct5" w:color="auto" w:fill="auto"/>
            <w:vAlign w:val="center"/>
          </w:tcPr>
          <w:p w:rsidR="008C7911" w:rsidRPr="000743EC" w:rsidRDefault="008C7911" w:rsidP="008C7911">
            <w:pPr>
              <w:pStyle w:val="ad"/>
              <w:spacing w:before="156" w:after="156"/>
              <w:jc w:val="center"/>
              <w:rPr>
                <w:b/>
              </w:rPr>
            </w:pPr>
            <w:r>
              <w:rPr>
                <w:rFonts w:hint="eastAsia"/>
                <w:b/>
              </w:rPr>
              <w:t>掌握程度</w:t>
            </w:r>
          </w:p>
        </w:tc>
      </w:tr>
      <w:tr w:rsidR="008C7911" w:rsidTr="002D7F9B">
        <w:tc>
          <w:tcPr>
            <w:tcW w:w="675" w:type="dxa"/>
          </w:tcPr>
          <w:p w:rsidR="008C7911" w:rsidRDefault="008C7911" w:rsidP="003D4F03">
            <w:pPr>
              <w:pStyle w:val="ad"/>
              <w:numPr>
                <w:ilvl w:val="0"/>
                <w:numId w:val="13"/>
              </w:numPr>
              <w:spacing w:before="156" w:after="156"/>
            </w:pPr>
          </w:p>
        </w:tc>
        <w:tc>
          <w:tcPr>
            <w:tcW w:w="4820" w:type="dxa"/>
            <w:vAlign w:val="center"/>
          </w:tcPr>
          <w:p w:rsidR="008C7911" w:rsidRDefault="00C8040F" w:rsidP="008C7911">
            <w:pPr>
              <w:pStyle w:val="ad"/>
              <w:spacing w:before="156" w:after="156"/>
            </w:pPr>
            <w:r>
              <w:rPr>
                <w:rFonts w:hint="eastAsia"/>
              </w:rPr>
              <w:t>商品表、商品描述表设计</w:t>
            </w:r>
          </w:p>
        </w:tc>
        <w:tc>
          <w:tcPr>
            <w:tcW w:w="1134" w:type="dxa"/>
            <w:vAlign w:val="center"/>
          </w:tcPr>
          <w:p w:rsidR="008C7911" w:rsidRDefault="00C8040F" w:rsidP="008C7911">
            <w:pPr>
              <w:pStyle w:val="ad"/>
              <w:spacing w:before="156" w:after="156"/>
              <w:jc w:val="center"/>
            </w:pPr>
            <w:r>
              <w:rPr>
                <w:rFonts w:hint="eastAsia"/>
              </w:rPr>
              <w:t>设计</w:t>
            </w:r>
          </w:p>
        </w:tc>
        <w:tc>
          <w:tcPr>
            <w:tcW w:w="1134" w:type="dxa"/>
            <w:vAlign w:val="center"/>
          </w:tcPr>
          <w:p w:rsidR="008C7911" w:rsidRDefault="00C8040F" w:rsidP="008C7911">
            <w:pPr>
              <w:pStyle w:val="ad"/>
              <w:spacing w:before="156" w:after="156"/>
              <w:jc w:val="center"/>
            </w:pPr>
            <w:r>
              <w:rPr>
                <w:rFonts w:hint="eastAsia"/>
              </w:rPr>
              <w:t>3</w:t>
            </w:r>
          </w:p>
        </w:tc>
        <w:tc>
          <w:tcPr>
            <w:tcW w:w="1275" w:type="dxa"/>
            <w:vAlign w:val="center"/>
          </w:tcPr>
          <w:p w:rsidR="008C7911" w:rsidRDefault="008C7911" w:rsidP="008C7911">
            <w:pPr>
              <w:pStyle w:val="ad"/>
              <w:spacing w:before="156" w:after="156"/>
              <w:jc w:val="center"/>
            </w:pPr>
            <w:r>
              <w:rPr>
                <w:rFonts w:hint="eastAsia"/>
              </w:rPr>
              <w:t>熟练</w:t>
            </w:r>
          </w:p>
        </w:tc>
      </w:tr>
      <w:tr w:rsidR="008C7911" w:rsidTr="002D7F9B">
        <w:tc>
          <w:tcPr>
            <w:tcW w:w="675" w:type="dxa"/>
          </w:tcPr>
          <w:p w:rsidR="008C7911" w:rsidRDefault="008C7911" w:rsidP="003D4F03">
            <w:pPr>
              <w:pStyle w:val="ad"/>
              <w:numPr>
                <w:ilvl w:val="0"/>
                <w:numId w:val="13"/>
              </w:numPr>
              <w:spacing w:before="156" w:after="156"/>
            </w:pPr>
          </w:p>
        </w:tc>
        <w:tc>
          <w:tcPr>
            <w:tcW w:w="4820" w:type="dxa"/>
            <w:vAlign w:val="center"/>
          </w:tcPr>
          <w:p w:rsidR="008C7911" w:rsidRDefault="00C8040F" w:rsidP="008C7911">
            <w:pPr>
              <w:pStyle w:val="ad"/>
              <w:spacing w:before="156" w:after="156"/>
            </w:pPr>
            <w:r>
              <w:rPr>
                <w:rFonts w:hint="eastAsia"/>
              </w:rPr>
              <w:t>商品新增、列表、修改、删除</w:t>
            </w:r>
          </w:p>
        </w:tc>
        <w:tc>
          <w:tcPr>
            <w:tcW w:w="1134" w:type="dxa"/>
            <w:vAlign w:val="center"/>
          </w:tcPr>
          <w:p w:rsidR="008C7911" w:rsidRDefault="008C7911" w:rsidP="008C7911">
            <w:pPr>
              <w:pStyle w:val="ad"/>
              <w:spacing w:before="156" w:after="156"/>
              <w:jc w:val="center"/>
            </w:pPr>
            <w:r>
              <w:rPr>
                <w:rFonts w:hint="eastAsia"/>
              </w:rPr>
              <w:t>技术</w:t>
            </w:r>
          </w:p>
        </w:tc>
        <w:tc>
          <w:tcPr>
            <w:tcW w:w="1134" w:type="dxa"/>
            <w:vAlign w:val="center"/>
          </w:tcPr>
          <w:p w:rsidR="008C7911" w:rsidRDefault="008C7911" w:rsidP="008C7911">
            <w:pPr>
              <w:pStyle w:val="ad"/>
              <w:spacing w:before="156" w:after="156"/>
              <w:jc w:val="center"/>
            </w:pPr>
            <w:r>
              <w:rPr>
                <w:rFonts w:hint="eastAsia"/>
              </w:rPr>
              <w:t>1</w:t>
            </w:r>
          </w:p>
        </w:tc>
        <w:tc>
          <w:tcPr>
            <w:tcW w:w="1275" w:type="dxa"/>
            <w:vAlign w:val="center"/>
          </w:tcPr>
          <w:p w:rsidR="008C7911" w:rsidRDefault="008C7911" w:rsidP="008C7911">
            <w:pPr>
              <w:pStyle w:val="ad"/>
              <w:spacing w:before="156" w:after="156"/>
              <w:jc w:val="center"/>
            </w:pPr>
            <w:r>
              <w:rPr>
                <w:rFonts w:hint="eastAsia"/>
              </w:rPr>
              <w:t>熟练</w:t>
            </w:r>
          </w:p>
        </w:tc>
      </w:tr>
      <w:tr w:rsidR="007166EE" w:rsidTr="002D7F9B">
        <w:tc>
          <w:tcPr>
            <w:tcW w:w="675" w:type="dxa"/>
          </w:tcPr>
          <w:p w:rsidR="007166EE" w:rsidRDefault="007166EE" w:rsidP="003D4F03">
            <w:pPr>
              <w:pStyle w:val="ad"/>
              <w:numPr>
                <w:ilvl w:val="0"/>
                <w:numId w:val="13"/>
              </w:numPr>
              <w:spacing w:before="156" w:after="156"/>
            </w:pPr>
          </w:p>
        </w:tc>
        <w:tc>
          <w:tcPr>
            <w:tcW w:w="4820" w:type="dxa"/>
            <w:vAlign w:val="center"/>
          </w:tcPr>
          <w:p w:rsidR="007166EE" w:rsidRDefault="007166EE" w:rsidP="008C7911">
            <w:pPr>
              <w:pStyle w:val="ad"/>
              <w:spacing w:before="156" w:after="156"/>
            </w:pPr>
            <w:r>
              <w:rPr>
                <w:rFonts w:hint="eastAsia"/>
              </w:rPr>
              <w:t>EasyUI.datagrid</w:t>
            </w:r>
            <w:r w:rsidR="00FB305E">
              <w:rPr>
                <w:rFonts w:hint="eastAsia"/>
              </w:rPr>
              <w:t xml:space="preserve"> 表格控件</w:t>
            </w:r>
          </w:p>
        </w:tc>
        <w:tc>
          <w:tcPr>
            <w:tcW w:w="1134" w:type="dxa"/>
            <w:vAlign w:val="center"/>
          </w:tcPr>
          <w:p w:rsidR="007166EE" w:rsidRDefault="007166EE" w:rsidP="008C7911">
            <w:pPr>
              <w:pStyle w:val="ad"/>
              <w:spacing w:before="156" w:after="156"/>
              <w:jc w:val="center"/>
            </w:pPr>
            <w:r>
              <w:rPr>
                <w:rFonts w:hint="eastAsia"/>
              </w:rPr>
              <w:t>技术</w:t>
            </w:r>
          </w:p>
        </w:tc>
        <w:tc>
          <w:tcPr>
            <w:tcW w:w="1134" w:type="dxa"/>
            <w:vAlign w:val="center"/>
          </w:tcPr>
          <w:p w:rsidR="007166EE" w:rsidRDefault="007166EE" w:rsidP="008C7911">
            <w:pPr>
              <w:pStyle w:val="ad"/>
              <w:spacing w:before="156" w:after="156"/>
              <w:jc w:val="center"/>
            </w:pPr>
            <w:r>
              <w:rPr>
                <w:rFonts w:hint="eastAsia"/>
              </w:rPr>
              <w:t>2</w:t>
            </w:r>
          </w:p>
        </w:tc>
        <w:tc>
          <w:tcPr>
            <w:tcW w:w="1275" w:type="dxa"/>
            <w:vAlign w:val="center"/>
          </w:tcPr>
          <w:p w:rsidR="007166EE" w:rsidRDefault="007166EE" w:rsidP="008C7911">
            <w:pPr>
              <w:pStyle w:val="ad"/>
              <w:spacing w:before="156" w:after="156"/>
              <w:jc w:val="center"/>
            </w:pPr>
            <w:r>
              <w:rPr>
                <w:rFonts w:hint="eastAsia"/>
              </w:rPr>
              <w:t>了解</w:t>
            </w:r>
          </w:p>
        </w:tc>
      </w:tr>
      <w:tr w:rsidR="00F760B3" w:rsidTr="002D7F9B">
        <w:tc>
          <w:tcPr>
            <w:tcW w:w="675" w:type="dxa"/>
          </w:tcPr>
          <w:p w:rsidR="00F760B3" w:rsidRDefault="00F760B3" w:rsidP="003D4F03">
            <w:pPr>
              <w:pStyle w:val="ad"/>
              <w:numPr>
                <w:ilvl w:val="0"/>
                <w:numId w:val="13"/>
              </w:numPr>
              <w:spacing w:before="156" w:after="156"/>
            </w:pPr>
          </w:p>
        </w:tc>
        <w:tc>
          <w:tcPr>
            <w:tcW w:w="4820" w:type="dxa"/>
            <w:vAlign w:val="center"/>
          </w:tcPr>
          <w:p w:rsidR="00F760B3" w:rsidRDefault="00F760B3" w:rsidP="008C7911">
            <w:pPr>
              <w:pStyle w:val="ad"/>
              <w:spacing w:before="156" w:after="156"/>
            </w:pPr>
            <w:r>
              <w:rPr>
                <w:rFonts w:hint="eastAsia"/>
              </w:rPr>
              <w:t>分页PageHelper、PageInfo</w:t>
            </w:r>
          </w:p>
        </w:tc>
        <w:tc>
          <w:tcPr>
            <w:tcW w:w="1134" w:type="dxa"/>
            <w:vAlign w:val="center"/>
          </w:tcPr>
          <w:p w:rsidR="00F760B3" w:rsidRDefault="00F760B3" w:rsidP="008C7911">
            <w:pPr>
              <w:pStyle w:val="ad"/>
              <w:spacing w:before="156" w:after="156"/>
              <w:jc w:val="center"/>
            </w:pPr>
            <w:r>
              <w:rPr>
                <w:rFonts w:hint="eastAsia"/>
              </w:rPr>
              <w:t>技术</w:t>
            </w:r>
          </w:p>
        </w:tc>
        <w:tc>
          <w:tcPr>
            <w:tcW w:w="1134" w:type="dxa"/>
            <w:vAlign w:val="center"/>
          </w:tcPr>
          <w:p w:rsidR="00F760B3" w:rsidRDefault="00F760B3" w:rsidP="008C7911">
            <w:pPr>
              <w:pStyle w:val="ad"/>
              <w:spacing w:before="156" w:after="156"/>
              <w:jc w:val="center"/>
            </w:pPr>
            <w:r>
              <w:rPr>
                <w:rFonts w:hint="eastAsia"/>
              </w:rPr>
              <w:t>1</w:t>
            </w:r>
          </w:p>
        </w:tc>
        <w:tc>
          <w:tcPr>
            <w:tcW w:w="1275" w:type="dxa"/>
            <w:vAlign w:val="center"/>
          </w:tcPr>
          <w:p w:rsidR="00F760B3" w:rsidRDefault="00F760B3" w:rsidP="008C7911">
            <w:pPr>
              <w:pStyle w:val="ad"/>
              <w:spacing w:before="156" w:after="156"/>
              <w:jc w:val="center"/>
            </w:pPr>
            <w:r>
              <w:rPr>
                <w:rFonts w:hint="eastAsia"/>
              </w:rPr>
              <w:t>熟练</w:t>
            </w:r>
          </w:p>
        </w:tc>
      </w:tr>
    </w:tbl>
    <w:p w:rsidR="007051F9" w:rsidRDefault="007051F9" w:rsidP="007051F9">
      <w:pPr>
        <w:pStyle w:val="2"/>
        <w:ind w:left="756" w:hanging="756"/>
      </w:pPr>
      <w:r>
        <w:rPr>
          <w:rFonts w:hint="eastAsia"/>
        </w:rPr>
        <w:t>EasyUI</w:t>
      </w:r>
      <w:r>
        <w:rPr>
          <w:rFonts w:hint="eastAsia"/>
        </w:rPr>
        <w:t>富客户端</w:t>
      </w:r>
    </w:p>
    <w:p w:rsidR="007051F9" w:rsidRDefault="007051F9" w:rsidP="007051F9">
      <w:pPr>
        <w:pStyle w:val="3"/>
      </w:pPr>
      <w:r>
        <w:rPr>
          <w:rFonts w:hint="eastAsia"/>
        </w:rPr>
        <w:t>介绍</w:t>
      </w:r>
    </w:p>
    <w:p w:rsidR="007051F9" w:rsidRPr="002A5C91" w:rsidRDefault="007051F9" w:rsidP="007051F9">
      <w:pPr>
        <w:shd w:val="clear" w:color="auto" w:fill="FFFFFF"/>
        <w:spacing w:line="360" w:lineRule="atLeast"/>
      </w:pPr>
      <w:r w:rsidRPr="002A5C91">
        <w:t xml:space="preserve">jQuery EasyUI </w:t>
      </w:r>
      <w:r w:rsidRPr="002A5C91">
        <w:t>提供了用于创建跨浏览器网页的完整的组件集合，包括功能强大的</w:t>
      </w:r>
      <w:r w:rsidRPr="002A5C91">
        <w:t xml:space="preserve"> datagrid</w:t>
      </w:r>
      <w:r w:rsidRPr="002A5C91">
        <w:t>（数据网格）、</w:t>
      </w:r>
      <w:r w:rsidRPr="002A5C91">
        <w:t>treegrid</w:t>
      </w:r>
      <w:r w:rsidRPr="002A5C91">
        <w:t>（树形表格）、</w:t>
      </w:r>
      <w:r w:rsidRPr="002A5C91">
        <w:t xml:space="preserve"> panel</w:t>
      </w:r>
      <w:r w:rsidRPr="002A5C91">
        <w:t>（面板）、</w:t>
      </w:r>
      <w:r w:rsidRPr="002A5C91">
        <w:t>combo</w:t>
      </w:r>
      <w:r w:rsidRPr="002A5C91">
        <w:t>（下拉组合）等等。</w:t>
      </w:r>
      <w:r w:rsidRPr="002A5C91">
        <w:t xml:space="preserve"> </w:t>
      </w:r>
      <w:r w:rsidRPr="002A5C91">
        <w:t>用户可以组合使用这些组件，也可以单独使用其中一个。</w:t>
      </w:r>
    </w:p>
    <w:p w:rsidR="007051F9" w:rsidRPr="002A5C91" w:rsidRDefault="007051F9" w:rsidP="007051F9">
      <w:pPr>
        <w:shd w:val="clear" w:color="auto" w:fill="FFFFFF"/>
        <w:spacing w:line="360" w:lineRule="atLeast"/>
      </w:pPr>
      <w:r w:rsidRPr="002A5C91">
        <w:t>插件列表如下：</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983"/>
        <w:gridCol w:w="5623"/>
      </w:tblGrid>
      <w:tr w:rsidR="007051F9" w:rsidTr="00CB295E">
        <w:trPr>
          <w:trHeight w:val="345"/>
        </w:trPr>
        <w:tc>
          <w:tcPr>
            <w:tcW w:w="2983"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7051F9" w:rsidRDefault="007051F9" w:rsidP="00CB295E">
            <w:pPr>
              <w:spacing w:line="330" w:lineRule="atLeast"/>
              <w:ind w:firstLine="360"/>
              <w:jc w:val="center"/>
              <w:rPr>
                <w:rFonts w:ascii="Arial" w:eastAsia="宋体" w:hAnsi="Arial" w:cs="Arial"/>
                <w:b/>
                <w:bCs/>
                <w:color w:val="333333"/>
                <w:sz w:val="18"/>
                <w:szCs w:val="18"/>
              </w:rPr>
            </w:pPr>
            <w:r>
              <w:rPr>
                <w:rFonts w:ascii="Arial" w:hAnsi="Arial" w:cs="Arial"/>
                <w:b/>
                <w:bCs/>
                <w:color w:val="333333"/>
                <w:sz w:val="18"/>
                <w:szCs w:val="18"/>
              </w:rPr>
              <w:t>分类</w:t>
            </w:r>
          </w:p>
        </w:tc>
        <w:tc>
          <w:tcPr>
            <w:tcW w:w="5623"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7051F9" w:rsidRDefault="007051F9" w:rsidP="00CB295E">
            <w:pPr>
              <w:spacing w:line="330" w:lineRule="atLeast"/>
              <w:ind w:firstLine="360"/>
              <w:jc w:val="center"/>
              <w:rPr>
                <w:rFonts w:ascii="Arial" w:eastAsia="宋体" w:hAnsi="Arial" w:cs="Arial"/>
                <w:b/>
                <w:bCs/>
                <w:color w:val="333333"/>
                <w:sz w:val="18"/>
                <w:szCs w:val="18"/>
              </w:rPr>
            </w:pPr>
            <w:r>
              <w:rPr>
                <w:rFonts w:ascii="Arial" w:hAnsi="Arial" w:cs="Arial"/>
                <w:b/>
                <w:bCs/>
                <w:color w:val="333333"/>
                <w:sz w:val="18"/>
                <w:szCs w:val="18"/>
              </w:rPr>
              <w:t>插件</w:t>
            </w:r>
          </w:p>
        </w:tc>
      </w:tr>
      <w:tr w:rsidR="007051F9" w:rsidTr="00CB295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CB295E">
            <w:pPr>
              <w:spacing w:line="330" w:lineRule="atLeast"/>
              <w:ind w:firstLine="360"/>
              <w:rPr>
                <w:rFonts w:ascii="Arial" w:eastAsia="宋体" w:hAnsi="Arial" w:cs="Arial"/>
                <w:color w:val="333333"/>
                <w:sz w:val="18"/>
                <w:szCs w:val="18"/>
              </w:rPr>
            </w:pPr>
            <w:r>
              <w:rPr>
                <w:rFonts w:ascii="Arial" w:hAnsi="Arial" w:cs="Arial"/>
                <w:color w:val="333333"/>
                <w:sz w:val="18"/>
                <w:szCs w:val="18"/>
              </w:rPr>
              <w:t>Base</w:t>
            </w:r>
            <w:r>
              <w:rPr>
                <w:rFonts w:ascii="Arial" w:hAnsi="Arial" w:cs="Arial"/>
                <w:color w:val="333333"/>
                <w:sz w:val="18"/>
                <w:szCs w:val="18"/>
              </w:rPr>
              <w:t>（基础）</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717371">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arser </w:t>
            </w:r>
            <w:r>
              <w:rPr>
                <w:rFonts w:ascii="Arial" w:hAnsi="Arial" w:cs="Arial"/>
                <w:color w:val="333333"/>
                <w:sz w:val="18"/>
                <w:szCs w:val="18"/>
              </w:rPr>
              <w:t>解析器</w:t>
            </w:r>
          </w:p>
          <w:p w:rsidR="007051F9" w:rsidRDefault="007051F9" w:rsidP="00717371">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Easyloader </w:t>
            </w:r>
            <w:r>
              <w:rPr>
                <w:rFonts w:ascii="Arial" w:hAnsi="Arial" w:cs="Arial"/>
                <w:color w:val="333333"/>
                <w:sz w:val="18"/>
                <w:szCs w:val="18"/>
              </w:rPr>
              <w:t>加载器</w:t>
            </w:r>
          </w:p>
          <w:p w:rsidR="007051F9" w:rsidRDefault="007051F9" w:rsidP="00717371">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raggable </w:t>
            </w:r>
            <w:r>
              <w:rPr>
                <w:rFonts w:ascii="Arial" w:hAnsi="Arial" w:cs="Arial"/>
                <w:color w:val="333333"/>
                <w:sz w:val="18"/>
                <w:szCs w:val="18"/>
              </w:rPr>
              <w:t>可拖动</w:t>
            </w:r>
          </w:p>
          <w:p w:rsidR="007051F9" w:rsidRDefault="007051F9" w:rsidP="00717371">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roppable </w:t>
            </w:r>
            <w:r>
              <w:rPr>
                <w:rFonts w:ascii="Arial" w:hAnsi="Arial" w:cs="Arial"/>
                <w:color w:val="333333"/>
                <w:sz w:val="18"/>
                <w:szCs w:val="18"/>
              </w:rPr>
              <w:t>可放置</w:t>
            </w:r>
          </w:p>
          <w:p w:rsidR="007051F9" w:rsidRDefault="007051F9" w:rsidP="00717371">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Resizable </w:t>
            </w:r>
            <w:r>
              <w:rPr>
                <w:rFonts w:ascii="Arial" w:hAnsi="Arial" w:cs="Arial"/>
                <w:color w:val="333333"/>
                <w:sz w:val="18"/>
                <w:szCs w:val="18"/>
              </w:rPr>
              <w:t>可调整尺寸</w:t>
            </w:r>
          </w:p>
          <w:p w:rsidR="007051F9" w:rsidRDefault="007051F9" w:rsidP="00717371">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lastRenderedPageBreak/>
              <w:t xml:space="preserve">Pagination </w:t>
            </w:r>
            <w:r>
              <w:rPr>
                <w:rFonts w:ascii="Arial" w:hAnsi="Arial" w:cs="Arial"/>
                <w:color w:val="333333"/>
                <w:sz w:val="18"/>
                <w:szCs w:val="18"/>
              </w:rPr>
              <w:t>分页</w:t>
            </w:r>
          </w:p>
          <w:p w:rsidR="007051F9" w:rsidRDefault="007051F9" w:rsidP="00717371">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Searchbox </w:t>
            </w:r>
            <w:r>
              <w:rPr>
                <w:rFonts w:ascii="Arial" w:hAnsi="Arial" w:cs="Arial"/>
                <w:color w:val="333333"/>
                <w:sz w:val="18"/>
                <w:szCs w:val="18"/>
              </w:rPr>
              <w:t>搜索框</w:t>
            </w:r>
          </w:p>
          <w:p w:rsidR="007051F9" w:rsidRDefault="007051F9" w:rsidP="00717371">
            <w:pPr>
              <w:widowControl/>
              <w:numPr>
                <w:ilvl w:val="0"/>
                <w:numId w:val="20"/>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rogressbar </w:t>
            </w:r>
            <w:r>
              <w:rPr>
                <w:rFonts w:ascii="Arial" w:hAnsi="Arial" w:cs="Arial"/>
                <w:color w:val="333333"/>
                <w:sz w:val="18"/>
                <w:szCs w:val="18"/>
              </w:rPr>
              <w:t>进度条</w:t>
            </w:r>
          </w:p>
          <w:p w:rsidR="007051F9" w:rsidRDefault="007051F9" w:rsidP="00717371">
            <w:pPr>
              <w:widowControl/>
              <w:numPr>
                <w:ilvl w:val="0"/>
                <w:numId w:val="20"/>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 xml:space="preserve">Tooltip </w:t>
            </w:r>
            <w:r>
              <w:rPr>
                <w:rFonts w:ascii="Arial" w:hAnsi="Arial" w:cs="Arial"/>
                <w:color w:val="333333"/>
                <w:sz w:val="18"/>
                <w:szCs w:val="18"/>
              </w:rPr>
              <w:t>提示框</w:t>
            </w:r>
          </w:p>
        </w:tc>
      </w:tr>
      <w:tr w:rsidR="007051F9" w:rsidTr="00CB295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CB295E">
            <w:pPr>
              <w:spacing w:line="330" w:lineRule="atLeast"/>
              <w:ind w:firstLine="360"/>
              <w:rPr>
                <w:rFonts w:ascii="Arial" w:eastAsia="宋体" w:hAnsi="Arial" w:cs="Arial"/>
                <w:color w:val="333333"/>
                <w:sz w:val="18"/>
                <w:szCs w:val="18"/>
              </w:rPr>
            </w:pPr>
            <w:r>
              <w:rPr>
                <w:rFonts w:ascii="Arial" w:hAnsi="Arial" w:cs="Arial"/>
                <w:color w:val="333333"/>
                <w:sz w:val="18"/>
                <w:szCs w:val="18"/>
              </w:rPr>
              <w:lastRenderedPageBreak/>
              <w:t>Layout</w:t>
            </w:r>
            <w:r>
              <w:rPr>
                <w:rFonts w:ascii="Arial" w:hAnsi="Arial" w:cs="Arial"/>
                <w:color w:val="333333"/>
                <w:sz w:val="18"/>
                <w:szCs w:val="18"/>
              </w:rPr>
              <w:t>（布局）</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717371">
            <w:pPr>
              <w:widowControl/>
              <w:numPr>
                <w:ilvl w:val="0"/>
                <w:numId w:val="21"/>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anel </w:t>
            </w:r>
            <w:r>
              <w:rPr>
                <w:rFonts w:ascii="Arial" w:hAnsi="Arial" w:cs="Arial"/>
                <w:color w:val="333333"/>
                <w:sz w:val="18"/>
                <w:szCs w:val="18"/>
              </w:rPr>
              <w:t>面板</w:t>
            </w:r>
          </w:p>
          <w:p w:rsidR="007051F9" w:rsidRDefault="007051F9" w:rsidP="00717371">
            <w:pPr>
              <w:widowControl/>
              <w:numPr>
                <w:ilvl w:val="0"/>
                <w:numId w:val="21"/>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Tabs </w:t>
            </w:r>
            <w:r w:rsidRPr="002A5C91">
              <w:rPr>
                <w:rFonts w:ascii="Arial" w:hAnsi="Arial" w:cs="Arial"/>
                <w:color w:val="333333"/>
                <w:sz w:val="18"/>
                <w:szCs w:val="18"/>
                <w:highlight w:val="yellow"/>
              </w:rPr>
              <w:t>标签页</w:t>
            </w:r>
            <w:r w:rsidRPr="002A5C91">
              <w:rPr>
                <w:rFonts w:ascii="Arial" w:hAnsi="Arial" w:cs="Arial"/>
                <w:color w:val="333333"/>
                <w:sz w:val="18"/>
                <w:szCs w:val="18"/>
                <w:highlight w:val="yellow"/>
              </w:rPr>
              <w:t>/</w:t>
            </w:r>
            <w:r w:rsidRPr="002A5C91">
              <w:rPr>
                <w:rFonts w:ascii="Arial" w:hAnsi="Arial" w:cs="Arial"/>
                <w:color w:val="333333"/>
                <w:sz w:val="18"/>
                <w:szCs w:val="18"/>
                <w:highlight w:val="yellow"/>
              </w:rPr>
              <w:t>选项卡</w:t>
            </w:r>
          </w:p>
          <w:p w:rsidR="007051F9" w:rsidRDefault="007051F9" w:rsidP="00717371">
            <w:pPr>
              <w:widowControl/>
              <w:numPr>
                <w:ilvl w:val="0"/>
                <w:numId w:val="21"/>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Accordion </w:t>
            </w:r>
            <w:r>
              <w:rPr>
                <w:rFonts w:ascii="Arial" w:hAnsi="Arial" w:cs="Arial"/>
                <w:color w:val="333333"/>
                <w:sz w:val="18"/>
                <w:szCs w:val="18"/>
              </w:rPr>
              <w:t>折叠面板</w:t>
            </w:r>
          </w:p>
          <w:p w:rsidR="007051F9" w:rsidRDefault="007051F9" w:rsidP="00717371">
            <w:pPr>
              <w:widowControl/>
              <w:numPr>
                <w:ilvl w:val="0"/>
                <w:numId w:val="21"/>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Layout </w:t>
            </w:r>
            <w:r w:rsidRPr="002A5C91">
              <w:rPr>
                <w:rFonts w:ascii="Arial" w:hAnsi="Arial" w:cs="Arial"/>
                <w:color w:val="333333"/>
                <w:sz w:val="18"/>
                <w:szCs w:val="18"/>
                <w:highlight w:val="yellow"/>
              </w:rPr>
              <w:t>布局</w:t>
            </w:r>
          </w:p>
        </w:tc>
      </w:tr>
      <w:tr w:rsidR="007051F9" w:rsidTr="00CB295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CB295E">
            <w:pPr>
              <w:spacing w:line="330" w:lineRule="atLeast"/>
              <w:ind w:firstLineChars="0" w:firstLine="0"/>
              <w:rPr>
                <w:rFonts w:ascii="Arial" w:eastAsia="宋体" w:hAnsi="Arial" w:cs="Arial"/>
                <w:color w:val="333333"/>
                <w:sz w:val="18"/>
                <w:szCs w:val="18"/>
              </w:rPr>
            </w:pPr>
            <w:r>
              <w:rPr>
                <w:rFonts w:ascii="Arial" w:hAnsi="Arial" w:cs="Arial"/>
                <w:color w:val="333333"/>
                <w:sz w:val="18"/>
                <w:szCs w:val="18"/>
              </w:rPr>
              <w:t>Menu</w:t>
            </w:r>
            <w:r>
              <w:rPr>
                <w:rFonts w:ascii="Arial" w:hAnsi="Arial" w:cs="Arial"/>
                <w:color w:val="333333"/>
                <w:sz w:val="18"/>
                <w:szCs w:val="18"/>
              </w:rPr>
              <w:t>（菜单）与</w:t>
            </w:r>
            <w:r>
              <w:rPr>
                <w:rFonts w:ascii="Arial" w:hAnsi="Arial" w:cs="Arial"/>
                <w:color w:val="333333"/>
                <w:sz w:val="18"/>
                <w:szCs w:val="18"/>
              </w:rPr>
              <w:t xml:space="preserve"> Button</w:t>
            </w:r>
            <w:r>
              <w:rPr>
                <w:rFonts w:ascii="Arial" w:hAnsi="Arial" w:cs="Arial"/>
                <w:color w:val="333333"/>
                <w:sz w:val="18"/>
                <w:szCs w:val="18"/>
              </w:rPr>
              <w:t>（按钮）</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717371">
            <w:pPr>
              <w:widowControl/>
              <w:numPr>
                <w:ilvl w:val="0"/>
                <w:numId w:val="22"/>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Menu </w:t>
            </w:r>
            <w:r w:rsidRPr="002A5C91">
              <w:rPr>
                <w:rFonts w:ascii="Arial" w:hAnsi="Arial" w:cs="Arial"/>
                <w:color w:val="333333"/>
                <w:sz w:val="18"/>
                <w:szCs w:val="18"/>
                <w:highlight w:val="yellow"/>
              </w:rPr>
              <w:t>菜单</w:t>
            </w:r>
          </w:p>
          <w:p w:rsidR="007051F9" w:rsidRDefault="007051F9" w:rsidP="00717371">
            <w:pPr>
              <w:widowControl/>
              <w:numPr>
                <w:ilvl w:val="0"/>
                <w:numId w:val="22"/>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Linkbutton </w:t>
            </w:r>
            <w:r w:rsidRPr="002A5C91">
              <w:rPr>
                <w:rFonts w:ascii="Arial" w:hAnsi="Arial" w:cs="Arial"/>
                <w:color w:val="333333"/>
                <w:sz w:val="18"/>
                <w:szCs w:val="18"/>
                <w:highlight w:val="yellow"/>
              </w:rPr>
              <w:t>链接按钮</w:t>
            </w:r>
          </w:p>
          <w:p w:rsidR="007051F9" w:rsidRDefault="007051F9" w:rsidP="00717371">
            <w:pPr>
              <w:widowControl/>
              <w:numPr>
                <w:ilvl w:val="0"/>
                <w:numId w:val="22"/>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Menubutton </w:t>
            </w:r>
            <w:r>
              <w:rPr>
                <w:rFonts w:ascii="Arial" w:hAnsi="Arial" w:cs="Arial"/>
                <w:color w:val="333333"/>
                <w:sz w:val="18"/>
                <w:szCs w:val="18"/>
              </w:rPr>
              <w:t>菜单按钮</w:t>
            </w:r>
          </w:p>
          <w:p w:rsidR="007051F9" w:rsidRDefault="007051F9" w:rsidP="00717371">
            <w:pPr>
              <w:widowControl/>
              <w:numPr>
                <w:ilvl w:val="0"/>
                <w:numId w:val="22"/>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 xml:space="preserve">Splitbutton </w:t>
            </w:r>
            <w:r>
              <w:rPr>
                <w:rFonts w:ascii="Arial" w:hAnsi="Arial" w:cs="Arial"/>
                <w:color w:val="333333"/>
                <w:sz w:val="18"/>
                <w:szCs w:val="18"/>
              </w:rPr>
              <w:t>分割按钮</w:t>
            </w:r>
          </w:p>
        </w:tc>
      </w:tr>
      <w:tr w:rsidR="007051F9" w:rsidTr="00CB295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CB295E">
            <w:pPr>
              <w:spacing w:line="330" w:lineRule="atLeast"/>
              <w:ind w:firstLine="360"/>
              <w:rPr>
                <w:rFonts w:ascii="Arial" w:eastAsia="宋体" w:hAnsi="Arial" w:cs="Arial"/>
                <w:color w:val="333333"/>
                <w:sz w:val="18"/>
                <w:szCs w:val="18"/>
              </w:rPr>
            </w:pPr>
            <w:r>
              <w:rPr>
                <w:rFonts w:ascii="Arial" w:hAnsi="Arial" w:cs="Arial"/>
                <w:color w:val="333333"/>
                <w:sz w:val="18"/>
                <w:szCs w:val="18"/>
              </w:rPr>
              <w:t>Form</w:t>
            </w:r>
            <w:r>
              <w:rPr>
                <w:rFonts w:ascii="Arial" w:hAnsi="Arial" w:cs="Arial"/>
                <w:color w:val="333333"/>
                <w:sz w:val="18"/>
                <w:szCs w:val="18"/>
              </w:rPr>
              <w:t>（表单）</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Form </w:t>
            </w:r>
            <w:r w:rsidRPr="002A5C91">
              <w:rPr>
                <w:rFonts w:ascii="Arial" w:hAnsi="Arial" w:cs="Arial"/>
                <w:color w:val="333333"/>
                <w:sz w:val="18"/>
                <w:szCs w:val="18"/>
                <w:highlight w:val="yellow"/>
              </w:rPr>
              <w:t>表单</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Validatebox </w:t>
            </w:r>
            <w:r w:rsidRPr="002A5C91">
              <w:rPr>
                <w:rFonts w:ascii="Arial" w:hAnsi="Arial" w:cs="Arial"/>
                <w:color w:val="333333"/>
                <w:sz w:val="18"/>
                <w:szCs w:val="18"/>
                <w:highlight w:val="yellow"/>
              </w:rPr>
              <w:t>验证框</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 </w:t>
            </w:r>
            <w:r>
              <w:rPr>
                <w:rFonts w:ascii="Arial" w:hAnsi="Arial" w:cs="Arial"/>
                <w:color w:val="333333"/>
                <w:sz w:val="18"/>
                <w:szCs w:val="18"/>
              </w:rPr>
              <w:t>组合</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box </w:t>
            </w:r>
            <w:r>
              <w:rPr>
                <w:rFonts w:ascii="Arial" w:hAnsi="Arial" w:cs="Arial"/>
                <w:color w:val="333333"/>
                <w:sz w:val="18"/>
                <w:szCs w:val="18"/>
              </w:rPr>
              <w:t>组合框</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tree </w:t>
            </w:r>
            <w:r>
              <w:rPr>
                <w:rFonts w:ascii="Arial" w:hAnsi="Arial" w:cs="Arial"/>
                <w:color w:val="333333"/>
                <w:sz w:val="18"/>
                <w:szCs w:val="18"/>
              </w:rPr>
              <w:t>组合树</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ombogrid </w:t>
            </w:r>
            <w:r>
              <w:rPr>
                <w:rFonts w:ascii="Arial" w:hAnsi="Arial" w:cs="Arial"/>
                <w:color w:val="333333"/>
                <w:sz w:val="18"/>
                <w:szCs w:val="18"/>
              </w:rPr>
              <w:t>组合网格</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Numberbox </w:t>
            </w:r>
            <w:r w:rsidRPr="002A5C91">
              <w:rPr>
                <w:rFonts w:ascii="Arial" w:hAnsi="Arial" w:cs="Arial"/>
                <w:color w:val="333333"/>
                <w:sz w:val="18"/>
                <w:szCs w:val="18"/>
                <w:highlight w:val="yellow"/>
              </w:rPr>
              <w:t>数字框</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atebox </w:t>
            </w:r>
            <w:r>
              <w:rPr>
                <w:rFonts w:ascii="Arial" w:hAnsi="Arial" w:cs="Arial"/>
                <w:color w:val="333333"/>
                <w:sz w:val="18"/>
                <w:szCs w:val="18"/>
              </w:rPr>
              <w:t>日期框</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atetimebox </w:t>
            </w:r>
            <w:r>
              <w:rPr>
                <w:rFonts w:ascii="Arial" w:hAnsi="Arial" w:cs="Arial"/>
                <w:color w:val="333333"/>
                <w:sz w:val="18"/>
                <w:szCs w:val="18"/>
              </w:rPr>
              <w:t>日期时间框</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Calendar </w:t>
            </w:r>
            <w:r>
              <w:rPr>
                <w:rFonts w:ascii="Arial" w:hAnsi="Arial" w:cs="Arial"/>
                <w:color w:val="333333"/>
                <w:sz w:val="18"/>
                <w:szCs w:val="18"/>
              </w:rPr>
              <w:t>日历</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Spinner </w:t>
            </w:r>
            <w:r>
              <w:rPr>
                <w:rFonts w:ascii="Arial" w:hAnsi="Arial" w:cs="Arial"/>
                <w:color w:val="333333"/>
                <w:sz w:val="18"/>
                <w:szCs w:val="18"/>
              </w:rPr>
              <w:t>微调器</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Numberspinner </w:t>
            </w:r>
            <w:r>
              <w:rPr>
                <w:rFonts w:ascii="Arial" w:hAnsi="Arial" w:cs="Arial"/>
                <w:color w:val="333333"/>
                <w:sz w:val="18"/>
                <w:szCs w:val="18"/>
              </w:rPr>
              <w:t>数值微调器</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Timespinner </w:t>
            </w:r>
            <w:r>
              <w:rPr>
                <w:rFonts w:ascii="Arial" w:hAnsi="Arial" w:cs="Arial"/>
                <w:color w:val="333333"/>
                <w:sz w:val="18"/>
                <w:szCs w:val="18"/>
              </w:rPr>
              <w:t>时间微调器</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Slider </w:t>
            </w:r>
            <w:r>
              <w:rPr>
                <w:rFonts w:ascii="Arial" w:hAnsi="Arial" w:cs="Arial"/>
                <w:color w:val="333333"/>
                <w:sz w:val="18"/>
                <w:szCs w:val="18"/>
              </w:rPr>
              <w:t>滑块</w:t>
            </w:r>
          </w:p>
          <w:p w:rsidR="007051F9" w:rsidRDefault="007051F9" w:rsidP="00717371">
            <w:pPr>
              <w:widowControl/>
              <w:numPr>
                <w:ilvl w:val="0"/>
                <w:numId w:val="23"/>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textbox</w:t>
            </w:r>
            <w:r w:rsidRPr="002A5C91">
              <w:rPr>
                <w:rFonts w:ascii="Arial" w:hAnsi="Arial" w:cs="Arial"/>
                <w:color w:val="333333"/>
                <w:sz w:val="18"/>
                <w:szCs w:val="18"/>
                <w:highlight w:val="yellow"/>
              </w:rPr>
              <w:t>基础文本框</w:t>
            </w:r>
          </w:p>
          <w:p w:rsidR="007051F9" w:rsidRDefault="007051F9" w:rsidP="00717371">
            <w:pPr>
              <w:widowControl/>
              <w:numPr>
                <w:ilvl w:val="0"/>
                <w:numId w:val="23"/>
              </w:numPr>
              <w:snapToGrid/>
              <w:spacing w:line="360" w:lineRule="atLeast"/>
              <w:ind w:left="0" w:firstLineChars="0" w:firstLine="360"/>
              <w:jc w:val="left"/>
              <w:rPr>
                <w:rFonts w:ascii="Arial" w:eastAsia="宋体" w:hAnsi="Arial" w:cs="Arial"/>
                <w:color w:val="333333"/>
                <w:sz w:val="18"/>
                <w:szCs w:val="18"/>
              </w:rPr>
            </w:pPr>
            <w:r>
              <w:rPr>
                <w:rFonts w:ascii="Arial" w:hAnsi="Arial" w:cs="Arial"/>
                <w:color w:val="333333"/>
                <w:sz w:val="18"/>
                <w:szCs w:val="18"/>
              </w:rPr>
              <w:t>filebox</w:t>
            </w:r>
            <w:r>
              <w:rPr>
                <w:rFonts w:ascii="Arial" w:hAnsi="Arial" w:cs="Arial"/>
                <w:color w:val="333333"/>
                <w:sz w:val="18"/>
                <w:szCs w:val="18"/>
              </w:rPr>
              <w:t>文件上传</w:t>
            </w:r>
          </w:p>
        </w:tc>
      </w:tr>
      <w:tr w:rsidR="007051F9" w:rsidTr="00CB295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CB295E">
            <w:pPr>
              <w:spacing w:line="330" w:lineRule="atLeast"/>
              <w:ind w:firstLine="360"/>
              <w:rPr>
                <w:rFonts w:ascii="Arial" w:eastAsia="宋体" w:hAnsi="Arial" w:cs="Arial"/>
                <w:color w:val="333333"/>
                <w:sz w:val="18"/>
                <w:szCs w:val="18"/>
              </w:rPr>
            </w:pPr>
            <w:r>
              <w:rPr>
                <w:rFonts w:ascii="Arial" w:hAnsi="Arial" w:cs="Arial"/>
                <w:color w:val="333333"/>
                <w:sz w:val="18"/>
                <w:szCs w:val="18"/>
              </w:rPr>
              <w:t>Window</w:t>
            </w:r>
            <w:r>
              <w:rPr>
                <w:rFonts w:ascii="Arial" w:hAnsi="Arial" w:cs="Arial"/>
                <w:color w:val="333333"/>
                <w:sz w:val="18"/>
                <w:szCs w:val="18"/>
              </w:rPr>
              <w:t>（窗口）</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717371">
            <w:pPr>
              <w:widowControl/>
              <w:numPr>
                <w:ilvl w:val="0"/>
                <w:numId w:val="24"/>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Window </w:t>
            </w:r>
            <w:r w:rsidRPr="002A5C91">
              <w:rPr>
                <w:rFonts w:ascii="Arial" w:hAnsi="Arial" w:cs="Arial"/>
                <w:color w:val="333333"/>
                <w:sz w:val="18"/>
                <w:szCs w:val="18"/>
                <w:highlight w:val="yellow"/>
              </w:rPr>
              <w:t>窗口</w:t>
            </w:r>
          </w:p>
          <w:p w:rsidR="007051F9" w:rsidRDefault="007051F9" w:rsidP="00717371">
            <w:pPr>
              <w:widowControl/>
              <w:numPr>
                <w:ilvl w:val="0"/>
                <w:numId w:val="24"/>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Dialog </w:t>
            </w:r>
            <w:r>
              <w:rPr>
                <w:rFonts w:ascii="Arial" w:hAnsi="Arial" w:cs="Arial"/>
                <w:color w:val="333333"/>
                <w:sz w:val="18"/>
                <w:szCs w:val="18"/>
              </w:rPr>
              <w:t>对话框</w:t>
            </w:r>
          </w:p>
          <w:p w:rsidR="007051F9" w:rsidRDefault="007051F9" w:rsidP="00717371">
            <w:pPr>
              <w:widowControl/>
              <w:numPr>
                <w:ilvl w:val="0"/>
                <w:numId w:val="24"/>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Messager </w:t>
            </w:r>
            <w:r w:rsidRPr="002A5C91">
              <w:rPr>
                <w:rFonts w:ascii="Arial" w:hAnsi="Arial" w:cs="Arial"/>
                <w:color w:val="333333"/>
                <w:sz w:val="18"/>
                <w:szCs w:val="18"/>
                <w:highlight w:val="yellow"/>
              </w:rPr>
              <w:t>消息框</w:t>
            </w:r>
          </w:p>
        </w:tc>
      </w:tr>
      <w:tr w:rsidR="007051F9" w:rsidTr="00CB295E">
        <w:trPr>
          <w:trHeight w:val="330"/>
        </w:trPr>
        <w:tc>
          <w:tcPr>
            <w:tcW w:w="298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CB295E">
            <w:pPr>
              <w:spacing w:line="330" w:lineRule="atLeast"/>
              <w:ind w:firstLineChars="0" w:firstLine="0"/>
              <w:rPr>
                <w:rFonts w:ascii="Arial" w:eastAsia="宋体" w:hAnsi="Arial" w:cs="Arial"/>
                <w:color w:val="333333"/>
                <w:sz w:val="18"/>
                <w:szCs w:val="18"/>
              </w:rPr>
            </w:pPr>
            <w:r>
              <w:rPr>
                <w:rFonts w:ascii="Arial" w:hAnsi="Arial" w:cs="Arial"/>
                <w:color w:val="333333"/>
                <w:sz w:val="18"/>
                <w:szCs w:val="18"/>
              </w:rPr>
              <w:t>DataGrid</w:t>
            </w:r>
            <w:r>
              <w:rPr>
                <w:rFonts w:ascii="Arial" w:hAnsi="Arial" w:cs="Arial"/>
                <w:color w:val="333333"/>
                <w:sz w:val="18"/>
                <w:szCs w:val="18"/>
              </w:rPr>
              <w:t>（数据网格）与</w:t>
            </w:r>
            <w:r>
              <w:rPr>
                <w:rFonts w:ascii="Arial" w:hAnsi="Arial" w:cs="Arial"/>
                <w:color w:val="333333"/>
                <w:sz w:val="18"/>
                <w:szCs w:val="18"/>
              </w:rPr>
              <w:t xml:space="preserve"> Tree</w:t>
            </w:r>
            <w:r>
              <w:rPr>
                <w:rFonts w:ascii="Arial" w:hAnsi="Arial" w:cs="Arial"/>
                <w:color w:val="333333"/>
                <w:sz w:val="18"/>
                <w:szCs w:val="18"/>
              </w:rPr>
              <w:t>（树）</w:t>
            </w:r>
          </w:p>
        </w:tc>
        <w:tc>
          <w:tcPr>
            <w:tcW w:w="5623"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vAlign w:val="center"/>
            <w:hideMark/>
          </w:tcPr>
          <w:p w:rsidR="007051F9" w:rsidRDefault="007051F9" w:rsidP="00717371">
            <w:pPr>
              <w:widowControl/>
              <w:numPr>
                <w:ilvl w:val="0"/>
                <w:numId w:val="25"/>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Datagrid </w:t>
            </w:r>
            <w:r w:rsidRPr="002A5C91">
              <w:rPr>
                <w:rFonts w:ascii="Arial" w:hAnsi="Arial" w:cs="Arial"/>
                <w:color w:val="333333"/>
                <w:sz w:val="18"/>
                <w:szCs w:val="18"/>
                <w:highlight w:val="yellow"/>
              </w:rPr>
              <w:t>数据网格</w:t>
            </w:r>
          </w:p>
          <w:p w:rsidR="007051F9" w:rsidRDefault="007051F9" w:rsidP="00717371">
            <w:pPr>
              <w:widowControl/>
              <w:numPr>
                <w:ilvl w:val="0"/>
                <w:numId w:val="25"/>
              </w:numPr>
              <w:snapToGrid/>
              <w:spacing w:line="360" w:lineRule="atLeast"/>
              <w:ind w:left="0" w:firstLineChars="0" w:firstLine="360"/>
              <w:jc w:val="left"/>
              <w:rPr>
                <w:rFonts w:ascii="Arial" w:hAnsi="Arial" w:cs="Arial"/>
                <w:color w:val="333333"/>
                <w:sz w:val="18"/>
                <w:szCs w:val="18"/>
              </w:rPr>
            </w:pPr>
            <w:r>
              <w:rPr>
                <w:rFonts w:ascii="Arial" w:hAnsi="Arial" w:cs="Arial"/>
                <w:color w:val="333333"/>
                <w:sz w:val="18"/>
                <w:szCs w:val="18"/>
              </w:rPr>
              <w:t xml:space="preserve">Propertygrid </w:t>
            </w:r>
            <w:r>
              <w:rPr>
                <w:rFonts w:ascii="Arial" w:hAnsi="Arial" w:cs="Arial"/>
                <w:color w:val="333333"/>
                <w:sz w:val="18"/>
                <w:szCs w:val="18"/>
              </w:rPr>
              <w:t>属性网格</w:t>
            </w:r>
          </w:p>
          <w:p w:rsidR="007051F9" w:rsidRDefault="007051F9" w:rsidP="00717371">
            <w:pPr>
              <w:widowControl/>
              <w:numPr>
                <w:ilvl w:val="0"/>
                <w:numId w:val="25"/>
              </w:numPr>
              <w:snapToGrid/>
              <w:spacing w:line="360" w:lineRule="atLeast"/>
              <w:ind w:left="0" w:firstLineChars="0" w:firstLine="360"/>
              <w:jc w:val="left"/>
              <w:rPr>
                <w:rFonts w:ascii="Arial" w:hAnsi="Arial" w:cs="Arial"/>
                <w:color w:val="333333"/>
                <w:sz w:val="18"/>
                <w:szCs w:val="18"/>
              </w:rPr>
            </w:pPr>
            <w:r w:rsidRPr="002A5C91">
              <w:rPr>
                <w:rFonts w:ascii="Arial" w:hAnsi="Arial" w:cs="Arial"/>
                <w:color w:val="333333"/>
                <w:sz w:val="18"/>
                <w:szCs w:val="18"/>
                <w:highlight w:val="yellow"/>
              </w:rPr>
              <w:t xml:space="preserve">Tree </w:t>
            </w:r>
            <w:r w:rsidRPr="002A5C91">
              <w:rPr>
                <w:rFonts w:ascii="Arial" w:hAnsi="Arial" w:cs="Arial"/>
                <w:color w:val="333333"/>
                <w:sz w:val="18"/>
                <w:szCs w:val="18"/>
                <w:highlight w:val="yellow"/>
              </w:rPr>
              <w:t>树</w:t>
            </w:r>
          </w:p>
          <w:p w:rsidR="007051F9" w:rsidRDefault="007051F9" w:rsidP="00717371">
            <w:pPr>
              <w:widowControl/>
              <w:numPr>
                <w:ilvl w:val="0"/>
                <w:numId w:val="25"/>
              </w:numPr>
              <w:snapToGrid/>
              <w:spacing w:line="360" w:lineRule="atLeast"/>
              <w:ind w:left="0" w:firstLineChars="0" w:firstLine="360"/>
              <w:jc w:val="left"/>
              <w:rPr>
                <w:rFonts w:ascii="Arial" w:eastAsia="宋体" w:hAnsi="Arial" w:cs="Arial"/>
                <w:color w:val="333333"/>
                <w:sz w:val="18"/>
                <w:szCs w:val="18"/>
              </w:rPr>
            </w:pPr>
            <w:r w:rsidRPr="002A5C91">
              <w:rPr>
                <w:rFonts w:ascii="Arial" w:hAnsi="Arial" w:cs="Arial"/>
                <w:color w:val="333333"/>
                <w:sz w:val="18"/>
                <w:szCs w:val="18"/>
                <w:highlight w:val="yellow"/>
              </w:rPr>
              <w:t xml:space="preserve">Treegrid </w:t>
            </w:r>
            <w:r w:rsidRPr="002A5C91">
              <w:rPr>
                <w:rFonts w:ascii="Arial" w:hAnsi="Arial" w:cs="Arial"/>
                <w:color w:val="333333"/>
                <w:sz w:val="18"/>
                <w:szCs w:val="18"/>
                <w:highlight w:val="yellow"/>
              </w:rPr>
              <w:t>树形网格</w:t>
            </w:r>
          </w:p>
        </w:tc>
      </w:tr>
    </w:tbl>
    <w:p w:rsidR="007051F9" w:rsidRDefault="007051F9" w:rsidP="00717371">
      <w:pPr>
        <w:pStyle w:val="3"/>
        <w:numPr>
          <w:ilvl w:val="2"/>
          <w:numId w:val="26"/>
        </w:numPr>
      </w:pPr>
      <w:r>
        <w:rPr>
          <w:rFonts w:hint="eastAsia"/>
        </w:rPr>
        <w:lastRenderedPageBreak/>
        <w:t>执行过程</w:t>
      </w:r>
    </w:p>
    <w:p w:rsidR="007051F9" w:rsidRDefault="007051F9" w:rsidP="007051F9">
      <w:r>
        <w:rPr>
          <w:rFonts w:hint="eastAsia"/>
        </w:rPr>
        <w:t>页面控制：通过在</w:t>
      </w:r>
      <w:r>
        <w:rPr>
          <w:rFonts w:hint="eastAsia"/>
        </w:rPr>
        <w:t>div</w:t>
      </w:r>
      <w:r>
        <w:rPr>
          <w:rFonts w:hint="eastAsia"/>
        </w:rPr>
        <w:t>等标签上加特定的属性，引入</w:t>
      </w:r>
      <w:r>
        <w:rPr>
          <w:rFonts w:hint="eastAsia"/>
        </w:rPr>
        <w:t>easyUI js</w:t>
      </w:r>
      <w:r>
        <w:rPr>
          <w:rFonts w:hint="eastAsia"/>
        </w:rPr>
        <w:t>后，通过</w:t>
      </w:r>
      <w:r>
        <w:rPr>
          <w:rFonts w:hint="eastAsia"/>
        </w:rPr>
        <w:t>js</w:t>
      </w:r>
      <w:r>
        <w:rPr>
          <w:rFonts w:hint="eastAsia"/>
        </w:rPr>
        <w:t>进行相应的处理。或渲染，或者进行数据判断等等。</w:t>
      </w:r>
    </w:p>
    <w:p w:rsidR="007051F9" w:rsidRDefault="007051F9" w:rsidP="007051F9">
      <w:r>
        <w:rPr>
          <w:rFonts w:hint="eastAsia"/>
        </w:rPr>
        <w:t>数据控制：</w:t>
      </w:r>
      <w:r w:rsidRPr="00936B31">
        <w:rPr>
          <w:rFonts w:hint="eastAsia"/>
        </w:rPr>
        <w:t>页面通过</w:t>
      </w:r>
      <w:r w:rsidRPr="00936B31">
        <w:rPr>
          <w:rFonts w:hint="eastAsia"/>
        </w:rPr>
        <w:t>ajax</w:t>
      </w:r>
      <w:r w:rsidRPr="00936B31">
        <w:rPr>
          <w:rFonts w:hint="eastAsia"/>
        </w:rPr>
        <w:t>提交，在</w:t>
      </w:r>
      <w:r w:rsidRPr="00936B31">
        <w:rPr>
          <w:rFonts w:hint="eastAsia"/>
        </w:rPr>
        <w:t>controller</w:t>
      </w:r>
      <w:r w:rsidRPr="00936B31">
        <w:rPr>
          <w:rFonts w:hint="eastAsia"/>
        </w:rPr>
        <w:t>中准备数据，形成</w:t>
      </w:r>
      <w:r w:rsidRPr="00936B31">
        <w:rPr>
          <w:rFonts w:hint="eastAsia"/>
        </w:rPr>
        <w:t>json</w:t>
      </w:r>
      <w:r w:rsidRPr="00936B31">
        <w:rPr>
          <w:rFonts w:hint="eastAsia"/>
        </w:rPr>
        <w:t>串格式，返回页面，</w:t>
      </w:r>
      <w:r w:rsidRPr="00936B31">
        <w:rPr>
          <w:rFonts w:hint="eastAsia"/>
        </w:rPr>
        <w:t>EasyUI</w:t>
      </w:r>
      <w:r w:rsidRPr="00936B31">
        <w:rPr>
          <w:rFonts w:hint="eastAsia"/>
        </w:rPr>
        <w:t>拿到数据</w:t>
      </w:r>
      <w:r>
        <w:rPr>
          <w:rFonts w:hint="eastAsia"/>
        </w:rPr>
        <w:t>json</w:t>
      </w:r>
      <w:r>
        <w:rPr>
          <w:rFonts w:hint="eastAsia"/>
        </w:rPr>
        <w:t>串，</w:t>
      </w:r>
      <w:r w:rsidRPr="00936B31">
        <w:rPr>
          <w:rFonts w:hint="eastAsia"/>
        </w:rPr>
        <w:t>利用</w:t>
      </w:r>
      <w:r>
        <w:rPr>
          <w:rFonts w:hint="eastAsia"/>
        </w:rPr>
        <w:t>自身提供的</w:t>
      </w:r>
      <w:r w:rsidRPr="00936B31">
        <w:rPr>
          <w:rFonts w:hint="eastAsia"/>
        </w:rPr>
        <w:t>js</w:t>
      </w:r>
      <w:r>
        <w:rPr>
          <w:rFonts w:hint="eastAsia"/>
        </w:rPr>
        <w:t>函数</w:t>
      </w:r>
      <w:r w:rsidRPr="00936B31">
        <w:rPr>
          <w:rFonts w:hint="eastAsia"/>
        </w:rPr>
        <w:t>来渲染</w:t>
      </w:r>
      <w:r w:rsidRPr="00936B31">
        <w:rPr>
          <w:rFonts w:hint="eastAsia"/>
        </w:rPr>
        <w:t>EasyUI</w:t>
      </w:r>
      <w:r w:rsidRPr="00936B31">
        <w:rPr>
          <w:rFonts w:hint="eastAsia"/>
        </w:rPr>
        <w:t>组件</w:t>
      </w:r>
      <w:r>
        <w:rPr>
          <w:rFonts w:hint="eastAsia"/>
        </w:rPr>
        <w:t>。</w:t>
      </w:r>
    </w:p>
    <w:p w:rsidR="007051F9" w:rsidRDefault="007051F9" w:rsidP="007051F9">
      <w:r>
        <w:rPr>
          <w:rFonts w:hint="eastAsia"/>
        </w:rPr>
        <w:t>引入</w:t>
      </w:r>
      <w:r>
        <w:rPr>
          <w:rFonts w:hint="eastAsia"/>
        </w:rPr>
        <w:t>js</w:t>
      </w:r>
      <w:r>
        <w:rPr>
          <w:rFonts w:hint="eastAsia"/>
        </w:rPr>
        <w:t>支持：</w:t>
      </w:r>
    </w:p>
    <w:p w:rsidR="007051F9" w:rsidRDefault="007051F9" w:rsidP="007051F9">
      <w:pPr>
        <w:pStyle w:val="a5"/>
      </w:pPr>
      <w:r>
        <w:t>&lt;link rel="stylesheet" type="text/css" href="/js/jquery-easyui-1.4.1/themes/default/easyui.css" /&gt;</w:t>
      </w:r>
    </w:p>
    <w:p w:rsidR="007051F9" w:rsidRDefault="007051F9" w:rsidP="007051F9">
      <w:pPr>
        <w:pStyle w:val="a5"/>
      </w:pPr>
      <w:r>
        <w:t>&lt;link rel="stylesheet" type="text/css" href="/js/jquery-easyui-1.4.1/themes/icon.css" /&gt;</w:t>
      </w:r>
    </w:p>
    <w:p w:rsidR="007051F9" w:rsidRDefault="007051F9" w:rsidP="007051F9">
      <w:pPr>
        <w:pStyle w:val="a5"/>
      </w:pPr>
      <w:r>
        <w:t>&lt;script type="text/javascript" src="/js/jquery-easyui-1.4.1/jquery.min.js"&gt;&lt;/script&gt;</w:t>
      </w:r>
    </w:p>
    <w:p w:rsidR="007051F9" w:rsidRDefault="007051F9" w:rsidP="007051F9">
      <w:pPr>
        <w:pStyle w:val="a5"/>
      </w:pPr>
      <w:r>
        <w:t>&lt;script type="text/javascript" src="/js/jquery-easyui-1.4.1/jquery.easyui.min.js"&gt;&lt;/script&gt;</w:t>
      </w:r>
    </w:p>
    <w:p w:rsidR="007051F9" w:rsidRDefault="007051F9" w:rsidP="007051F9">
      <w:pPr>
        <w:pStyle w:val="a5"/>
      </w:pPr>
      <w:r>
        <w:t>&lt;script type="text/javascript" src="/js/jquery-easyui-1.4.1/locale/easyui-lang-zh_CN.js"&gt;&lt;/script&gt;</w:t>
      </w:r>
    </w:p>
    <w:p w:rsidR="007051F9" w:rsidRPr="00D250CD" w:rsidRDefault="007051F9" w:rsidP="007051F9"/>
    <w:p w:rsidR="007051F9" w:rsidRDefault="007051F9" w:rsidP="00717371">
      <w:pPr>
        <w:pStyle w:val="3"/>
        <w:numPr>
          <w:ilvl w:val="2"/>
          <w:numId w:val="26"/>
        </w:numPr>
      </w:pPr>
      <w:r>
        <w:rPr>
          <w:rFonts w:hint="eastAsia"/>
        </w:rPr>
        <w:t>布局</w:t>
      </w:r>
      <w:r>
        <w:rPr>
          <w:rFonts w:hint="eastAsia"/>
        </w:rPr>
        <w:t>layout</w:t>
      </w:r>
    </w:p>
    <w:p w:rsidR="007051F9" w:rsidRDefault="007051F9" w:rsidP="007051F9">
      <w:r>
        <w:rPr>
          <w:noProof/>
        </w:rPr>
        <w:drawing>
          <wp:inline distT="0" distB="0" distL="0" distR="0" wp14:anchorId="57B3EC46" wp14:editId="2C7C245B">
            <wp:extent cx="4991100" cy="2600325"/>
            <wp:effectExtent l="0" t="0" r="0" b="9525"/>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991100" cy="2600325"/>
                    </a:xfrm>
                    <a:prstGeom prst="rect">
                      <a:avLst/>
                    </a:prstGeom>
                  </pic:spPr>
                </pic:pic>
              </a:graphicData>
            </a:graphic>
          </wp:inline>
        </w:drawing>
      </w:r>
    </w:p>
    <w:p w:rsidR="007051F9" w:rsidRDefault="007051F9" w:rsidP="007051F9">
      <w:pPr>
        <w:pStyle w:val="a5"/>
      </w:pPr>
      <w:r>
        <w:t>&lt;body class="easyui-layout"&gt;</w:t>
      </w:r>
    </w:p>
    <w:p w:rsidR="007051F9" w:rsidRDefault="007051F9" w:rsidP="007051F9">
      <w:pPr>
        <w:pStyle w:val="a5"/>
      </w:pPr>
      <w:r>
        <w:rPr>
          <w:rFonts w:hint="eastAsia"/>
        </w:rPr>
        <w:tab/>
        <w:t>&lt;div data-options="region:'west',title:'</w:t>
      </w:r>
      <w:r>
        <w:rPr>
          <w:rFonts w:hint="eastAsia"/>
        </w:rPr>
        <w:t>菜单</w:t>
      </w:r>
      <w:r>
        <w:rPr>
          <w:rFonts w:hint="eastAsia"/>
        </w:rPr>
        <w:t>',split:true" style="width:180px;"&gt;&lt;/div&gt;</w:t>
      </w:r>
    </w:p>
    <w:p w:rsidR="007051F9" w:rsidRDefault="007051F9" w:rsidP="007051F9">
      <w:pPr>
        <w:pStyle w:val="a5"/>
      </w:pPr>
      <w:r>
        <w:tab/>
        <w:t>&lt;div data-options="region:'center',title:''"&gt;&lt;/div&gt;</w:t>
      </w:r>
    </w:p>
    <w:p w:rsidR="007051F9" w:rsidRDefault="007051F9" w:rsidP="007051F9">
      <w:pPr>
        <w:pStyle w:val="a5"/>
      </w:pPr>
    </w:p>
    <w:p w:rsidR="007051F9" w:rsidRDefault="007051F9" w:rsidP="007051F9">
      <w:pPr>
        <w:pStyle w:val="a5"/>
      </w:pPr>
      <w:r>
        <w:t>&lt;/body&gt;</w:t>
      </w:r>
    </w:p>
    <w:p w:rsidR="007051F9" w:rsidRDefault="007051F9" w:rsidP="00717371">
      <w:pPr>
        <w:pStyle w:val="3"/>
        <w:numPr>
          <w:ilvl w:val="2"/>
          <w:numId w:val="26"/>
        </w:numPr>
      </w:pPr>
      <w:r>
        <w:rPr>
          <w:rFonts w:hint="eastAsia"/>
        </w:rPr>
        <w:t>菜单</w:t>
      </w:r>
      <w:r>
        <w:rPr>
          <w:rFonts w:hint="eastAsia"/>
        </w:rPr>
        <w:t>menu</w:t>
      </w:r>
    </w:p>
    <w:p w:rsidR="007051F9" w:rsidRDefault="007051F9" w:rsidP="007051F9">
      <w:r>
        <w:rPr>
          <w:rFonts w:hint="eastAsia"/>
        </w:rPr>
        <w:t>ul</w:t>
      </w:r>
      <w:r>
        <w:rPr>
          <w:rFonts w:hint="eastAsia"/>
        </w:rPr>
        <w:t>和</w:t>
      </w:r>
      <w:r>
        <w:rPr>
          <w:rFonts w:hint="eastAsia"/>
        </w:rPr>
        <w:t>li</w:t>
      </w:r>
      <w:r>
        <w:rPr>
          <w:rFonts w:hint="eastAsia"/>
        </w:rPr>
        <w:t>组合形成多级结构</w:t>
      </w:r>
    </w:p>
    <w:p w:rsidR="007051F9" w:rsidRDefault="007051F9" w:rsidP="007051F9">
      <w:pPr>
        <w:pStyle w:val="a5"/>
      </w:pPr>
      <w:r>
        <w:lastRenderedPageBreak/>
        <w:t>&lt;ul id="menu" class="easyui-tree"&gt;</w:t>
      </w:r>
    </w:p>
    <w:p w:rsidR="007051F9" w:rsidRDefault="007051F9" w:rsidP="007051F9">
      <w:pPr>
        <w:pStyle w:val="a5"/>
      </w:pPr>
      <w:r>
        <w:tab/>
        <w:t>&lt;li&gt;</w:t>
      </w:r>
    </w:p>
    <w:p w:rsidR="007051F9" w:rsidRDefault="007051F9" w:rsidP="007051F9">
      <w:pPr>
        <w:pStyle w:val="a5"/>
      </w:pPr>
      <w:r>
        <w:rPr>
          <w:rFonts w:hint="eastAsia"/>
        </w:rPr>
        <w:tab/>
      </w:r>
      <w:r>
        <w:rPr>
          <w:rFonts w:hint="eastAsia"/>
        </w:rPr>
        <w:tab/>
        <w:t>&lt;span&gt;</w:t>
      </w:r>
      <w:r>
        <w:rPr>
          <w:rFonts w:hint="eastAsia"/>
        </w:rPr>
        <w:t>第一级菜单</w:t>
      </w:r>
      <w:r>
        <w:rPr>
          <w:rFonts w:hint="eastAsia"/>
        </w:rPr>
        <w:t>&lt;/span&gt;</w:t>
      </w:r>
    </w:p>
    <w:p w:rsidR="007051F9" w:rsidRDefault="007051F9" w:rsidP="007051F9">
      <w:pPr>
        <w:pStyle w:val="a5"/>
      </w:pPr>
      <w:r>
        <w:tab/>
      </w:r>
      <w:r>
        <w:tab/>
        <w:t>&lt;ul&gt;</w:t>
      </w:r>
    </w:p>
    <w:p w:rsidR="007051F9" w:rsidRDefault="007051F9" w:rsidP="007051F9">
      <w:pPr>
        <w:pStyle w:val="a5"/>
      </w:pPr>
      <w:r>
        <w:rPr>
          <w:rFonts w:hint="eastAsia"/>
        </w:rPr>
        <w:tab/>
      </w:r>
      <w:r>
        <w:rPr>
          <w:rFonts w:hint="eastAsia"/>
        </w:rPr>
        <w:tab/>
      </w:r>
      <w:r>
        <w:rPr>
          <w:rFonts w:hint="eastAsia"/>
        </w:rPr>
        <w:tab/>
        <w:t>&lt;li data-options="attributes:{'url':'/page/item-add'}"&gt;</w:t>
      </w:r>
      <w:r>
        <w:rPr>
          <w:rFonts w:hint="eastAsia"/>
        </w:rPr>
        <w:t>新增商品</w:t>
      </w:r>
      <w:r>
        <w:rPr>
          <w:rFonts w:hint="eastAsia"/>
        </w:rPr>
        <w:t>&lt;/li&gt;</w:t>
      </w:r>
    </w:p>
    <w:p w:rsidR="007051F9" w:rsidRDefault="007051F9" w:rsidP="007051F9">
      <w:pPr>
        <w:pStyle w:val="a5"/>
      </w:pPr>
      <w:r>
        <w:tab/>
      </w:r>
      <w:r>
        <w:tab/>
        <w:t>&lt;/ul&gt;</w:t>
      </w:r>
    </w:p>
    <w:p w:rsidR="007051F9" w:rsidRDefault="007051F9" w:rsidP="007051F9">
      <w:pPr>
        <w:pStyle w:val="a5"/>
      </w:pPr>
      <w:r>
        <w:tab/>
        <w:t>&lt;/li&gt;</w:t>
      </w:r>
    </w:p>
    <w:p w:rsidR="007051F9" w:rsidRDefault="007051F9" w:rsidP="007051F9">
      <w:pPr>
        <w:pStyle w:val="a5"/>
      </w:pPr>
      <w:r>
        <w:t>&lt;/ul&gt;</w:t>
      </w:r>
    </w:p>
    <w:p w:rsidR="007051F9" w:rsidRDefault="007051F9" w:rsidP="00717371">
      <w:pPr>
        <w:pStyle w:val="3"/>
        <w:numPr>
          <w:ilvl w:val="2"/>
          <w:numId w:val="26"/>
        </w:numPr>
      </w:pPr>
      <w:r>
        <w:rPr>
          <w:rFonts w:ascii="微软雅黑" w:hAnsi="微软雅黑" w:hint="eastAsia"/>
        </w:rPr>
        <w:t>页夹Tabs</w:t>
      </w:r>
    </w:p>
    <w:p w:rsidR="007051F9" w:rsidRDefault="007051F9" w:rsidP="007051F9">
      <w:r>
        <w:rPr>
          <w:rFonts w:hint="eastAsia"/>
        </w:rPr>
        <w:t>点击自动创建一个新页夹，页夹之间可以随意切换</w:t>
      </w:r>
    </w:p>
    <w:p w:rsidR="007051F9" w:rsidRDefault="007051F9" w:rsidP="007051F9">
      <w:pPr>
        <w:pStyle w:val="a5"/>
      </w:pPr>
      <w:r>
        <w:t xml:space="preserve">    &lt;div id="tabs" class="easyui-tabs"&gt;</w:t>
      </w:r>
    </w:p>
    <w:p w:rsidR="007051F9" w:rsidRDefault="007051F9" w:rsidP="007051F9">
      <w:pPr>
        <w:pStyle w:val="a5"/>
      </w:pPr>
      <w:r>
        <w:rPr>
          <w:rFonts w:hint="eastAsia"/>
        </w:rPr>
        <w:tab/>
        <w:t xml:space="preserve">    &lt;div title="</w:t>
      </w:r>
      <w:r>
        <w:rPr>
          <w:rFonts w:hint="eastAsia"/>
        </w:rPr>
        <w:t>首页</w:t>
      </w:r>
      <w:r>
        <w:rPr>
          <w:rFonts w:hint="eastAsia"/>
        </w:rPr>
        <w:t>" style="padding:20px;"&gt;</w:t>
      </w:r>
    </w:p>
    <w:p w:rsidR="007051F9" w:rsidRDefault="007051F9" w:rsidP="007051F9">
      <w:pPr>
        <w:pStyle w:val="a5"/>
      </w:pPr>
      <w:r>
        <w:tab/>
        <w:t xml:space="preserve">        </w:t>
      </w:r>
      <w:r>
        <w:tab/>
      </w:r>
    </w:p>
    <w:p w:rsidR="007051F9" w:rsidRDefault="007051F9" w:rsidP="007051F9">
      <w:pPr>
        <w:pStyle w:val="a5"/>
      </w:pPr>
      <w:r>
        <w:tab/>
        <w:t xml:space="preserve">    &lt;/div&gt;</w:t>
      </w:r>
    </w:p>
    <w:p w:rsidR="007051F9" w:rsidRDefault="007051F9" w:rsidP="007051F9">
      <w:pPr>
        <w:pStyle w:val="a5"/>
      </w:pPr>
      <w:r>
        <w:tab/>
        <w:t>&lt;/div&gt;</w:t>
      </w:r>
    </w:p>
    <w:p w:rsidR="007051F9" w:rsidRDefault="007051F9" w:rsidP="007051F9"/>
    <w:p w:rsidR="007051F9" w:rsidRDefault="007051F9" w:rsidP="007051F9">
      <w:r>
        <w:rPr>
          <w:rFonts w:hint="eastAsia"/>
        </w:rPr>
        <w:t>注意：</w:t>
      </w:r>
      <w:r>
        <w:rPr>
          <w:rFonts w:hint="eastAsia"/>
        </w:rPr>
        <w:t>iframe</w:t>
      </w:r>
      <w:r>
        <w:rPr>
          <w:rFonts w:hint="eastAsia"/>
        </w:rPr>
        <w:t>。如果多个表格控件时，它们的值</w:t>
      </w:r>
      <w:r>
        <w:rPr>
          <w:rFonts w:hint="eastAsia"/>
        </w:rPr>
        <w:t>POST</w:t>
      </w:r>
      <w:r>
        <w:rPr>
          <w:rFonts w:hint="eastAsia"/>
        </w:rPr>
        <w:t>发生冲突。参数同名。修改成不同名称。</w:t>
      </w:r>
    </w:p>
    <w:p w:rsidR="007051F9" w:rsidRDefault="007051F9" w:rsidP="00717371">
      <w:pPr>
        <w:pStyle w:val="3"/>
        <w:numPr>
          <w:ilvl w:val="2"/>
          <w:numId w:val="26"/>
        </w:numPr>
      </w:pPr>
      <w:r w:rsidRPr="00E54B86">
        <w:rPr>
          <w:rFonts w:ascii="微软雅黑" w:hAnsi="微软雅黑" w:hint="eastAsia"/>
        </w:rPr>
        <w:t>弹出窗口</w:t>
      </w:r>
      <w:r>
        <w:rPr>
          <w:rFonts w:ascii="微软雅黑" w:hAnsi="微软雅黑" w:hint="eastAsia"/>
        </w:rPr>
        <w:t>Window</w:t>
      </w:r>
    </w:p>
    <w:p w:rsidR="007051F9" w:rsidRDefault="007051F9" w:rsidP="007051F9">
      <w:r>
        <w:t>$("&lt;div&gt;").css({padding:"5px"}).html("&lt;ul&gt;")</w:t>
      </w:r>
    </w:p>
    <w:p w:rsidR="007051F9" w:rsidRDefault="007051F9" w:rsidP="007051F9">
      <w:r>
        <w:t>.window().window('open');</w:t>
      </w:r>
    </w:p>
    <w:p w:rsidR="007051F9" w:rsidRDefault="007051F9" w:rsidP="007051F9"/>
    <w:p w:rsidR="007051F9" w:rsidRDefault="007051F9" w:rsidP="007051F9">
      <w:r>
        <w:t>$(this).window("destroy");</w:t>
      </w:r>
    </w:p>
    <w:p w:rsidR="007051F9" w:rsidRDefault="007051F9" w:rsidP="007051F9">
      <w:r>
        <w:rPr>
          <w:rFonts w:hint="eastAsia"/>
        </w:rPr>
        <w:t>点击自动创建一个新页夹，页夹之间可以随意切换</w:t>
      </w:r>
    </w:p>
    <w:p w:rsidR="007051F9" w:rsidRPr="00E54B86" w:rsidRDefault="007051F9" w:rsidP="00717371">
      <w:pPr>
        <w:pStyle w:val="3"/>
        <w:numPr>
          <w:ilvl w:val="2"/>
          <w:numId w:val="26"/>
        </w:numPr>
        <w:rPr>
          <w:rFonts w:ascii="微软雅黑" w:hAnsi="微软雅黑"/>
        </w:rPr>
      </w:pPr>
      <w:r w:rsidRPr="00E54B86">
        <w:rPr>
          <w:rFonts w:ascii="微软雅黑" w:hAnsi="微软雅黑" w:hint="eastAsia"/>
        </w:rPr>
        <w:t>树形组件Tree</w:t>
      </w:r>
    </w:p>
    <w:p w:rsidR="007051F9" w:rsidRDefault="007051F9" w:rsidP="007051F9">
      <w:r w:rsidRPr="00E54B86">
        <w:rPr>
          <w:rFonts w:hint="eastAsia"/>
        </w:rPr>
        <w:t>$("ul",_win).tree({(url</w:t>
      </w:r>
      <w:r w:rsidRPr="00E54B86">
        <w:rPr>
          <w:rFonts w:hint="eastAsia"/>
        </w:rPr>
        <w:t>：</w:t>
      </w:r>
      <w:r w:rsidRPr="00E54B86">
        <w:rPr>
          <w:rFonts w:hint="eastAsia"/>
        </w:rPr>
        <w:t>ajax</w:t>
      </w:r>
      <w:r w:rsidRPr="00E54B86">
        <w:rPr>
          <w:rFonts w:hint="eastAsia"/>
        </w:rPr>
        <w:t>访问链接</w:t>
      </w:r>
      <w:r w:rsidRPr="00E54B86">
        <w:rPr>
          <w:rFonts w:hint="eastAsia"/>
        </w:rPr>
        <w:t>)</w:t>
      </w:r>
    </w:p>
    <w:p w:rsidR="007051F9" w:rsidRPr="00E54B86" w:rsidRDefault="007051F9" w:rsidP="00717371">
      <w:pPr>
        <w:pStyle w:val="3"/>
        <w:numPr>
          <w:ilvl w:val="2"/>
          <w:numId w:val="26"/>
        </w:numPr>
        <w:rPr>
          <w:rFonts w:ascii="微软雅黑" w:hAnsi="微软雅黑"/>
        </w:rPr>
      </w:pPr>
      <w:r w:rsidRPr="00E54B86">
        <w:rPr>
          <w:rFonts w:ascii="微软雅黑" w:hAnsi="微软雅黑" w:hint="eastAsia"/>
        </w:rPr>
        <w:t>链接按钮</w:t>
      </w:r>
    </w:p>
    <w:p w:rsidR="007051F9" w:rsidRDefault="007051F9" w:rsidP="007051F9">
      <w:r w:rsidRPr="00E54B86">
        <w:rPr>
          <w:rFonts w:hint="eastAsia"/>
        </w:rPr>
        <w:t>&lt;a href="javascript:void(0)" class="easyui-linkbutton selectItemCat"&gt;</w:t>
      </w:r>
      <w:r w:rsidRPr="00E54B86">
        <w:rPr>
          <w:rFonts w:hint="eastAsia"/>
        </w:rPr>
        <w:t>选择类目</w:t>
      </w:r>
      <w:r w:rsidRPr="00E54B86">
        <w:rPr>
          <w:rFonts w:hint="eastAsia"/>
        </w:rPr>
        <w:t>&lt;/a&gt;</w:t>
      </w:r>
    </w:p>
    <w:p w:rsidR="007051F9" w:rsidRPr="00E54B86" w:rsidRDefault="007051F9" w:rsidP="00717371">
      <w:pPr>
        <w:pStyle w:val="3"/>
        <w:numPr>
          <w:ilvl w:val="2"/>
          <w:numId w:val="26"/>
        </w:numPr>
        <w:rPr>
          <w:rFonts w:ascii="微软雅黑" w:hAnsi="微软雅黑"/>
        </w:rPr>
      </w:pPr>
      <w:r>
        <w:rPr>
          <w:rFonts w:ascii="微软雅黑" w:hAnsi="微软雅黑" w:hint="eastAsia"/>
        </w:rPr>
        <w:t>提示</w:t>
      </w:r>
      <w:r w:rsidRPr="00E54B86">
        <w:rPr>
          <w:rFonts w:ascii="微软雅黑" w:hAnsi="微软雅黑" w:hint="eastAsia"/>
        </w:rPr>
        <w:t>框</w:t>
      </w:r>
    </w:p>
    <w:p w:rsidR="007051F9" w:rsidRPr="007B0F2A" w:rsidRDefault="007051F9" w:rsidP="007051F9">
      <w:r w:rsidRPr="00E54B86">
        <w:rPr>
          <w:rFonts w:hint="eastAsia"/>
        </w:rPr>
        <w:t>$.messager.alert('</w:t>
      </w:r>
      <w:r w:rsidRPr="00E54B86">
        <w:rPr>
          <w:rFonts w:hint="eastAsia"/>
        </w:rPr>
        <w:t>提示</w:t>
      </w:r>
      <w:r w:rsidRPr="00E54B86">
        <w:rPr>
          <w:rFonts w:hint="eastAsia"/>
        </w:rPr>
        <w:t>','</w:t>
      </w:r>
      <w:r w:rsidRPr="00E54B86">
        <w:rPr>
          <w:rFonts w:hint="eastAsia"/>
        </w:rPr>
        <w:t>表单还未填写完成</w:t>
      </w:r>
      <w:r w:rsidRPr="00E54B86">
        <w:rPr>
          <w:rFonts w:hint="eastAsia"/>
        </w:rPr>
        <w:t>!');</w:t>
      </w:r>
    </w:p>
    <w:p w:rsidR="007051F9" w:rsidRDefault="007051F9" w:rsidP="00717371">
      <w:pPr>
        <w:pStyle w:val="3"/>
        <w:numPr>
          <w:ilvl w:val="2"/>
          <w:numId w:val="26"/>
        </w:numPr>
        <w:rPr>
          <w:rFonts w:ascii="微软雅黑" w:hAnsi="微软雅黑"/>
        </w:rPr>
      </w:pPr>
      <w:r>
        <w:rPr>
          <w:rFonts w:ascii="微软雅黑" w:hAnsi="微软雅黑" w:hint="eastAsia"/>
        </w:rPr>
        <w:lastRenderedPageBreak/>
        <w:t>页面校验</w:t>
      </w:r>
    </w:p>
    <w:p w:rsidR="007051F9" w:rsidRDefault="007051F9" w:rsidP="007051F9">
      <w:r w:rsidRPr="001E30CB">
        <w:rPr>
          <w:rFonts w:hint="eastAsia"/>
        </w:rPr>
        <w:t>页面加了校验</w:t>
      </w:r>
      <w:r w:rsidRPr="001E30CB">
        <w:rPr>
          <w:rFonts w:hint="eastAsia"/>
        </w:rPr>
        <w:t>EasyUI</w:t>
      </w:r>
      <w:r w:rsidRPr="001E30CB">
        <w:rPr>
          <w:rFonts w:hint="eastAsia"/>
        </w:rPr>
        <w:t>（在表单的元素上增加属性，提交时，被</w:t>
      </w:r>
      <w:r w:rsidRPr="001E30CB">
        <w:rPr>
          <w:rFonts w:hint="eastAsia"/>
        </w:rPr>
        <w:t>js</w:t>
      </w:r>
      <w:r w:rsidRPr="001E30CB">
        <w:rPr>
          <w:rFonts w:hint="eastAsia"/>
        </w:rPr>
        <w:t>方法拦截，按特殊的属性进行校验，校验通过继续提交到后台，如果校验失败，在对应的元素后面增加错误提示。）</w:t>
      </w:r>
    </w:p>
    <w:p w:rsidR="007051F9" w:rsidRPr="001E30CB" w:rsidRDefault="007051F9" w:rsidP="007051F9">
      <w:r>
        <w:rPr>
          <w:rFonts w:hint="eastAsia"/>
        </w:rPr>
        <w:t>例如：商品信息的校验</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493"/>
        <w:gridCol w:w="6973"/>
      </w:tblGrid>
      <w:tr w:rsidR="007051F9" w:rsidRPr="001E30CB" w:rsidTr="00CB295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jc w:val="center"/>
            </w:pPr>
            <w:r w:rsidRPr="001E30CB">
              <w:rPr>
                <w:rFonts w:hint="eastAsia"/>
              </w:rPr>
              <w:t>标题</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pPr>
            <w:r w:rsidRPr="001E30CB">
              <w:rPr>
                <w:rFonts w:hint="eastAsia"/>
              </w:rPr>
              <w:t>class="easyui-textbox"</w:t>
            </w:r>
            <w:r w:rsidRPr="001E30CB">
              <w:t xml:space="preserve">  data-options="required:true" </w:t>
            </w:r>
            <w:r w:rsidRPr="001E30CB">
              <w:rPr>
                <w:rFonts w:hint="eastAsia"/>
              </w:rPr>
              <w:t>必填</w:t>
            </w:r>
          </w:p>
        </w:tc>
      </w:tr>
      <w:tr w:rsidR="007051F9" w:rsidRPr="001E30CB" w:rsidTr="00CB295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jc w:val="center"/>
            </w:pPr>
            <w:r w:rsidRPr="001E30CB">
              <w:rPr>
                <w:rFonts w:hint="eastAsia"/>
              </w:rPr>
              <w:t>卖点</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pPr>
            <w:r w:rsidRPr="001E30CB">
              <w:rPr>
                <w:rFonts w:hint="eastAsia"/>
              </w:rPr>
              <w:t>class="easyui-textbox"</w:t>
            </w:r>
            <w:r w:rsidRPr="001E30CB">
              <w:t xml:space="preserve"> data-options="multiline:true,validType:'length[0,150]'"</w:t>
            </w:r>
          </w:p>
        </w:tc>
      </w:tr>
      <w:tr w:rsidR="007051F9" w:rsidRPr="001E30CB" w:rsidTr="00CB295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jc w:val="center"/>
            </w:pPr>
            <w:r w:rsidRPr="001E30CB">
              <w:rPr>
                <w:rFonts w:hint="eastAsia"/>
              </w:rPr>
              <w:t>价格</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pPr>
            <w:r w:rsidRPr="001E30CB">
              <w:rPr>
                <w:rFonts w:hint="eastAsia"/>
              </w:rPr>
              <w:t>class="easyui-numberbox"</w:t>
            </w:r>
            <w:r w:rsidRPr="001E30CB">
              <w:t xml:space="preserve"> </w:t>
            </w:r>
            <w:r w:rsidRPr="001E30CB">
              <w:rPr>
                <w:rFonts w:hint="eastAsia"/>
              </w:rPr>
              <w:t>data-options="min:1,max:99999999,precision:2,required:true"</w:t>
            </w:r>
          </w:p>
        </w:tc>
      </w:tr>
      <w:tr w:rsidR="007051F9" w:rsidRPr="001E30CB" w:rsidTr="00CB295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jc w:val="center"/>
            </w:pPr>
            <w:r w:rsidRPr="001E30CB">
              <w:rPr>
                <w:rFonts w:hint="eastAsia"/>
              </w:rPr>
              <w:t>库存数量</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pPr>
            <w:r w:rsidRPr="001E30CB">
              <w:rPr>
                <w:rFonts w:hint="eastAsia"/>
              </w:rPr>
              <w:t>class="easyui-numberbox"</w:t>
            </w:r>
            <w:r w:rsidRPr="001E30CB">
              <w:t xml:space="preserve"> </w:t>
            </w:r>
            <w:r w:rsidRPr="001E30CB">
              <w:rPr>
                <w:rFonts w:hint="eastAsia"/>
              </w:rPr>
              <w:t>data-options="min:1,max:99999999,precision:0,required:true"</w:t>
            </w:r>
          </w:p>
        </w:tc>
      </w:tr>
      <w:tr w:rsidR="007051F9" w:rsidRPr="001E30CB" w:rsidTr="00CB295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jc w:val="center"/>
            </w:pPr>
            <w:r w:rsidRPr="001E30CB">
              <w:rPr>
                <w:rFonts w:hint="eastAsia"/>
              </w:rPr>
              <w:t>条形码</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pPr>
            <w:r w:rsidRPr="001E30CB">
              <w:rPr>
                <w:rFonts w:hint="eastAsia"/>
              </w:rPr>
              <w:t>class="easyui-textbox"</w:t>
            </w:r>
            <w:r w:rsidRPr="001E30CB">
              <w:t xml:space="preserve"> </w:t>
            </w:r>
            <w:r w:rsidRPr="001E30CB">
              <w:rPr>
                <w:rFonts w:hint="eastAsia"/>
              </w:rPr>
              <w:t xml:space="preserve"> data-options="validType:'length[1,30]'"</w:t>
            </w:r>
          </w:p>
        </w:tc>
      </w:tr>
      <w:tr w:rsidR="007051F9" w:rsidRPr="001E30CB" w:rsidTr="00CB295E">
        <w:tc>
          <w:tcPr>
            <w:tcW w:w="1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jc w:val="center"/>
            </w:pPr>
            <w:r w:rsidRPr="001E30CB">
              <w:rPr>
                <w:rFonts w:hint="eastAsia"/>
              </w:rPr>
              <w:t>提交</w:t>
            </w:r>
          </w:p>
        </w:tc>
        <w:tc>
          <w:tcPr>
            <w:tcW w:w="69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051F9" w:rsidRPr="001E30CB" w:rsidRDefault="007051F9" w:rsidP="00CB295E">
            <w:pPr>
              <w:ind w:firstLineChars="0" w:firstLine="0"/>
            </w:pPr>
            <w:r w:rsidRPr="001E30CB">
              <w:t>class="easyui-linkbutton" onclick="submitForm()"</w:t>
            </w:r>
          </w:p>
        </w:tc>
      </w:tr>
    </w:tbl>
    <w:p w:rsidR="007051F9" w:rsidRDefault="007051F9" w:rsidP="003211BF">
      <w:pPr>
        <w:pStyle w:val="2"/>
        <w:ind w:left="756" w:hanging="756"/>
      </w:pPr>
      <w:r>
        <w:rPr>
          <w:rFonts w:hint="eastAsia"/>
        </w:rPr>
        <w:t>实现后台首页</w:t>
      </w:r>
    </w:p>
    <w:p w:rsidR="007051F9" w:rsidRDefault="007051F9" w:rsidP="00717371">
      <w:pPr>
        <w:pStyle w:val="3"/>
        <w:numPr>
          <w:ilvl w:val="2"/>
          <w:numId w:val="26"/>
        </w:numPr>
      </w:pPr>
      <w:r>
        <w:rPr>
          <w:rFonts w:hint="eastAsia"/>
        </w:rPr>
        <w:t>布局</w:t>
      </w:r>
      <w:r>
        <w:rPr>
          <w:rFonts w:hint="eastAsia"/>
        </w:rPr>
        <w:t>layout</w:t>
      </w:r>
    </w:p>
    <w:p w:rsidR="007051F9" w:rsidRDefault="007051F9" w:rsidP="007051F9">
      <w:r>
        <w:rPr>
          <w:noProof/>
        </w:rPr>
        <w:drawing>
          <wp:inline distT="0" distB="0" distL="0" distR="0" wp14:anchorId="0A46B160" wp14:editId="550F6CCA">
            <wp:extent cx="4991100" cy="26003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991100" cy="2600325"/>
                    </a:xfrm>
                    <a:prstGeom prst="rect">
                      <a:avLst/>
                    </a:prstGeom>
                  </pic:spPr>
                </pic:pic>
              </a:graphicData>
            </a:graphic>
          </wp:inline>
        </w:drawing>
      </w:r>
    </w:p>
    <w:p w:rsidR="007051F9" w:rsidRDefault="007051F9" w:rsidP="007051F9">
      <w:pPr>
        <w:pStyle w:val="a5"/>
      </w:pPr>
      <w:r>
        <w:t>&lt;body class="easyui-layout"&gt;</w:t>
      </w:r>
    </w:p>
    <w:p w:rsidR="007051F9" w:rsidRDefault="007051F9" w:rsidP="007051F9">
      <w:pPr>
        <w:pStyle w:val="a5"/>
      </w:pPr>
      <w:r>
        <w:rPr>
          <w:rFonts w:hint="eastAsia"/>
        </w:rPr>
        <w:tab/>
        <w:t>&lt;div data-options="region:'west',title:'</w:t>
      </w:r>
      <w:r>
        <w:rPr>
          <w:rFonts w:hint="eastAsia"/>
        </w:rPr>
        <w:t>菜单</w:t>
      </w:r>
      <w:r>
        <w:rPr>
          <w:rFonts w:hint="eastAsia"/>
        </w:rPr>
        <w:t>',split:true" style="width:180px;"&gt;&lt;/div&gt;</w:t>
      </w:r>
    </w:p>
    <w:p w:rsidR="007051F9" w:rsidRDefault="007051F9" w:rsidP="007051F9">
      <w:pPr>
        <w:pStyle w:val="a5"/>
      </w:pPr>
      <w:r>
        <w:tab/>
        <w:t>&lt;div data-options="region:'center',title:''"&gt;&lt;/div&gt;</w:t>
      </w:r>
    </w:p>
    <w:p w:rsidR="007051F9" w:rsidRDefault="007051F9" w:rsidP="007051F9">
      <w:pPr>
        <w:pStyle w:val="a5"/>
      </w:pPr>
    </w:p>
    <w:p w:rsidR="007051F9" w:rsidRDefault="007051F9" w:rsidP="007051F9">
      <w:pPr>
        <w:pStyle w:val="a5"/>
      </w:pPr>
      <w:r>
        <w:t>&lt;/body&gt;</w:t>
      </w:r>
    </w:p>
    <w:p w:rsidR="007051F9" w:rsidRDefault="007051F9" w:rsidP="00717371">
      <w:pPr>
        <w:pStyle w:val="3"/>
        <w:numPr>
          <w:ilvl w:val="2"/>
          <w:numId w:val="26"/>
        </w:numPr>
      </w:pPr>
      <w:r>
        <w:rPr>
          <w:rFonts w:hint="eastAsia"/>
        </w:rPr>
        <w:lastRenderedPageBreak/>
        <w:t>菜单</w:t>
      </w:r>
      <w:r>
        <w:rPr>
          <w:rFonts w:hint="eastAsia"/>
        </w:rPr>
        <w:t>menu</w:t>
      </w:r>
    </w:p>
    <w:p w:rsidR="007051F9" w:rsidRDefault="007051F9" w:rsidP="007051F9">
      <w:r>
        <w:rPr>
          <w:rFonts w:hint="eastAsia"/>
        </w:rPr>
        <w:t>ul</w:t>
      </w:r>
      <w:r>
        <w:rPr>
          <w:rFonts w:hint="eastAsia"/>
        </w:rPr>
        <w:t>和</w:t>
      </w:r>
      <w:r>
        <w:rPr>
          <w:rFonts w:hint="eastAsia"/>
        </w:rPr>
        <w:t>li</w:t>
      </w:r>
      <w:r>
        <w:rPr>
          <w:rFonts w:hint="eastAsia"/>
        </w:rPr>
        <w:t>组合形成多级结构</w:t>
      </w:r>
    </w:p>
    <w:p w:rsidR="007051F9" w:rsidRDefault="007051F9" w:rsidP="007051F9">
      <w:pPr>
        <w:pStyle w:val="a5"/>
      </w:pPr>
      <w:r>
        <w:t>&lt;ul id="menu" class="easyui-tree"&gt;</w:t>
      </w:r>
    </w:p>
    <w:p w:rsidR="007051F9" w:rsidRDefault="007051F9" w:rsidP="007051F9">
      <w:pPr>
        <w:pStyle w:val="a5"/>
      </w:pPr>
      <w:r>
        <w:tab/>
        <w:t>&lt;li&gt;</w:t>
      </w:r>
    </w:p>
    <w:p w:rsidR="007051F9" w:rsidRDefault="007051F9" w:rsidP="007051F9">
      <w:pPr>
        <w:pStyle w:val="a5"/>
      </w:pPr>
      <w:r>
        <w:rPr>
          <w:rFonts w:hint="eastAsia"/>
        </w:rPr>
        <w:tab/>
      </w:r>
      <w:r>
        <w:rPr>
          <w:rFonts w:hint="eastAsia"/>
        </w:rPr>
        <w:tab/>
        <w:t>&lt;span&gt;</w:t>
      </w:r>
      <w:r>
        <w:rPr>
          <w:rFonts w:hint="eastAsia"/>
        </w:rPr>
        <w:t>第一级菜单</w:t>
      </w:r>
      <w:r>
        <w:rPr>
          <w:rFonts w:hint="eastAsia"/>
        </w:rPr>
        <w:t>&lt;/span&gt;</w:t>
      </w:r>
    </w:p>
    <w:p w:rsidR="007051F9" w:rsidRDefault="007051F9" w:rsidP="007051F9">
      <w:pPr>
        <w:pStyle w:val="a5"/>
      </w:pPr>
      <w:r>
        <w:tab/>
      </w:r>
      <w:r>
        <w:tab/>
        <w:t>&lt;ul&gt;</w:t>
      </w:r>
    </w:p>
    <w:p w:rsidR="007051F9" w:rsidRDefault="007051F9" w:rsidP="007051F9">
      <w:pPr>
        <w:pStyle w:val="a5"/>
      </w:pPr>
      <w:r>
        <w:rPr>
          <w:rFonts w:hint="eastAsia"/>
        </w:rPr>
        <w:tab/>
      </w:r>
      <w:r>
        <w:rPr>
          <w:rFonts w:hint="eastAsia"/>
        </w:rPr>
        <w:tab/>
      </w:r>
      <w:r>
        <w:rPr>
          <w:rFonts w:hint="eastAsia"/>
        </w:rPr>
        <w:tab/>
        <w:t>&lt;li data-options="attributes:{'url':'/page/item-add'}"&gt;</w:t>
      </w:r>
      <w:r>
        <w:rPr>
          <w:rFonts w:hint="eastAsia"/>
        </w:rPr>
        <w:t>新增商品</w:t>
      </w:r>
      <w:r>
        <w:rPr>
          <w:rFonts w:hint="eastAsia"/>
        </w:rPr>
        <w:t>&lt;/li&gt;</w:t>
      </w:r>
    </w:p>
    <w:p w:rsidR="007051F9" w:rsidRDefault="007051F9" w:rsidP="007051F9">
      <w:pPr>
        <w:pStyle w:val="a5"/>
      </w:pPr>
      <w:r>
        <w:tab/>
      </w:r>
      <w:r>
        <w:tab/>
        <w:t>&lt;/ul&gt;</w:t>
      </w:r>
    </w:p>
    <w:p w:rsidR="007051F9" w:rsidRDefault="007051F9" w:rsidP="007051F9">
      <w:pPr>
        <w:pStyle w:val="a5"/>
      </w:pPr>
      <w:r>
        <w:tab/>
        <w:t>&lt;/li&gt;</w:t>
      </w:r>
    </w:p>
    <w:p w:rsidR="007051F9" w:rsidRDefault="007051F9" w:rsidP="007051F9">
      <w:pPr>
        <w:pStyle w:val="a5"/>
      </w:pPr>
      <w:r>
        <w:t>&lt;/ul&gt;</w:t>
      </w:r>
    </w:p>
    <w:p w:rsidR="007051F9" w:rsidRDefault="007051F9" w:rsidP="00717371">
      <w:pPr>
        <w:pStyle w:val="3"/>
        <w:numPr>
          <w:ilvl w:val="2"/>
          <w:numId w:val="26"/>
        </w:numPr>
      </w:pPr>
      <w:r>
        <w:rPr>
          <w:rFonts w:ascii="微软雅黑" w:hAnsi="微软雅黑" w:hint="eastAsia"/>
        </w:rPr>
        <w:t>页夹Tabs</w:t>
      </w:r>
    </w:p>
    <w:p w:rsidR="007051F9" w:rsidRDefault="007051F9" w:rsidP="007051F9">
      <w:r>
        <w:rPr>
          <w:rFonts w:hint="eastAsia"/>
        </w:rPr>
        <w:t>点击自动创建一个新页夹，页夹之间可以随意切换</w:t>
      </w:r>
    </w:p>
    <w:p w:rsidR="007051F9" w:rsidRDefault="007051F9" w:rsidP="007051F9">
      <w:pPr>
        <w:pStyle w:val="a5"/>
      </w:pPr>
      <w:r>
        <w:t xml:space="preserve">    &lt;div id="tabs" class="easyui-tabs"&gt;</w:t>
      </w:r>
    </w:p>
    <w:p w:rsidR="007051F9" w:rsidRDefault="007051F9" w:rsidP="007051F9">
      <w:pPr>
        <w:pStyle w:val="a5"/>
      </w:pPr>
      <w:r>
        <w:rPr>
          <w:rFonts w:hint="eastAsia"/>
        </w:rPr>
        <w:tab/>
        <w:t xml:space="preserve">    &lt;div title="</w:t>
      </w:r>
      <w:r>
        <w:rPr>
          <w:rFonts w:hint="eastAsia"/>
        </w:rPr>
        <w:t>首页</w:t>
      </w:r>
      <w:r>
        <w:rPr>
          <w:rFonts w:hint="eastAsia"/>
        </w:rPr>
        <w:t>" style="padding:20px;"&gt;</w:t>
      </w:r>
    </w:p>
    <w:p w:rsidR="007051F9" w:rsidRDefault="007051F9" w:rsidP="007051F9">
      <w:pPr>
        <w:pStyle w:val="a5"/>
      </w:pPr>
      <w:r>
        <w:tab/>
        <w:t xml:space="preserve">        </w:t>
      </w:r>
      <w:r>
        <w:tab/>
      </w:r>
    </w:p>
    <w:p w:rsidR="007051F9" w:rsidRDefault="007051F9" w:rsidP="007051F9">
      <w:pPr>
        <w:pStyle w:val="a5"/>
      </w:pPr>
      <w:r>
        <w:tab/>
        <w:t xml:space="preserve">    &lt;/div&gt;</w:t>
      </w:r>
    </w:p>
    <w:p w:rsidR="007051F9" w:rsidRDefault="007051F9" w:rsidP="007051F9">
      <w:pPr>
        <w:pStyle w:val="a5"/>
      </w:pPr>
      <w:r>
        <w:tab/>
        <w:t>&lt;/div&gt;</w:t>
      </w:r>
    </w:p>
    <w:p w:rsidR="007051F9" w:rsidRDefault="007051F9" w:rsidP="007051F9"/>
    <w:p w:rsidR="007051F9" w:rsidRDefault="007051F9" w:rsidP="007051F9">
      <w:r>
        <w:rPr>
          <w:rFonts w:hint="eastAsia"/>
        </w:rPr>
        <w:t>注意：</w:t>
      </w:r>
      <w:r>
        <w:rPr>
          <w:rFonts w:hint="eastAsia"/>
        </w:rPr>
        <w:t>iframe</w:t>
      </w:r>
      <w:r>
        <w:rPr>
          <w:rFonts w:hint="eastAsia"/>
        </w:rPr>
        <w:t>。如果多个表格控件时，它们的值</w:t>
      </w:r>
      <w:r>
        <w:rPr>
          <w:rFonts w:hint="eastAsia"/>
        </w:rPr>
        <w:t>POST</w:t>
      </w:r>
      <w:r>
        <w:rPr>
          <w:rFonts w:hint="eastAsia"/>
        </w:rPr>
        <w:t>发生冲突。参数同名。修改成不同名称。</w:t>
      </w:r>
    </w:p>
    <w:p w:rsidR="007051F9" w:rsidRDefault="007051F9" w:rsidP="007051F9">
      <w:pPr>
        <w:pStyle w:val="3"/>
      </w:pPr>
      <w:r w:rsidRPr="00461426">
        <w:rPr>
          <w:rFonts w:hint="eastAsia"/>
        </w:rPr>
        <w:t>通用的页面跳转</w:t>
      </w:r>
    </w:p>
    <w:p w:rsidR="007051F9" w:rsidRDefault="007051F9" w:rsidP="007051F9">
      <w:pPr>
        <w:pStyle w:val="a5"/>
      </w:pPr>
      <w:r>
        <w:t>package com.jt.manage.controller;</w:t>
      </w:r>
    </w:p>
    <w:p w:rsidR="007051F9" w:rsidRDefault="007051F9" w:rsidP="007051F9">
      <w:pPr>
        <w:pStyle w:val="a5"/>
      </w:pPr>
    </w:p>
    <w:p w:rsidR="007051F9" w:rsidRDefault="007051F9" w:rsidP="007051F9">
      <w:pPr>
        <w:pStyle w:val="a5"/>
      </w:pPr>
      <w:r>
        <w:t>import org.springframework.stereotype.Controller;</w:t>
      </w:r>
    </w:p>
    <w:p w:rsidR="007051F9" w:rsidRDefault="007051F9" w:rsidP="007051F9">
      <w:pPr>
        <w:pStyle w:val="a5"/>
      </w:pPr>
      <w:r>
        <w:t>import org.springframework.web.bind.annotation.PathVariable;</w:t>
      </w:r>
    </w:p>
    <w:p w:rsidR="007051F9" w:rsidRDefault="007051F9" w:rsidP="007051F9">
      <w:pPr>
        <w:pStyle w:val="a5"/>
      </w:pPr>
      <w:r>
        <w:t>import org.springframework.web.bind.annotation.RequestMapping;</w:t>
      </w:r>
    </w:p>
    <w:p w:rsidR="007051F9" w:rsidRDefault="007051F9" w:rsidP="007051F9">
      <w:pPr>
        <w:pStyle w:val="a5"/>
      </w:pPr>
    </w:p>
    <w:p w:rsidR="007051F9" w:rsidRDefault="007051F9" w:rsidP="007051F9">
      <w:pPr>
        <w:pStyle w:val="a5"/>
      </w:pPr>
      <w:r>
        <w:t>/**</w:t>
      </w:r>
    </w:p>
    <w:p w:rsidR="007051F9" w:rsidRDefault="007051F9" w:rsidP="007051F9">
      <w:pPr>
        <w:pStyle w:val="a5"/>
      </w:pPr>
      <w:r>
        <w:rPr>
          <w:rFonts w:hint="eastAsia"/>
        </w:rPr>
        <w:t xml:space="preserve"> * </w:t>
      </w:r>
      <w:r>
        <w:rPr>
          <w:rFonts w:hint="eastAsia"/>
        </w:rPr>
        <w:t>通用的页面跳转控制器</w:t>
      </w:r>
    </w:p>
    <w:p w:rsidR="007051F9" w:rsidRDefault="007051F9" w:rsidP="007051F9">
      <w:pPr>
        <w:pStyle w:val="a5"/>
      </w:pPr>
      <w:r>
        <w:t xml:space="preserve"> */</w:t>
      </w:r>
    </w:p>
    <w:p w:rsidR="007051F9" w:rsidRDefault="007051F9" w:rsidP="007051F9">
      <w:pPr>
        <w:pStyle w:val="a5"/>
      </w:pPr>
      <w:r w:rsidRPr="003169F0">
        <w:rPr>
          <w:highlight w:val="yellow"/>
        </w:rPr>
        <w:t>@RequestMapping(value = "/page")</w:t>
      </w:r>
    </w:p>
    <w:p w:rsidR="007051F9" w:rsidRDefault="007051F9" w:rsidP="007051F9">
      <w:pPr>
        <w:pStyle w:val="a5"/>
      </w:pPr>
      <w:r>
        <w:t>@Controller</w:t>
      </w:r>
    </w:p>
    <w:p w:rsidR="007051F9" w:rsidRDefault="007051F9" w:rsidP="007051F9">
      <w:pPr>
        <w:pStyle w:val="a5"/>
      </w:pPr>
      <w:r>
        <w:t>public class PageController {</w:t>
      </w:r>
    </w:p>
    <w:p w:rsidR="007051F9" w:rsidRDefault="007051F9" w:rsidP="007051F9">
      <w:pPr>
        <w:pStyle w:val="a5"/>
      </w:pPr>
    </w:p>
    <w:p w:rsidR="007051F9" w:rsidRDefault="007051F9" w:rsidP="007051F9">
      <w:pPr>
        <w:pStyle w:val="a5"/>
      </w:pPr>
      <w:r>
        <w:t xml:space="preserve">    @RequestMapping(value = "</w:t>
      </w:r>
      <w:r w:rsidRPr="003169F0">
        <w:rPr>
          <w:highlight w:val="yellow"/>
        </w:rPr>
        <w:t>/{pageName}</w:t>
      </w:r>
      <w:r>
        <w:t>")</w:t>
      </w:r>
    </w:p>
    <w:p w:rsidR="007051F9" w:rsidRDefault="007051F9" w:rsidP="007051F9">
      <w:pPr>
        <w:pStyle w:val="a5"/>
      </w:pPr>
      <w:r>
        <w:t xml:space="preserve">    public String toPage(</w:t>
      </w:r>
      <w:r w:rsidRPr="003169F0">
        <w:rPr>
          <w:highlight w:val="yellow"/>
        </w:rPr>
        <w:t>@PathVariable("pageName")</w:t>
      </w:r>
      <w:r>
        <w:t xml:space="preserve"> String pageName) {</w:t>
      </w:r>
    </w:p>
    <w:p w:rsidR="007051F9" w:rsidRDefault="007051F9" w:rsidP="007051F9">
      <w:pPr>
        <w:pStyle w:val="a5"/>
      </w:pPr>
      <w:r>
        <w:t xml:space="preserve">        return pageName;</w:t>
      </w:r>
    </w:p>
    <w:p w:rsidR="007051F9" w:rsidRDefault="007051F9" w:rsidP="007051F9">
      <w:pPr>
        <w:pStyle w:val="a5"/>
      </w:pPr>
      <w:r>
        <w:t xml:space="preserve">    }</w:t>
      </w:r>
    </w:p>
    <w:p w:rsidR="007051F9" w:rsidRDefault="007051F9" w:rsidP="007051F9">
      <w:pPr>
        <w:pStyle w:val="a5"/>
      </w:pPr>
    </w:p>
    <w:p w:rsidR="007051F9" w:rsidRDefault="007051F9" w:rsidP="007051F9">
      <w:pPr>
        <w:pStyle w:val="a5"/>
      </w:pPr>
      <w:r>
        <w:t>}</w:t>
      </w:r>
    </w:p>
    <w:p w:rsidR="007051F9" w:rsidRPr="00FE5C52" w:rsidRDefault="007051F9" w:rsidP="007051F9">
      <w:r>
        <w:rPr>
          <w:rFonts w:hint="eastAsia"/>
        </w:rPr>
        <w:t>RESTFul</w:t>
      </w:r>
      <w:r>
        <w:rPr>
          <w:rFonts w:hint="eastAsia"/>
        </w:rPr>
        <w:t>方式请求</w:t>
      </w:r>
    </w:p>
    <w:p w:rsidR="003211BF" w:rsidRDefault="003211BF" w:rsidP="003211BF">
      <w:pPr>
        <w:pStyle w:val="2"/>
        <w:ind w:left="756" w:hanging="756"/>
      </w:pPr>
      <w:r>
        <w:rPr>
          <w:rFonts w:hint="eastAsia"/>
        </w:rPr>
        <w:lastRenderedPageBreak/>
        <w:t>实现商品分类树功能</w:t>
      </w:r>
    </w:p>
    <w:p w:rsidR="003211BF" w:rsidRDefault="003211BF" w:rsidP="003211BF">
      <w:pPr>
        <w:pStyle w:val="3"/>
      </w:pPr>
      <w:r>
        <w:rPr>
          <w:rFonts w:hint="eastAsia"/>
        </w:rPr>
        <w:t>拷贝后台资源</w:t>
      </w:r>
    </w:p>
    <w:p w:rsidR="003211BF" w:rsidRDefault="003211BF" w:rsidP="003211BF">
      <w:r>
        <w:rPr>
          <w:rFonts w:hint="eastAsia"/>
        </w:rPr>
        <w:t>“</w:t>
      </w:r>
      <w:r w:rsidRPr="00FE5C52">
        <w:rPr>
          <w:rFonts w:hint="eastAsia"/>
        </w:rPr>
        <w:t>01-</w:t>
      </w:r>
      <w:r w:rsidRPr="00FE5C52">
        <w:rPr>
          <w:rFonts w:hint="eastAsia"/>
        </w:rPr>
        <w:t>课前资料</w:t>
      </w:r>
      <w:r w:rsidRPr="00FE5C52">
        <w:rPr>
          <w:rFonts w:hint="eastAsia"/>
        </w:rPr>
        <w:t>\01-</w:t>
      </w:r>
      <w:r w:rsidRPr="00FE5C52">
        <w:rPr>
          <w:rFonts w:hint="eastAsia"/>
        </w:rPr>
        <w:t>静态资源</w:t>
      </w:r>
      <w:r w:rsidRPr="00FE5C52">
        <w:rPr>
          <w:rFonts w:hint="eastAsia"/>
        </w:rPr>
        <w:t>\</w:t>
      </w:r>
      <w:r w:rsidRPr="00FE5C52">
        <w:rPr>
          <w:rFonts w:hint="eastAsia"/>
        </w:rPr>
        <w:t>后台系统</w:t>
      </w:r>
      <w:r>
        <w:rPr>
          <w:rFonts w:hint="eastAsia"/>
        </w:rPr>
        <w:t>”目录下的内容拷贝到</w:t>
      </w:r>
      <w:r>
        <w:rPr>
          <w:rFonts w:hint="eastAsia"/>
        </w:rPr>
        <w:t>jt-manage-web</w:t>
      </w:r>
      <w:r>
        <w:rPr>
          <w:rFonts w:hint="eastAsia"/>
        </w:rPr>
        <w:t>项目的</w:t>
      </w:r>
      <w:r>
        <w:rPr>
          <w:rFonts w:hint="eastAsia"/>
        </w:rPr>
        <w:t>webapps</w:t>
      </w:r>
      <w:r>
        <w:rPr>
          <w:rFonts w:hint="eastAsia"/>
        </w:rPr>
        <w:t>下。</w:t>
      </w:r>
    </w:p>
    <w:p w:rsidR="003211BF" w:rsidRDefault="003211BF" w:rsidP="003211BF">
      <w:pPr>
        <w:pStyle w:val="3"/>
      </w:pPr>
      <w:r>
        <w:rPr>
          <w:rFonts w:hint="eastAsia"/>
        </w:rPr>
        <w:t>表设计</w:t>
      </w:r>
    </w:p>
    <w:p w:rsidR="003211BF" w:rsidRPr="00273D89" w:rsidRDefault="003211BF" w:rsidP="003211BF">
      <w:pPr>
        <w:pStyle w:val="ab"/>
        <w:spacing w:before="156" w:after="156"/>
        <w:ind w:firstLine="360"/>
      </w:pPr>
      <w:r>
        <w:rPr>
          <w:rFonts w:hint="eastAsia"/>
        </w:rPr>
        <w:drawing>
          <wp:inline distT="0" distB="0" distL="0" distR="0" wp14:anchorId="6663A0EB" wp14:editId="17214764">
            <wp:extent cx="1397635" cy="10350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97635" cy="1035050"/>
                    </a:xfrm>
                    <a:prstGeom prst="rect">
                      <a:avLst/>
                    </a:prstGeom>
                    <a:noFill/>
                    <a:ln>
                      <a:noFill/>
                    </a:ln>
                  </pic:spPr>
                </pic:pic>
              </a:graphicData>
            </a:graphic>
          </wp:inline>
        </w:drawing>
      </w:r>
    </w:p>
    <w:p w:rsidR="003211BF" w:rsidRDefault="003211BF" w:rsidP="003211BF">
      <w:pPr>
        <w:pStyle w:val="3"/>
      </w:pPr>
      <w:r>
        <w:rPr>
          <w:rFonts w:hint="eastAsia"/>
        </w:rPr>
        <w:t>商品分类树加载执行过程</w:t>
      </w:r>
    </w:p>
    <w:p w:rsidR="003211BF" w:rsidRDefault="003211BF" w:rsidP="003211BF">
      <w:pPr>
        <w:ind w:firstLineChars="0"/>
      </w:pPr>
      <w:r>
        <w:rPr>
          <w:rFonts w:hint="eastAsia"/>
        </w:rPr>
        <w:t>用户点击</w:t>
      </w:r>
      <w:r>
        <w:rPr>
          <w:rFonts w:hint="eastAsia"/>
        </w:rPr>
        <w:t>EasyUI</w:t>
      </w:r>
      <w:r>
        <w:rPr>
          <w:rFonts w:hint="eastAsia"/>
        </w:rPr>
        <w:t>的</w:t>
      </w:r>
      <w:r>
        <w:rPr>
          <w:rFonts w:hint="eastAsia"/>
        </w:rPr>
        <w:t>selectItemCat</w:t>
      </w:r>
      <w:r>
        <w:rPr>
          <w:rFonts w:hint="eastAsia"/>
        </w:rPr>
        <w:t>按钮，调用页面加载时的</w:t>
      </w:r>
      <w:r>
        <w:rPr>
          <w:rFonts w:hint="eastAsia"/>
        </w:rPr>
        <w:t>jQuery</w:t>
      </w:r>
      <w:r>
        <w:rPr>
          <w:rFonts w:hint="eastAsia"/>
        </w:rPr>
        <w:t>的</w:t>
      </w:r>
      <w:r w:rsidRPr="001B3293">
        <w:t>KindEditorUtil.init</w:t>
      </w:r>
      <w:r>
        <w:rPr>
          <w:rFonts w:hint="eastAsia"/>
        </w:rPr>
        <w:t>()</w:t>
      </w:r>
      <w:r>
        <w:rPr>
          <w:rFonts w:hint="eastAsia"/>
        </w:rPr>
        <w:t>方法，</w:t>
      </w:r>
      <w:r w:rsidRPr="001B3293">
        <w:t>KindEditorUtil</w:t>
      </w:r>
      <w:r>
        <w:rPr>
          <w:rFonts w:hint="eastAsia"/>
        </w:rPr>
        <w:t>为在</w:t>
      </w:r>
      <w:r>
        <w:rPr>
          <w:rFonts w:hint="eastAsia"/>
        </w:rPr>
        <w:t>common.js</w:t>
      </w:r>
      <w:r>
        <w:rPr>
          <w:rFonts w:hint="eastAsia"/>
        </w:rPr>
        <w:t>中定义的</w:t>
      </w:r>
      <w:r>
        <w:rPr>
          <w:rFonts w:hint="eastAsia"/>
        </w:rPr>
        <w:t>js</w:t>
      </w:r>
      <w:r>
        <w:rPr>
          <w:rFonts w:hint="eastAsia"/>
        </w:rPr>
        <w:t>对象。在</w:t>
      </w:r>
      <w:r>
        <w:rPr>
          <w:rFonts w:hint="eastAsia"/>
        </w:rPr>
        <w:t>init</w:t>
      </w:r>
      <w:r>
        <w:rPr>
          <w:rFonts w:hint="eastAsia"/>
        </w:rPr>
        <w:t>方法中调用</w:t>
      </w:r>
      <w:r w:rsidRPr="001B3293">
        <w:t>this.initItemCat(data)</w:t>
      </w:r>
      <w:r>
        <w:rPr>
          <w:rFonts w:hint="eastAsia"/>
        </w:rPr>
        <w:t>。</w:t>
      </w:r>
      <w:r>
        <w:t>E</w:t>
      </w:r>
      <w:r>
        <w:rPr>
          <w:rFonts w:hint="eastAsia"/>
        </w:rPr>
        <w:t>ach</w:t>
      </w:r>
      <w:r>
        <w:rPr>
          <w:rFonts w:hint="eastAsia"/>
        </w:rPr>
        <w:t>遍历找到</w:t>
      </w:r>
      <w:r>
        <w:rPr>
          <w:rFonts w:hint="eastAsia"/>
        </w:rPr>
        <w:t>selectItemCat</w:t>
      </w:r>
      <w:r>
        <w:rPr>
          <w:rFonts w:hint="eastAsia"/>
        </w:rPr>
        <w:t>元素，给其绑定</w:t>
      </w:r>
      <w:r>
        <w:rPr>
          <w:rFonts w:hint="eastAsia"/>
        </w:rPr>
        <w:t>onclick</w:t>
      </w:r>
      <w:r>
        <w:rPr>
          <w:rFonts w:hint="eastAsia"/>
        </w:rPr>
        <w:t>事件，</w:t>
      </w:r>
      <w:r>
        <w:rPr>
          <w:rFonts w:hint="eastAsia"/>
        </w:rPr>
        <w:t>onclick</w:t>
      </w:r>
      <w:r>
        <w:rPr>
          <w:rFonts w:hint="eastAsia"/>
        </w:rPr>
        <w:t>事件中创建</w:t>
      </w:r>
      <w:r>
        <w:rPr>
          <w:rFonts w:hint="eastAsia"/>
        </w:rPr>
        <w:t>window</w:t>
      </w:r>
      <w:r>
        <w:rPr>
          <w:rFonts w:hint="eastAsia"/>
        </w:rPr>
        <w:t>窗口，在窗口的</w:t>
      </w:r>
      <w:r>
        <w:rPr>
          <w:rFonts w:hint="eastAsia"/>
        </w:rPr>
        <w:t>ul</w:t>
      </w:r>
      <w:r>
        <w:rPr>
          <w:rFonts w:hint="eastAsia"/>
        </w:rPr>
        <w:t>上加载</w:t>
      </w:r>
      <w:r>
        <w:rPr>
          <w:rFonts w:hint="eastAsia"/>
        </w:rPr>
        <w:t>EasyUITree</w:t>
      </w:r>
      <w:r>
        <w:rPr>
          <w:rFonts w:hint="eastAsia"/>
        </w:rPr>
        <w:t>。异步</w:t>
      </w:r>
      <w:r>
        <w:rPr>
          <w:rFonts w:hint="eastAsia"/>
        </w:rPr>
        <w:t>post</w:t>
      </w:r>
      <w:r>
        <w:rPr>
          <w:rFonts w:hint="eastAsia"/>
        </w:rPr>
        <w:t>提交，通过</w:t>
      </w:r>
      <w:r>
        <w:rPr>
          <w:rFonts w:hint="eastAsia"/>
        </w:rPr>
        <w:t>url</w:t>
      </w:r>
      <w:r>
        <w:rPr>
          <w:rFonts w:hint="eastAsia"/>
        </w:rPr>
        <w:t>（</w:t>
      </w:r>
      <w:r w:rsidRPr="00314A2F">
        <w:rPr>
          <w:highlight w:val="yellow"/>
        </w:rPr>
        <w:t>/item/cat/list</w:t>
      </w:r>
      <w:r>
        <w:rPr>
          <w:rFonts w:hint="eastAsia"/>
        </w:rPr>
        <w:t>）指定调用路径，通过注解找到</w:t>
      </w:r>
      <w:r w:rsidRPr="005E065E">
        <w:t>ItemCatController</w:t>
      </w:r>
      <w:r>
        <w:rPr>
          <w:rFonts w:hint="eastAsia"/>
        </w:rPr>
        <w:t>，执行它的</w:t>
      </w:r>
      <w:r w:rsidRPr="005E065E">
        <w:t>queryList</w:t>
      </w:r>
      <w:r>
        <w:rPr>
          <w:rFonts w:hint="eastAsia"/>
        </w:rPr>
        <w:t>方法，</w:t>
      </w:r>
      <w:r>
        <w:rPr>
          <w:rFonts w:hint="eastAsia"/>
        </w:rPr>
        <w:t>controller</w:t>
      </w:r>
      <w:r>
        <w:rPr>
          <w:rFonts w:hint="eastAsia"/>
        </w:rPr>
        <w:t>中调用</w:t>
      </w:r>
      <w:r>
        <w:rPr>
          <w:rFonts w:hint="eastAsia"/>
        </w:rPr>
        <w:t>service</w:t>
      </w:r>
      <w:r>
        <w:rPr>
          <w:rFonts w:hint="eastAsia"/>
        </w:rPr>
        <w:t>层，执行</w:t>
      </w:r>
      <w:r w:rsidRPr="005E065E">
        <w:t>ItemCatService</w:t>
      </w:r>
      <w:r>
        <w:rPr>
          <w:rFonts w:hint="eastAsia"/>
        </w:rPr>
        <w:t>的</w:t>
      </w:r>
      <w:r w:rsidRPr="005E065E">
        <w:t>queryListById</w:t>
      </w:r>
      <w:r>
        <w:rPr>
          <w:rFonts w:hint="eastAsia"/>
        </w:rPr>
        <w:t>方法，</w:t>
      </w:r>
      <w:r>
        <w:rPr>
          <w:rFonts w:hint="eastAsia"/>
        </w:rPr>
        <w:t>service</w:t>
      </w:r>
      <w:r>
        <w:rPr>
          <w:rFonts w:hint="eastAsia"/>
        </w:rPr>
        <w:t>中调用</w:t>
      </w:r>
      <w:r>
        <w:rPr>
          <w:rFonts w:hint="eastAsia"/>
        </w:rPr>
        <w:t>mybatis</w:t>
      </w:r>
      <w:r>
        <w:rPr>
          <w:rFonts w:hint="eastAsia"/>
        </w:rPr>
        <w:t>的</w:t>
      </w:r>
      <w:r>
        <w:rPr>
          <w:rFonts w:hint="eastAsia"/>
        </w:rPr>
        <w:t>mapper</w:t>
      </w:r>
      <w:r>
        <w:rPr>
          <w:rFonts w:hint="eastAsia"/>
        </w:rPr>
        <w:t>接口，调用</w:t>
      </w:r>
      <w:r w:rsidRPr="00741EAB">
        <w:rPr>
          <w:rFonts w:hint="eastAsia"/>
        </w:rPr>
        <w:t xml:space="preserve"> </w:t>
      </w:r>
      <w:r w:rsidRPr="005E065E">
        <w:t>queryListById</w:t>
      </w:r>
      <w:r>
        <w:rPr>
          <w:rFonts w:hint="eastAsia"/>
        </w:rPr>
        <w:t>方法，其执行</w:t>
      </w:r>
      <w:r>
        <w:rPr>
          <w:rFonts w:hint="eastAsia"/>
        </w:rPr>
        <w:t>ItemCatMapper.xml</w:t>
      </w:r>
      <w:r>
        <w:rPr>
          <w:rFonts w:hint="eastAsia"/>
        </w:rPr>
        <w:t>文件中配置的</w:t>
      </w:r>
      <w:r w:rsidRPr="00ED0B96">
        <w:t>queryListById</w:t>
      </w:r>
      <w:r>
        <w:rPr>
          <w:rFonts w:hint="eastAsia"/>
        </w:rPr>
        <w:t>。执行</w:t>
      </w:r>
      <w:r>
        <w:rPr>
          <w:rFonts w:hint="eastAsia"/>
        </w:rPr>
        <w:t>SQL</w:t>
      </w:r>
      <w:r>
        <w:rPr>
          <w:rFonts w:hint="eastAsia"/>
        </w:rPr>
        <w:t>语句。查询后返回</w:t>
      </w:r>
      <w:r>
        <w:rPr>
          <w:rFonts w:hint="eastAsia"/>
        </w:rPr>
        <w:t>ItemCat</w:t>
      </w:r>
      <w:r>
        <w:rPr>
          <w:rFonts w:hint="eastAsia"/>
        </w:rPr>
        <w:t>对象集合，并由</w:t>
      </w:r>
      <w:r>
        <w:rPr>
          <w:rFonts w:hint="eastAsia"/>
        </w:rPr>
        <w:t>springmvc</w:t>
      </w:r>
      <w:r>
        <w:rPr>
          <w:rFonts w:hint="eastAsia"/>
        </w:rPr>
        <w:t>的注解</w:t>
      </w:r>
      <w:r>
        <w:rPr>
          <w:rFonts w:hint="eastAsia"/>
        </w:rPr>
        <w:t>@ResponseBody</w:t>
      </w:r>
      <w:r>
        <w:rPr>
          <w:rFonts w:hint="eastAsia"/>
        </w:rPr>
        <w:t>将</w:t>
      </w:r>
      <w:r>
        <w:rPr>
          <w:rFonts w:hint="eastAsia"/>
        </w:rPr>
        <w:t>java</w:t>
      </w:r>
      <w:r>
        <w:rPr>
          <w:rFonts w:hint="eastAsia"/>
        </w:rPr>
        <w:t>对象转换为</w:t>
      </w:r>
      <w:r>
        <w:rPr>
          <w:rFonts w:hint="eastAsia"/>
        </w:rPr>
        <w:t>json</w:t>
      </w:r>
      <w:r>
        <w:rPr>
          <w:rFonts w:hint="eastAsia"/>
        </w:rPr>
        <w:t>串，最终返回给</w:t>
      </w:r>
      <w:r>
        <w:rPr>
          <w:rFonts w:hint="eastAsia"/>
        </w:rPr>
        <w:t>js</w:t>
      </w:r>
      <w:r>
        <w:rPr>
          <w:rFonts w:hint="eastAsia"/>
        </w:rPr>
        <w:t>，</w:t>
      </w:r>
      <w:r>
        <w:rPr>
          <w:rFonts w:hint="eastAsia"/>
        </w:rPr>
        <w:t>EasyUI</w:t>
      </w:r>
      <w:r>
        <w:rPr>
          <w:rFonts w:hint="eastAsia"/>
        </w:rPr>
        <w:t>解析并显示树形结构。</w:t>
      </w:r>
    </w:p>
    <w:p w:rsidR="003211BF" w:rsidRDefault="003211BF" w:rsidP="003211BF">
      <w:pPr>
        <w:pStyle w:val="3"/>
      </w:pPr>
      <w:r>
        <w:rPr>
          <w:rFonts w:hint="eastAsia"/>
        </w:rPr>
        <w:t>开发步骤</w:t>
      </w:r>
    </w:p>
    <w:p w:rsidR="003211BF" w:rsidRDefault="003211BF" w:rsidP="003211BF">
      <w:pPr>
        <w:ind w:firstLineChars="0"/>
      </w:pPr>
      <w:r w:rsidRPr="00BE4567">
        <w:rPr>
          <w:rFonts w:hint="eastAsia"/>
        </w:rPr>
        <w:t>EasyUI.tree</w:t>
      </w:r>
      <w:r w:rsidRPr="00BE4567">
        <w:rPr>
          <w:rFonts w:hint="eastAsia"/>
        </w:rPr>
        <w:t>树为异步加载，点开树枝，才显示下级节点。将传递参数，父节点的</w:t>
      </w:r>
      <w:r w:rsidRPr="00BE4567">
        <w:rPr>
          <w:rFonts w:hint="eastAsia"/>
        </w:rPr>
        <w:t>id</w:t>
      </w:r>
      <w:r w:rsidRPr="00BE4567">
        <w:rPr>
          <w:rFonts w:hint="eastAsia"/>
        </w:rPr>
        <w:t>，默认第一次页面传值为</w:t>
      </w:r>
      <w:r w:rsidRPr="00BE4567">
        <w:rPr>
          <w:rFonts w:hint="eastAsia"/>
        </w:rPr>
        <w:t>0</w:t>
      </w:r>
      <w:r w:rsidRPr="00BE4567">
        <w:rPr>
          <w:rFonts w:hint="eastAsia"/>
        </w:rPr>
        <w:t>。</w:t>
      </w:r>
    </w:p>
    <w:p w:rsidR="003211BF" w:rsidRDefault="003211BF" w:rsidP="003211BF">
      <w:pPr>
        <w:pStyle w:val="ab"/>
        <w:spacing w:before="156" w:after="156"/>
        <w:ind w:firstLine="360"/>
      </w:pPr>
      <w:r>
        <w:lastRenderedPageBreak/>
        <w:drawing>
          <wp:inline distT="0" distB="0" distL="0" distR="0" wp14:anchorId="72BC9001" wp14:editId="46ED7DE9">
            <wp:extent cx="4381500" cy="1238250"/>
            <wp:effectExtent l="0" t="0" r="0" b="0"/>
            <wp:docPr id="7173" name="图片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381500" cy="1238250"/>
                    </a:xfrm>
                    <a:prstGeom prst="rect">
                      <a:avLst/>
                    </a:prstGeom>
                  </pic:spPr>
                </pic:pic>
              </a:graphicData>
            </a:graphic>
          </wp:inline>
        </w:drawing>
      </w:r>
    </w:p>
    <w:p w:rsidR="003211BF" w:rsidRDefault="003211BF" w:rsidP="003211BF">
      <w:pPr>
        <w:pStyle w:val="ab"/>
        <w:spacing w:before="156" w:after="156"/>
        <w:ind w:firstLine="360"/>
      </w:pPr>
      <w:r>
        <w:drawing>
          <wp:inline distT="0" distB="0" distL="0" distR="0" wp14:anchorId="20041DC0" wp14:editId="58F61AE0">
            <wp:extent cx="4800600" cy="4324350"/>
            <wp:effectExtent l="0" t="0" r="0" b="0"/>
            <wp:docPr id="7174" name="图片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800600" cy="4324350"/>
                    </a:xfrm>
                    <a:prstGeom prst="rect">
                      <a:avLst/>
                    </a:prstGeom>
                  </pic:spPr>
                </pic:pic>
              </a:graphicData>
            </a:graphic>
          </wp:inline>
        </w:drawing>
      </w:r>
    </w:p>
    <w:p w:rsidR="003211BF" w:rsidRDefault="003211BF" w:rsidP="003211BF">
      <w:pPr>
        <w:pStyle w:val="ac"/>
        <w:spacing w:before="62" w:after="62"/>
        <w:ind w:leftChars="0" w:left="0" w:firstLineChars="0"/>
      </w:pPr>
      <w:r>
        <w:rPr>
          <w:rFonts w:hint="eastAsia"/>
        </w:rPr>
        <w:t>第一步：在</w:t>
      </w:r>
      <w:r>
        <w:rPr>
          <w:rFonts w:hint="eastAsia"/>
        </w:rPr>
        <w:t>item-add.jsp</w:t>
      </w:r>
      <w:r>
        <w:rPr>
          <w:rFonts w:hint="eastAsia"/>
        </w:rPr>
        <w:t>页面中调用</w:t>
      </w:r>
      <w:r>
        <w:rPr>
          <w:rFonts w:hint="eastAsia"/>
        </w:rPr>
        <w:t>js</w:t>
      </w:r>
      <w:r>
        <w:rPr>
          <w:rFonts w:hint="eastAsia"/>
        </w:rPr>
        <w:t>事件。</w:t>
      </w:r>
    </w:p>
    <w:p w:rsidR="003211BF" w:rsidRDefault="003211BF" w:rsidP="003211BF">
      <w:pPr>
        <w:pStyle w:val="a5"/>
      </w:pPr>
      <w:r>
        <w:t>&lt;tr&gt;</w:t>
      </w:r>
    </w:p>
    <w:p w:rsidR="003211BF" w:rsidRDefault="003211BF" w:rsidP="003211BF">
      <w:pPr>
        <w:pStyle w:val="a5"/>
      </w:pPr>
      <w:r>
        <w:rPr>
          <w:rFonts w:hint="eastAsia"/>
        </w:rPr>
        <w:t xml:space="preserve">    &lt;td&gt;</w:t>
      </w:r>
      <w:r w:rsidRPr="00DD593A">
        <w:rPr>
          <w:rFonts w:hint="eastAsia"/>
        </w:rPr>
        <w:t>商品类目</w:t>
      </w:r>
      <w:r>
        <w:rPr>
          <w:rFonts w:hint="eastAsia"/>
        </w:rPr>
        <w:t>:&lt;/td&gt;</w:t>
      </w:r>
    </w:p>
    <w:p w:rsidR="003211BF" w:rsidRDefault="003211BF" w:rsidP="003211BF">
      <w:pPr>
        <w:pStyle w:val="a5"/>
      </w:pPr>
      <w:r>
        <w:t xml:space="preserve">    &lt;td&gt;</w:t>
      </w:r>
    </w:p>
    <w:p w:rsidR="003211BF" w:rsidRDefault="003211BF" w:rsidP="003211BF">
      <w:pPr>
        <w:pStyle w:val="a5"/>
      </w:pPr>
      <w:r>
        <w:rPr>
          <w:rFonts w:hint="eastAsia"/>
        </w:rPr>
        <w:tab/>
        <w:t xml:space="preserve">&lt;a href="javascript:void(0)" class="easyui-linkbutton </w:t>
      </w:r>
      <w:r w:rsidRPr="00C17660">
        <w:rPr>
          <w:rFonts w:hint="eastAsia"/>
          <w:highlight w:val="yellow"/>
        </w:rPr>
        <w:t>selectItemCat</w:t>
      </w:r>
      <w:r>
        <w:rPr>
          <w:rFonts w:hint="eastAsia"/>
        </w:rPr>
        <w:t>"&gt;</w:t>
      </w:r>
      <w:r w:rsidRPr="00DD593A">
        <w:rPr>
          <w:rFonts w:hint="eastAsia"/>
        </w:rPr>
        <w:t>选择类目</w:t>
      </w:r>
      <w:r>
        <w:rPr>
          <w:rFonts w:hint="eastAsia"/>
        </w:rPr>
        <w:t>&lt;/a&gt;</w:t>
      </w:r>
    </w:p>
    <w:p w:rsidR="003211BF" w:rsidRDefault="003211BF" w:rsidP="003211BF">
      <w:pPr>
        <w:pStyle w:val="a5"/>
      </w:pPr>
      <w:r>
        <w:tab/>
        <w:t>&lt;input type="</w:t>
      </w:r>
      <w:r w:rsidRPr="00314A2F">
        <w:rPr>
          <w:highlight w:val="yellow"/>
        </w:rPr>
        <w:t>hidden</w:t>
      </w:r>
      <w:r>
        <w:t>" name="cid" style="width: 280px;"&gt;&lt;/input&gt;</w:t>
      </w:r>
    </w:p>
    <w:p w:rsidR="003211BF" w:rsidRDefault="003211BF" w:rsidP="003211BF">
      <w:pPr>
        <w:pStyle w:val="a5"/>
      </w:pPr>
      <w:r>
        <w:t xml:space="preserve">    &lt;/td&gt;</w:t>
      </w:r>
    </w:p>
    <w:p w:rsidR="003211BF" w:rsidRPr="00741EAB" w:rsidRDefault="003211BF" w:rsidP="003211BF">
      <w:pPr>
        <w:pStyle w:val="a5"/>
      </w:pPr>
      <w:r>
        <w:t>&lt;/tr&gt;</w:t>
      </w:r>
    </w:p>
    <w:p w:rsidR="003211BF" w:rsidRDefault="003211BF" w:rsidP="003211BF">
      <w:pPr>
        <w:ind w:firstLineChars="0" w:firstLine="0"/>
      </w:pPr>
      <w:r>
        <w:rPr>
          <w:rFonts w:hint="eastAsia"/>
        </w:rPr>
        <w:tab/>
      </w:r>
      <w:r>
        <w:rPr>
          <w:rFonts w:hint="eastAsia"/>
        </w:rPr>
        <w:t>在</w:t>
      </w:r>
      <w:r>
        <w:rPr>
          <w:rFonts w:hint="eastAsia"/>
        </w:rPr>
        <w:t>a</w:t>
      </w:r>
      <w:r>
        <w:rPr>
          <w:rFonts w:hint="eastAsia"/>
        </w:rPr>
        <w:t>标签上的</w:t>
      </w:r>
      <w:r>
        <w:rPr>
          <w:rFonts w:hint="eastAsia"/>
        </w:rPr>
        <w:t>class</w:t>
      </w:r>
      <w:r>
        <w:rPr>
          <w:rFonts w:hint="eastAsia"/>
        </w:rPr>
        <w:t>属性中，绑定了</w:t>
      </w:r>
      <w:r>
        <w:rPr>
          <w:rFonts w:hint="eastAsia"/>
        </w:rPr>
        <w:t>easyui</w:t>
      </w:r>
      <w:r>
        <w:rPr>
          <w:rFonts w:hint="eastAsia"/>
        </w:rPr>
        <w:t>的按钮，设定</w:t>
      </w:r>
      <w:r>
        <w:rPr>
          <w:rFonts w:hint="eastAsia"/>
        </w:rPr>
        <w:t>class</w:t>
      </w:r>
      <w:r>
        <w:rPr>
          <w:rFonts w:hint="eastAsia"/>
        </w:rPr>
        <w:t>名称为</w:t>
      </w:r>
      <w:r>
        <w:rPr>
          <w:rFonts w:hint="eastAsia"/>
        </w:rPr>
        <w:t>selectItemCat</w:t>
      </w:r>
      <w:r>
        <w:rPr>
          <w:rFonts w:hint="eastAsia"/>
        </w:rPr>
        <w:t>，在</w:t>
      </w:r>
      <w:r>
        <w:rPr>
          <w:rFonts w:hint="eastAsia"/>
        </w:rPr>
        <w:t>js</w:t>
      </w:r>
      <w:r>
        <w:rPr>
          <w:rFonts w:hint="eastAsia"/>
        </w:rPr>
        <w:t>中将利用这个</w:t>
      </w:r>
      <w:r>
        <w:rPr>
          <w:rFonts w:hint="eastAsia"/>
        </w:rPr>
        <w:t>class</w:t>
      </w:r>
      <w:r>
        <w:rPr>
          <w:rFonts w:hint="eastAsia"/>
        </w:rPr>
        <w:t>来绑定</w:t>
      </w:r>
      <w:r>
        <w:rPr>
          <w:rFonts w:hint="eastAsia"/>
        </w:rPr>
        <w:t>onclick</w:t>
      </w:r>
      <w:r>
        <w:rPr>
          <w:rFonts w:hint="eastAsia"/>
        </w:rPr>
        <w:t>事件。隐藏域用来返回用户选择树节点的值。</w:t>
      </w:r>
    </w:p>
    <w:p w:rsidR="003211BF" w:rsidRDefault="003211BF" w:rsidP="003211BF">
      <w:pPr>
        <w:ind w:firstLineChars="0" w:firstLine="0"/>
      </w:pPr>
    </w:p>
    <w:p w:rsidR="003211BF" w:rsidRPr="00F85B48" w:rsidRDefault="003211BF" w:rsidP="003211BF">
      <w:pPr>
        <w:pStyle w:val="ac"/>
        <w:spacing w:before="62" w:after="62"/>
        <w:ind w:leftChars="0" w:left="0" w:firstLineChars="0"/>
      </w:pPr>
      <w:r>
        <w:rPr>
          <w:rFonts w:hint="eastAsia"/>
        </w:rPr>
        <w:t>第二步：调用</w:t>
      </w:r>
      <w:r>
        <w:rPr>
          <w:rFonts w:hint="eastAsia"/>
        </w:rPr>
        <w:t>common.js</w:t>
      </w:r>
      <w:r>
        <w:rPr>
          <w:rFonts w:hint="eastAsia"/>
        </w:rPr>
        <w:t>中的</w:t>
      </w:r>
      <w:r w:rsidRPr="004457AC">
        <w:t>initItemCat</w:t>
      </w:r>
    </w:p>
    <w:p w:rsidR="003211BF" w:rsidRDefault="003211BF" w:rsidP="003211BF">
      <w:pPr>
        <w:pStyle w:val="a5"/>
      </w:pPr>
      <w:r>
        <w:t>……</w:t>
      </w:r>
    </w:p>
    <w:p w:rsidR="003211BF" w:rsidRDefault="003211BF" w:rsidP="003211BF">
      <w:pPr>
        <w:pStyle w:val="a5"/>
      </w:pPr>
      <w:r>
        <w:lastRenderedPageBreak/>
        <w:t xml:space="preserve">    initItemCat : function(data){</w:t>
      </w:r>
    </w:p>
    <w:p w:rsidR="003211BF" w:rsidRDefault="003211BF" w:rsidP="003211BF">
      <w:pPr>
        <w:pStyle w:val="a5"/>
      </w:pPr>
      <w:r>
        <w:rPr>
          <w:rFonts w:hint="eastAsia"/>
        </w:rPr>
        <w:t xml:space="preserve">    </w:t>
      </w:r>
      <w:r>
        <w:rPr>
          <w:rFonts w:hint="eastAsia"/>
        </w:rPr>
        <w:tab/>
        <w:t xml:space="preserve">$(".selectItemCat").each(function(i,e){//i= index </w:t>
      </w:r>
      <w:r>
        <w:rPr>
          <w:rFonts w:hint="eastAsia"/>
        </w:rPr>
        <w:t>下标，</w:t>
      </w:r>
      <w:r>
        <w:rPr>
          <w:rFonts w:hint="eastAsia"/>
        </w:rPr>
        <w:t>e</w:t>
      </w:r>
      <w:r>
        <w:rPr>
          <w:rFonts w:hint="eastAsia"/>
        </w:rPr>
        <w:t>：</w:t>
      </w:r>
      <w:r>
        <w:rPr>
          <w:rFonts w:hint="eastAsia"/>
        </w:rPr>
        <w:t>element</w:t>
      </w:r>
      <w:r>
        <w:rPr>
          <w:rFonts w:hint="eastAsia"/>
        </w:rPr>
        <w:t>：元素</w:t>
      </w:r>
    </w:p>
    <w:p w:rsidR="003211BF" w:rsidRDefault="003211BF" w:rsidP="003211BF">
      <w:pPr>
        <w:pStyle w:val="a5"/>
      </w:pPr>
      <w:r>
        <w:t xml:space="preserve">    </w:t>
      </w:r>
      <w:r>
        <w:tab/>
      </w:r>
      <w:r>
        <w:tab/>
        <w:t>var _ele = $(e);</w:t>
      </w:r>
    </w:p>
    <w:p w:rsidR="003211BF" w:rsidRDefault="003211BF" w:rsidP="003211BF">
      <w:pPr>
        <w:pStyle w:val="a5"/>
      </w:pPr>
      <w:r>
        <w:t xml:space="preserve">    </w:t>
      </w:r>
      <w:r>
        <w:tab/>
      </w:r>
      <w:r>
        <w:tab/>
        <w:t>if(data &amp;&amp; data.cid){</w:t>
      </w:r>
    </w:p>
    <w:p w:rsidR="003211BF" w:rsidRDefault="003211BF" w:rsidP="003211BF">
      <w:pPr>
        <w:pStyle w:val="a5"/>
      </w:pPr>
      <w:r>
        <w:t xml:space="preserve">    </w:t>
      </w:r>
      <w:r>
        <w:tab/>
      </w:r>
      <w:r>
        <w:tab/>
      </w:r>
      <w:r>
        <w:tab/>
        <w:t>_ele.after("&lt;span style='margin-left:10px;'&gt;"+data.cid+"&lt;/span&gt;");</w:t>
      </w:r>
    </w:p>
    <w:p w:rsidR="003211BF" w:rsidRDefault="003211BF" w:rsidP="003211BF">
      <w:pPr>
        <w:pStyle w:val="a5"/>
      </w:pPr>
      <w:r>
        <w:t xml:space="preserve">    </w:t>
      </w:r>
      <w:r>
        <w:tab/>
      </w:r>
      <w:r>
        <w:tab/>
        <w:t>}else{</w:t>
      </w:r>
    </w:p>
    <w:p w:rsidR="003211BF" w:rsidRDefault="003211BF" w:rsidP="003211BF">
      <w:pPr>
        <w:pStyle w:val="a5"/>
      </w:pPr>
      <w:r>
        <w:t xml:space="preserve">    </w:t>
      </w:r>
      <w:r>
        <w:tab/>
      </w:r>
      <w:r>
        <w:tab/>
      </w:r>
      <w:r>
        <w:tab/>
        <w:t>_ele.after("&lt;span style='margin-left:10px;'&gt;&lt;/span&gt;");</w:t>
      </w:r>
    </w:p>
    <w:p w:rsidR="003211BF" w:rsidRDefault="003211BF" w:rsidP="003211BF">
      <w:pPr>
        <w:pStyle w:val="a5"/>
      </w:pPr>
      <w:r>
        <w:t xml:space="preserve">    </w:t>
      </w:r>
      <w:r>
        <w:tab/>
      </w:r>
      <w:r>
        <w:tab/>
        <w:t>}</w:t>
      </w:r>
    </w:p>
    <w:p w:rsidR="003211BF" w:rsidRDefault="003211BF" w:rsidP="003211BF">
      <w:pPr>
        <w:pStyle w:val="a5"/>
      </w:pPr>
      <w:r>
        <w:t xml:space="preserve">    </w:t>
      </w:r>
      <w:r>
        <w:tab/>
      </w:r>
      <w:r>
        <w:tab/>
        <w:t>_ele.unbind('click').</w:t>
      </w:r>
      <w:r w:rsidRPr="00C80944">
        <w:rPr>
          <w:highlight w:val="yellow"/>
        </w:rPr>
        <w:t>click</w:t>
      </w:r>
      <w:r>
        <w:t>(function(){</w:t>
      </w:r>
    </w:p>
    <w:p w:rsidR="003211BF" w:rsidRDefault="003211BF" w:rsidP="003211BF">
      <w:pPr>
        <w:pStyle w:val="a5"/>
      </w:pPr>
      <w:r>
        <w:t xml:space="preserve">    </w:t>
      </w:r>
      <w:r>
        <w:tab/>
      </w:r>
      <w:r>
        <w:tab/>
      </w:r>
      <w:r>
        <w:tab/>
        <w:t>$("&lt;div&gt;").css({padding:"5px"}).html("&lt;ul&gt;")</w:t>
      </w:r>
    </w:p>
    <w:p w:rsidR="003211BF" w:rsidRDefault="003211BF" w:rsidP="003211BF">
      <w:pPr>
        <w:pStyle w:val="a5"/>
      </w:pPr>
      <w:r>
        <w:t xml:space="preserve">    </w:t>
      </w:r>
      <w:r>
        <w:tab/>
      </w:r>
      <w:r>
        <w:tab/>
      </w:r>
      <w:r>
        <w:tab/>
        <w:t>.window({</w:t>
      </w:r>
    </w:p>
    <w:p w:rsidR="003211BF" w:rsidRDefault="003211BF" w:rsidP="003211BF">
      <w:pPr>
        <w:pStyle w:val="a5"/>
      </w:pPr>
      <w:r>
        <w:t xml:space="preserve">    </w:t>
      </w:r>
      <w:r>
        <w:tab/>
      </w:r>
      <w:r>
        <w:tab/>
      </w:r>
      <w:r>
        <w:tab/>
      </w:r>
      <w:r>
        <w:tab/>
        <w:t>width:'500',</w:t>
      </w:r>
    </w:p>
    <w:p w:rsidR="003211BF" w:rsidRDefault="003211BF" w:rsidP="003211BF">
      <w:pPr>
        <w:pStyle w:val="a5"/>
      </w:pPr>
      <w:r>
        <w:t xml:space="preserve">    </w:t>
      </w:r>
      <w:r>
        <w:tab/>
      </w:r>
      <w:r>
        <w:tab/>
      </w:r>
      <w:r>
        <w:tab/>
        <w:t xml:space="preserve">    height:"450",</w:t>
      </w:r>
    </w:p>
    <w:p w:rsidR="003211BF" w:rsidRDefault="003211BF" w:rsidP="003211BF">
      <w:pPr>
        <w:pStyle w:val="a5"/>
      </w:pPr>
      <w:r>
        <w:t xml:space="preserve">    </w:t>
      </w:r>
      <w:r>
        <w:tab/>
      </w:r>
      <w:r>
        <w:tab/>
      </w:r>
      <w:r>
        <w:tab/>
        <w:t xml:space="preserve">    modal:true,</w:t>
      </w:r>
    </w:p>
    <w:p w:rsidR="003211BF" w:rsidRDefault="003211BF" w:rsidP="003211BF">
      <w:pPr>
        <w:pStyle w:val="a5"/>
      </w:pPr>
      <w:r>
        <w:t xml:space="preserve">    </w:t>
      </w:r>
      <w:r>
        <w:tab/>
      </w:r>
      <w:r>
        <w:tab/>
      </w:r>
      <w:r>
        <w:tab/>
        <w:t xml:space="preserve">    closed:true,</w:t>
      </w:r>
    </w:p>
    <w:p w:rsidR="003211BF" w:rsidRDefault="003211BF" w:rsidP="003211BF">
      <w:pPr>
        <w:pStyle w:val="a5"/>
      </w:pPr>
      <w:r>
        <w:t xml:space="preserve">    </w:t>
      </w:r>
      <w:r>
        <w:tab/>
      </w:r>
      <w:r>
        <w:tab/>
      </w:r>
      <w:r>
        <w:tab/>
        <w:t xml:space="preserve">    iconCls:'icon-save',</w:t>
      </w:r>
    </w:p>
    <w:p w:rsidR="003211BF" w:rsidRDefault="003211BF" w:rsidP="003211BF">
      <w:pPr>
        <w:pStyle w:val="a5"/>
      </w:pPr>
      <w:r>
        <w:rPr>
          <w:rFonts w:hint="eastAsia"/>
        </w:rPr>
        <w:t xml:space="preserve">    </w:t>
      </w:r>
      <w:r>
        <w:rPr>
          <w:rFonts w:hint="eastAsia"/>
        </w:rPr>
        <w:tab/>
      </w:r>
      <w:r>
        <w:rPr>
          <w:rFonts w:hint="eastAsia"/>
        </w:rPr>
        <w:tab/>
      </w:r>
      <w:r>
        <w:rPr>
          <w:rFonts w:hint="eastAsia"/>
        </w:rPr>
        <w:tab/>
        <w:t xml:space="preserve">    title:'</w:t>
      </w:r>
      <w:r>
        <w:rPr>
          <w:rFonts w:hint="eastAsia"/>
        </w:rPr>
        <w:t>选择分类</w:t>
      </w:r>
      <w:r>
        <w:rPr>
          <w:rFonts w:hint="eastAsia"/>
        </w:rPr>
        <w:t>',</w:t>
      </w:r>
    </w:p>
    <w:p w:rsidR="003211BF" w:rsidRDefault="003211BF" w:rsidP="003211BF">
      <w:pPr>
        <w:pStyle w:val="a5"/>
      </w:pPr>
      <w:r>
        <w:rPr>
          <w:rFonts w:hint="eastAsia"/>
        </w:rPr>
        <w:t xml:space="preserve">    </w:t>
      </w:r>
      <w:r>
        <w:rPr>
          <w:rFonts w:hint="eastAsia"/>
        </w:rPr>
        <w:tab/>
      </w:r>
      <w:r>
        <w:rPr>
          <w:rFonts w:hint="eastAsia"/>
        </w:rPr>
        <w:tab/>
      </w:r>
      <w:r>
        <w:rPr>
          <w:rFonts w:hint="eastAsia"/>
        </w:rPr>
        <w:tab/>
        <w:t xml:space="preserve">    onOpen : function(){ //</w:t>
      </w:r>
      <w:r>
        <w:rPr>
          <w:rFonts w:hint="eastAsia"/>
        </w:rPr>
        <w:t>当窗口打开后执行</w:t>
      </w:r>
    </w:p>
    <w:p w:rsidR="003211BF" w:rsidRDefault="003211BF" w:rsidP="003211BF">
      <w:pPr>
        <w:pStyle w:val="a5"/>
      </w:pPr>
      <w:r>
        <w:t xml:space="preserve">    </w:t>
      </w:r>
      <w:r>
        <w:tab/>
      </w:r>
      <w:r>
        <w:tab/>
      </w:r>
      <w:r>
        <w:tab/>
        <w:t xml:space="preserve">    </w:t>
      </w:r>
      <w:r>
        <w:tab/>
        <w:t>var _win = this;</w:t>
      </w:r>
      <w:r>
        <w:rPr>
          <w:rFonts w:hint="eastAsia"/>
        </w:rPr>
        <w:t xml:space="preserve">  //this</w:t>
      </w:r>
      <w:r>
        <w:rPr>
          <w:rFonts w:hint="eastAsia"/>
        </w:rPr>
        <w:t>就指向当前的</w:t>
      </w:r>
      <w:r>
        <w:rPr>
          <w:rFonts w:hint="eastAsia"/>
        </w:rPr>
        <w:t>window</w:t>
      </w:r>
    </w:p>
    <w:p w:rsidR="003211BF" w:rsidRDefault="003211BF" w:rsidP="003211BF">
      <w:pPr>
        <w:pStyle w:val="a5"/>
      </w:pPr>
      <w:r>
        <w:t xml:space="preserve">    </w:t>
      </w:r>
      <w:r>
        <w:tab/>
      </w:r>
      <w:r>
        <w:tab/>
      </w:r>
      <w:r>
        <w:tab/>
        <w:t xml:space="preserve">    </w:t>
      </w:r>
      <w:r>
        <w:tab/>
        <w:t>$("ul",_win).tree({</w:t>
      </w:r>
    </w:p>
    <w:p w:rsidR="003211BF" w:rsidRDefault="003211BF" w:rsidP="003211BF">
      <w:pPr>
        <w:pStyle w:val="a5"/>
      </w:pPr>
      <w:r>
        <w:t xml:space="preserve">    </w:t>
      </w:r>
      <w:r>
        <w:tab/>
      </w:r>
      <w:r>
        <w:tab/>
      </w:r>
      <w:r>
        <w:tab/>
        <w:t xml:space="preserve">    </w:t>
      </w:r>
      <w:r>
        <w:tab/>
      </w:r>
      <w:r>
        <w:tab/>
      </w:r>
      <w:r w:rsidRPr="00E842C5">
        <w:rPr>
          <w:highlight w:val="yellow"/>
        </w:rPr>
        <w:t>url:'/item/cat/list'</w:t>
      </w:r>
      <w:r>
        <w:t>,</w:t>
      </w:r>
    </w:p>
    <w:p w:rsidR="003211BF" w:rsidRDefault="003211BF" w:rsidP="003211BF">
      <w:pPr>
        <w:pStyle w:val="a5"/>
      </w:pPr>
      <w:r>
        <w:t xml:space="preserve">    </w:t>
      </w:r>
      <w:r>
        <w:tab/>
      </w:r>
      <w:r>
        <w:tab/>
      </w:r>
      <w:r>
        <w:tab/>
        <w:t xml:space="preserve">    </w:t>
      </w:r>
      <w:r>
        <w:tab/>
      </w:r>
      <w:r>
        <w:tab/>
        <w:t>animate:true,</w:t>
      </w:r>
    </w:p>
    <w:p w:rsidR="003211BF" w:rsidRDefault="003211BF" w:rsidP="003211BF">
      <w:pPr>
        <w:pStyle w:val="a5"/>
      </w:pPr>
      <w:r>
        <w:t xml:space="preserve">    </w:t>
      </w:r>
      <w:r>
        <w:tab/>
      </w:r>
      <w:r>
        <w:tab/>
      </w:r>
      <w:r>
        <w:tab/>
        <w:t xml:space="preserve">    </w:t>
      </w:r>
      <w:r>
        <w:tab/>
      </w:r>
      <w:r>
        <w:tab/>
        <w:t>onClick : function(node){</w:t>
      </w:r>
    </w:p>
    <w:p w:rsidR="003211BF" w:rsidRDefault="003211BF" w:rsidP="003211BF">
      <w:pPr>
        <w:pStyle w:val="a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只有当是叶子节点时，才进行处理</w:t>
      </w:r>
    </w:p>
    <w:p w:rsidR="003211BF" w:rsidRDefault="003211BF" w:rsidP="003211BF">
      <w:pPr>
        <w:pStyle w:val="a5"/>
      </w:pPr>
      <w:r>
        <w:t xml:space="preserve">    </w:t>
      </w:r>
      <w:r>
        <w:tab/>
      </w:r>
      <w:r>
        <w:tab/>
      </w:r>
      <w:r>
        <w:tab/>
        <w:t xml:space="preserve">    </w:t>
      </w:r>
      <w:r>
        <w:tab/>
      </w:r>
      <w:r>
        <w:tab/>
      </w:r>
      <w:r>
        <w:tab/>
        <w:t>if($(this).tree("isLeaf",node.target)){</w:t>
      </w:r>
    </w:p>
    <w:p w:rsidR="003211BF" w:rsidRDefault="003211BF" w:rsidP="003211BF">
      <w:pPr>
        <w:pStyle w:val="a5"/>
      </w:pPr>
      <w:r>
        <w:rPr>
          <w:rFonts w:hint="eastAsia"/>
        </w:rPr>
        <w:t xml:space="preserve">    </w:t>
      </w:r>
      <w:r>
        <w:rPr>
          <w:rFonts w:hint="eastAsia"/>
        </w:rPr>
        <w:tab/>
      </w:r>
      <w:r>
        <w:rPr>
          <w:rFonts w:hint="eastAsia"/>
        </w:rPr>
        <w:tab/>
      </w:r>
      <w:r>
        <w:rPr>
          <w:rFonts w:hint="eastAsia"/>
        </w:rPr>
        <w:tab/>
        <w:t xml:space="preserve">    </w:t>
      </w:r>
      <w:r>
        <w:rPr>
          <w:rFonts w:hint="eastAsia"/>
        </w:rPr>
        <w:tab/>
      </w:r>
      <w:r>
        <w:rPr>
          <w:rFonts w:hint="eastAsia"/>
        </w:rPr>
        <w:tab/>
      </w:r>
      <w:r>
        <w:rPr>
          <w:rFonts w:hint="eastAsia"/>
        </w:rPr>
        <w:tab/>
      </w:r>
      <w:r>
        <w:rPr>
          <w:rFonts w:hint="eastAsia"/>
        </w:rPr>
        <w:tab/>
        <w:t xml:space="preserve">// </w:t>
      </w:r>
      <w:r>
        <w:rPr>
          <w:rFonts w:hint="eastAsia"/>
        </w:rPr>
        <w:t>填写到</w:t>
      </w:r>
      <w:r>
        <w:rPr>
          <w:rFonts w:hint="eastAsia"/>
        </w:rPr>
        <w:t>cid</w:t>
      </w:r>
      <w:r>
        <w:rPr>
          <w:rFonts w:hint="eastAsia"/>
        </w:rPr>
        <w:t>中</w:t>
      </w:r>
    </w:p>
    <w:p w:rsidR="003211BF" w:rsidRDefault="003211BF" w:rsidP="003211BF">
      <w:pPr>
        <w:pStyle w:val="a5"/>
        <w:ind w:firstLineChars="0" w:firstLine="0"/>
      </w:pPr>
      <w:r>
        <w:rPr>
          <w:rFonts w:hint="eastAsia"/>
        </w:rPr>
        <w:t>//_ele.parent</w:t>
      </w:r>
      <w:r>
        <w:rPr>
          <w:rFonts w:hint="eastAsia"/>
        </w:rPr>
        <w:t>，在当前元素的父对象，目的缩小查询范围</w:t>
      </w:r>
      <w:r>
        <w:tab/>
      </w:r>
      <w:r>
        <w:tab/>
      </w:r>
      <w:r>
        <w:tab/>
        <w:t xml:space="preserve">    </w:t>
      </w:r>
      <w:r>
        <w:tab/>
      </w:r>
      <w:r>
        <w:tab/>
      </w:r>
      <w:r>
        <w:tab/>
      </w:r>
      <w:r>
        <w:tab/>
        <w:t>_ele.parent().find("</w:t>
      </w:r>
      <w:r w:rsidRPr="00C80944">
        <w:rPr>
          <w:highlight w:val="yellow"/>
        </w:rPr>
        <w:t>[name=cid]</w:t>
      </w:r>
      <w:r>
        <w:t>").val(node.id);</w:t>
      </w:r>
    </w:p>
    <w:p w:rsidR="003211BF" w:rsidRDefault="003211BF" w:rsidP="003211BF">
      <w:pPr>
        <w:pStyle w:val="a5"/>
        <w:ind w:firstLineChars="0" w:firstLine="0"/>
      </w:pPr>
      <w:r>
        <w:rPr>
          <w:rFonts w:hint="eastAsia"/>
        </w:rPr>
        <w:t>//find(</w:t>
      </w:r>
      <w:r>
        <w:t>“</w:t>
      </w:r>
      <w:r>
        <w:rPr>
          <w:rFonts w:hint="eastAsia"/>
        </w:rPr>
        <w:t>[name=cid]</w:t>
      </w:r>
      <w:r>
        <w:t>”</w:t>
      </w:r>
      <w:r>
        <w:rPr>
          <w:rFonts w:hint="eastAsia"/>
        </w:rPr>
        <w:t>)</w:t>
      </w:r>
      <w:r>
        <w:rPr>
          <w:rFonts w:hint="eastAsia"/>
        </w:rPr>
        <w:t>通过</w:t>
      </w:r>
      <w:r>
        <w:rPr>
          <w:rFonts w:hint="eastAsia"/>
        </w:rPr>
        <w:t>jQuery</w:t>
      </w:r>
      <w:r>
        <w:rPr>
          <w:rFonts w:hint="eastAsia"/>
        </w:rPr>
        <w:t>的选择器，通过一个属性进行选择</w:t>
      </w:r>
      <w:r>
        <w:rPr>
          <w:rFonts w:hint="eastAsia"/>
        </w:rPr>
        <w:t>name=cid</w:t>
      </w:r>
      <w:r>
        <w:rPr>
          <w:rFonts w:hint="eastAsia"/>
        </w:rPr>
        <w:t>的</w:t>
      </w:r>
      <w:r>
        <w:t xml:space="preserve"> </w:t>
      </w:r>
    </w:p>
    <w:p w:rsidR="003211BF" w:rsidRDefault="003211BF" w:rsidP="003211BF">
      <w:pPr>
        <w:pStyle w:val="a5"/>
        <w:ind w:firstLineChars="0" w:firstLine="0"/>
      </w:pPr>
      <w:r>
        <w:rPr>
          <w:rFonts w:hint="eastAsia"/>
        </w:rPr>
        <w:t>//</w:t>
      </w:r>
      <w:r>
        <w:rPr>
          <w:rFonts w:hint="eastAsia"/>
        </w:rPr>
        <w:t>元素后面，加上选择节点的文字。</w:t>
      </w:r>
    </w:p>
    <w:p w:rsidR="003211BF" w:rsidRDefault="003211BF" w:rsidP="003211BF">
      <w:pPr>
        <w:pStyle w:val="a5"/>
        <w:ind w:firstLineChars="0" w:firstLine="0"/>
      </w:pPr>
      <w:r>
        <w:t xml:space="preserve"> </w:t>
      </w:r>
      <w:r>
        <w:tab/>
      </w:r>
      <w:r>
        <w:tab/>
      </w:r>
      <w:r>
        <w:tab/>
        <w:t>_ele.next().text(node.text).attr("cid",node.id);</w:t>
      </w:r>
    </w:p>
    <w:p w:rsidR="003211BF" w:rsidRDefault="003211BF" w:rsidP="003211BF">
      <w:pPr>
        <w:pStyle w:val="a5"/>
      </w:pPr>
      <w:r>
        <w:t xml:space="preserve">    </w:t>
      </w:r>
      <w:r>
        <w:tab/>
      </w:r>
      <w:r>
        <w:tab/>
      </w:r>
      <w:r>
        <w:tab/>
        <w:t xml:space="preserve">    </w:t>
      </w:r>
      <w:r>
        <w:tab/>
      </w:r>
      <w:r>
        <w:tab/>
      </w:r>
      <w:r>
        <w:tab/>
      </w:r>
      <w:r>
        <w:tab/>
        <w:t>$(_win).window('close');</w:t>
      </w:r>
    </w:p>
    <w:p w:rsidR="003211BF" w:rsidRDefault="003211BF" w:rsidP="003211BF">
      <w:pPr>
        <w:pStyle w:val="a5"/>
      </w:pPr>
      <w:r>
        <w:t xml:space="preserve">    </w:t>
      </w:r>
      <w:r>
        <w:tab/>
      </w:r>
      <w:r>
        <w:tab/>
      </w:r>
      <w:r>
        <w:tab/>
        <w:t xml:space="preserve">    </w:t>
      </w:r>
      <w:r>
        <w:tab/>
      </w:r>
      <w:r>
        <w:tab/>
      </w:r>
      <w:r>
        <w:tab/>
      </w:r>
      <w:r>
        <w:tab/>
        <w:t>if(data &amp;&amp; data.fun){</w:t>
      </w:r>
    </w:p>
    <w:p w:rsidR="003211BF" w:rsidRDefault="003211BF" w:rsidP="003211BF">
      <w:pPr>
        <w:pStyle w:val="a5"/>
      </w:pPr>
      <w:r>
        <w:t xml:space="preserve">    </w:t>
      </w:r>
      <w:r>
        <w:tab/>
      </w:r>
      <w:r>
        <w:tab/>
      </w:r>
      <w:r>
        <w:tab/>
        <w:t xml:space="preserve">    </w:t>
      </w:r>
      <w:r>
        <w:tab/>
      </w:r>
      <w:r>
        <w:tab/>
      </w:r>
      <w:r>
        <w:tab/>
      </w:r>
      <w:r>
        <w:tab/>
      </w:r>
      <w:r>
        <w:tab/>
        <w:t>data.fun.call(this,node);</w:t>
      </w:r>
    </w:p>
    <w:p w:rsidR="003211BF" w:rsidRDefault="003211BF" w:rsidP="003211BF">
      <w:pPr>
        <w:pStyle w:val="a5"/>
      </w:pPr>
      <w:r>
        <w:t xml:space="preserve">    </w:t>
      </w:r>
      <w:r>
        <w:tab/>
      </w:r>
      <w:r>
        <w:tab/>
      </w:r>
      <w:r>
        <w:tab/>
        <w:t xml:space="preserve">    </w:t>
      </w:r>
      <w:r>
        <w:tab/>
      </w:r>
      <w:r>
        <w:tab/>
      </w:r>
      <w:r>
        <w:tab/>
      </w:r>
      <w:r>
        <w:tab/>
        <w:t>}</w:t>
      </w:r>
    </w:p>
    <w:p w:rsidR="003211BF" w:rsidRDefault="003211BF" w:rsidP="003211BF">
      <w:pPr>
        <w:pStyle w:val="a5"/>
      </w:pPr>
      <w:r>
        <w:t xml:space="preserve">    </w:t>
      </w:r>
      <w:r>
        <w:tab/>
      </w:r>
      <w:r>
        <w:tab/>
      </w:r>
      <w:r>
        <w:tab/>
        <w:t xml:space="preserve">    </w:t>
      </w:r>
      <w:r>
        <w:tab/>
      </w:r>
      <w:r>
        <w:tab/>
      </w:r>
      <w:r>
        <w:tab/>
        <w:t>}</w:t>
      </w:r>
    </w:p>
    <w:p w:rsidR="003211BF" w:rsidRDefault="003211BF" w:rsidP="003211BF">
      <w:pPr>
        <w:pStyle w:val="a5"/>
      </w:pPr>
      <w:r>
        <w:t xml:space="preserve">    </w:t>
      </w:r>
      <w:r>
        <w:tab/>
      </w:r>
      <w:r>
        <w:tab/>
      </w:r>
      <w:r>
        <w:tab/>
        <w:t xml:space="preserve">    </w:t>
      </w:r>
      <w:r>
        <w:tab/>
      </w:r>
      <w:r>
        <w:tab/>
        <w:t>}</w:t>
      </w:r>
    </w:p>
    <w:p w:rsidR="003211BF" w:rsidRDefault="003211BF" w:rsidP="003211BF">
      <w:pPr>
        <w:pStyle w:val="a5"/>
      </w:pPr>
      <w:r>
        <w:t xml:space="preserve">    </w:t>
      </w:r>
      <w:r>
        <w:tab/>
      </w:r>
      <w:r>
        <w:tab/>
      </w:r>
      <w:r>
        <w:tab/>
        <w:t xml:space="preserve">    </w:t>
      </w:r>
      <w:r>
        <w:tab/>
        <w:t>});</w:t>
      </w:r>
    </w:p>
    <w:p w:rsidR="003211BF" w:rsidRDefault="003211BF" w:rsidP="003211BF">
      <w:pPr>
        <w:pStyle w:val="a5"/>
      </w:pPr>
      <w:r>
        <w:t xml:space="preserve">    </w:t>
      </w:r>
      <w:r>
        <w:tab/>
      </w:r>
      <w:r>
        <w:tab/>
      </w:r>
      <w:r>
        <w:tab/>
        <w:t xml:space="preserve">    },</w:t>
      </w:r>
    </w:p>
    <w:p w:rsidR="003211BF" w:rsidRDefault="003211BF" w:rsidP="003211BF">
      <w:pPr>
        <w:pStyle w:val="a5"/>
      </w:pPr>
      <w:r>
        <w:t xml:space="preserve">    </w:t>
      </w:r>
      <w:r>
        <w:tab/>
      </w:r>
      <w:r>
        <w:tab/>
      </w:r>
      <w:r>
        <w:tab/>
        <w:t xml:space="preserve">    onClose : function(){</w:t>
      </w:r>
    </w:p>
    <w:p w:rsidR="003211BF" w:rsidRDefault="003211BF" w:rsidP="003211BF">
      <w:pPr>
        <w:pStyle w:val="a5"/>
      </w:pPr>
      <w:r>
        <w:t xml:space="preserve">    </w:t>
      </w:r>
      <w:r>
        <w:tab/>
      </w:r>
      <w:r>
        <w:tab/>
      </w:r>
      <w:r>
        <w:tab/>
        <w:t xml:space="preserve">    </w:t>
      </w:r>
      <w:r>
        <w:tab/>
        <w:t>$(this).window("destroy");</w:t>
      </w:r>
    </w:p>
    <w:p w:rsidR="003211BF" w:rsidRDefault="003211BF" w:rsidP="003211BF">
      <w:pPr>
        <w:pStyle w:val="a5"/>
      </w:pPr>
      <w:r>
        <w:t xml:space="preserve">    </w:t>
      </w:r>
      <w:r>
        <w:tab/>
      </w:r>
      <w:r>
        <w:tab/>
      </w:r>
      <w:r>
        <w:tab/>
        <w:t xml:space="preserve">    }</w:t>
      </w:r>
    </w:p>
    <w:p w:rsidR="003211BF" w:rsidRDefault="003211BF" w:rsidP="003211BF">
      <w:pPr>
        <w:pStyle w:val="a5"/>
      </w:pPr>
      <w:r>
        <w:t xml:space="preserve">    </w:t>
      </w:r>
      <w:r>
        <w:tab/>
      </w:r>
      <w:r>
        <w:tab/>
      </w:r>
      <w:r>
        <w:tab/>
        <w:t>}).window('open');</w:t>
      </w:r>
    </w:p>
    <w:p w:rsidR="003211BF" w:rsidRDefault="003211BF" w:rsidP="003211BF">
      <w:pPr>
        <w:pStyle w:val="a5"/>
      </w:pPr>
      <w:r>
        <w:t xml:space="preserve">    </w:t>
      </w:r>
      <w:r>
        <w:tab/>
      </w:r>
      <w:r>
        <w:tab/>
        <w:t>});</w:t>
      </w:r>
    </w:p>
    <w:p w:rsidR="003211BF" w:rsidRDefault="003211BF" w:rsidP="003211BF">
      <w:pPr>
        <w:pStyle w:val="a5"/>
      </w:pPr>
      <w:r>
        <w:t xml:space="preserve">    </w:t>
      </w:r>
      <w:r>
        <w:tab/>
        <w:t>});</w:t>
      </w:r>
    </w:p>
    <w:p w:rsidR="003211BF" w:rsidRDefault="003211BF" w:rsidP="003211BF">
      <w:pPr>
        <w:pStyle w:val="a5"/>
      </w:pPr>
      <w:r>
        <w:t xml:space="preserve">    },</w:t>
      </w:r>
    </w:p>
    <w:p w:rsidR="003211BF" w:rsidRPr="00ED0B96" w:rsidRDefault="003211BF" w:rsidP="003211BF">
      <w:pPr>
        <w:pStyle w:val="a5"/>
      </w:pPr>
      <w:r>
        <w:t>……</w:t>
      </w:r>
    </w:p>
    <w:p w:rsidR="003211BF" w:rsidRDefault="003211BF" w:rsidP="003211BF">
      <w:pPr>
        <w:pStyle w:val="ac"/>
        <w:spacing w:before="62" w:after="62"/>
        <w:ind w:leftChars="0" w:left="0" w:firstLineChars="0"/>
      </w:pPr>
      <w:r>
        <w:rPr>
          <w:rFonts w:hint="eastAsia"/>
        </w:rPr>
        <w:t>第三步：</w:t>
      </w:r>
      <w:r>
        <w:rPr>
          <w:rFonts w:hint="eastAsia"/>
        </w:rPr>
        <w:t>pojo</w:t>
      </w:r>
    </w:p>
    <w:p w:rsidR="003211BF" w:rsidRPr="0077383B" w:rsidRDefault="003211BF" w:rsidP="003211BF">
      <w:pPr>
        <w:pStyle w:val="ac"/>
        <w:spacing w:before="62" w:after="62"/>
        <w:ind w:leftChars="0" w:left="0" w:firstLineChars="0"/>
        <w:rPr>
          <w:b w:val="0"/>
        </w:rPr>
      </w:pPr>
      <w:r w:rsidRPr="0077383B">
        <w:rPr>
          <w:rFonts w:hint="eastAsia"/>
          <w:b w:val="0"/>
        </w:rPr>
        <w:lastRenderedPageBreak/>
        <w:t>创建</w:t>
      </w:r>
      <w:r w:rsidRPr="0077383B">
        <w:rPr>
          <w:rFonts w:hint="eastAsia"/>
          <w:b w:val="0"/>
        </w:rPr>
        <w:t>ItemCat pojo</w:t>
      </w:r>
      <w:r>
        <w:rPr>
          <w:rFonts w:hint="eastAsia"/>
          <w:b w:val="0"/>
        </w:rPr>
        <w:t>继承</w:t>
      </w:r>
      <w:r w:rsidRPr="0077383B">
        <w:rPr>
          <w:rFonts w:hint="eastAsia"/>
          <w:b w:val="0"/>
        </w:rPr>
        <w:t>BasePojo</w:t>
      </w:r>
      <w:r w:rsidRPr="0077383B">
        <w:rPr>
          <w:rFonts w:hint="eastAsia"/>
          <w:b w:val="0"/>
        </w:rPr>
        <w:t>；增加</w:t>
      </w:r>
      <w:r w:rsidRPr="0077383B">
        <w:rPr>
          <w:b w:val="0"/>
        </w:rPr>
        <w:t>getText</w:t>
      </w:r>
      <w:r w:rsidRPr="0077383B">
        <w:rPr>
          <w:rFonts w:hint="eastAsia"/>
          <w:b w:val="0"/>
        </w:rPr>
        <w:t>方法，为</w:t>
      </w:r>
      <w:r w:rsidRPr="0077383B">
        <w:rPr>
          <w:rFonts w:hint="eastAsia"/>
          <w:b w:val="0"/>
        </w:rPr>
        <w:t>easy</w:t>
      </w:r>
      <w:r w:rsidRPr="0077383B">
        <w:rPr>
          <w:rFonts w:hint="eastAsia"/>
          <w:b w:val="0"/>
        </w:rPr>
        <w:t>准备。</w:t>
      </w:r>
    </w:p>
    <w:p w:rsidR="003211BF" w:rsidRDefault="003211BF" w:rsidP="003211BF">
      <w:pPr>
        <w:pStyle w:val="a5"/>
      </w:pPr>
      <w:r>
        <w:t>package com.jt.manage.pojo;</w:t>
      </w:r>
    </w:p>
    <w:p w:rsidR="003211BF" w:rsidRDefault="003211BF" w:rsidP="003211BF">
      <w:pPr>
        <w:pStyle w:val="a5"/>
      </w:pPr>
    </w:p>
    <w:p w:rsidR="003211BF" w:rsidRDefault="003211BF" w:rsidP="003211BF">
      <w:pPr>
        <w:pStyle w:val="a5"/>
      </w:pPr>
      <w:r>
        <w:t>import javax.persistence.Column;</w:t>
      </w:r>
    </w:p>
    <w:p w:rsidR="003211BF" w:rsidRDefault="003211BF" w:rsidP="003211BF">
      <w:pPr>
        <w:pStyle w:val="a5"/>
      </w:pPr>
      <w:r>
        <w:t>import javax.persistence.GeneratedValue;</w:t>
      </w:r>
    </w:p>
    <w:p w:rsidR="003211BF" w:rsidRDefault="003211BF" w:rsidP="003211BF">
      <w:pPr>
        <w:pStyle w:val="a5"/>
      </w:pPr>
      <w:r>
        <w:t>import javax.persistence.GenerationType;</w:t>
      </w:r>
    </w:p>
    <w:p w:rsidR="003211BF" w:rsidRDefault="003211BF" w:rsidP="003211BF">
      <w:pPr>
        <w:pStyle w:val="a5"/>
      </w:pPr>
      <w:r>
        <w:t>import javax.persistence.Id;</w:t>
      </w:r>
    </w:p>
    <w:p w:rsidR="003211BF" w:rsidRDefault="003211BF" w:rsidP="003211BF">
      <w:pPr>
        <w:pStyle w:val="a5"/>
      </w:pPr>
      <w:r>
        <w:t>import javax.persistence.Table;</w:t>
      </w:r>
    </w:p>
    <w:p w:rsidR="003211BF" w:rsidRDefault="003211BF" w:rsidP="003211BF">
      <w:pPr>
        <w:pStyle w:val="a5"/>
      </w:pPr>
    </w:p>
    <w:p w:rsidR="003211BF" w:rsidRDefault="003211BF" w:rsidP="003211BF">
      <w:pPr>
        <w:pStyle w:val="a5"/>
      </w:pPr>
      <w:r>
        <w:t>@Table(name = "tb_item_cat")</w:t>
      </w:r>
    </w:p>
    <w:p w:rsidR="003211BF" w:rsidRDefault="003211BF" w:rsidP="003211BF">
      <w:pPr>
        <w:pStyle w:val="a5"/>
      </w:pPr>
      <w:r>
        <w:t>public class ItemCat extends BasePojo{</w:t>
      </w:r>
    </w:p>
    <w:p w:rsidR="003211BF" w:rsidRDefault="003211BF" w:rsidP="003211BF">
      <w:pPr>
        <w:pStyle w:val="a5"/>
      </w:pPr>
    </w:p>
    <w:p w:rsidR="003211BF" w:rsidRDefault="003211BF" w:rsidP="003211BF">
      <w:pPr>
        <w:pStyle w:val="a5"/>
      </w:pPr>
      <w:r>
        <w:t xml:space="preserve">    @Id</w:t>
      </w:r>
    </w:p>
    <w:p w:rsidR="003211BF" w:rsidRDefault="003211BF" w:rsidP="003211BF">
      <w:pPr>
        <w:pStyle w:val="a5"/>
      </w:pPr>
      <w:r>
        <w:t xml:space="preserve">    @GeneratedValue(strategy = GenerationType.IDENTITY)</w:t>
      </w:r>
    </w:p>
    <w:p w:rsidR="003211BF" w:rsidRDefault="003211BF" w:rsidP="003211BF">
      <w:pPr>
        <w:pStyle w:val="a5"/>
      </w:pPr>
      <w:r>
        <w:rPr>
          <w:rFonts w:hint="eastAsia"/>
        </w:rPr>
        <w:t xml:space="preserve">    // </w:t>
      </w:r>
      <w:r>
        <w:rPr>
          <w:rFonts w:hint="eastAsia"/>
        </w:rPr>
        <w:t>主键自增长策略</w:t>
      </w:r>
    </w:p>
    <w:p w:rsidR="003211BF" w:rsidRDefault="003211BF" w:rsidP="003211BF">
      <w:pPr>
        <w:pStyle w:val="a5"/>
      </w:pPr>
      <w:r>
        <w:t xml:space="preserve">    private Long id;</w:t>
      </w:r>
    </w:p>
    <w:p w:rsidR="003211BF" w:rsidRDefault="003211BF" w:rsidP="003211BF">
      <w:pPr>
        <w:pStyle w:val="a5"/>
      </w:pPr>
    </w:p>
    <w:p w:rsidR="003211BF" w:rsidRDefault="003211BF" w:rsidP="003211BF">
      <w:pPr>
        <w:pStyle w:val="a5"/>
      </w:pPr>
      <w:r>
        <w:rPr>
          <w:rFonts w:hint="eastAsia"/>
        </w:rPr>
        <w:t xml:space="preserve">    // </w:t>
      </w:r>
      <w:r>
        <w:rPr>
          <w:rFonts w:hint="eastAsia"/>
        </w:rPr>
        <w:t>父类目</w:t>
      </w:r>
      <w:r>
        <w:rPr>
          <w:rFonts w:hint="eastAsia"/>
        </w:rPr>
        <w:t>ID=0</w:t>
      </w:r>
      <w:r>
        <w:rPr>
          <w:rFonts w:hint="eastAsia"/>
        </w:rPr>
        <w:t>时，代表的是一级的类目</w:t>
      </w:r>
    </w:p>
    <w:p w:rsidR="003211BF" w:rsidRDefault="003211BF" w:rsidP="003211BF">
      <w:pPr>
        <w:pStyle w:val="a5"/>
      </w:pPr>
      <w:r>
        <w:t xml:space="preserve">    @Column(name = "parent_id")</w:t>
      </w:r>
    </w:p>
    <w:p w:rsidR="003211BF" w:rsidRDefault="003211BF" w:rsidP="003211BF">
      <w:pPr>
        <w:pStyle w:val="a5"/>
      </w:pPr>
      <w:r>
        <w:t xml:space="preserve">    private Long parentId;</w:t>
      </w:r>
    </w:p>
    <w:p w:rsidR="003211BF" w:rsidRDefault="003211BF" w:rsidP="003211BF">
      <w:pPr>
        <w:pStyle w:val="a5"/>
      </w:pPr>
    </w:p>
    <w:p w:rsidR="003211BF" w:rsidRDefault="003211BF" w:rsidP="003211BF">
      <w:pPr>
        <w:pStyle w:val="a5"/>
      </w:pPr>
      <w:r>
        <w:t xml:space="preserve">    private String name;</w:t>
      </w:r>
    </w:p>
    <w:p w:rsidR="003211BF" w:rsidRDefault="003211BF" w:rsidP="003211BF">
      <w:pPr>
        <w:pStyle w:val="a5"/>
      </w:pPr>
    </w:p>
    <w:p w:rsidR="003211BF" w:rsidRDefault="003211BF" w:rsidP="003211BF">
      <w:pPr>
        <w:pStyle w:val="a5"/>
      </w:pPr>
      <w:r>
        <w:rPr>
          <w:rFonts w:hint="eastAsia"/>
        </w:rPr>
        <w:t xml:space="preserve">    // </w:t>
      </w:r>
      <w:r>
        <w:rPr>
          <w:rFonts w:hint="eastAsia"/>
        </w:rPr>
        <w:t>状态。可选值</w:t>
      </w:r>
      <w:r>
        <w:rPr>
          <w:rFonts w:hint="eastAsia"/>
        </w:rPr>
        <w:t>:1(</w:t>
      </w:r>
      <w:r>
        <w:rPr>
          <w:rFonts w:hint="eastAsia"/>
        </w:rPr>
        <w:t>正常</w:t>
      </w:r>
      <w:r>
        <w:rPr>
          <w:rFonts w:hint="eastAsia"/>
        </w:rPr>
        <w:t>),2(</w:t>
      </w:r>
      <w:r>
        <w:rPr>
          <w:rFonts w:hint="eastAsia"/>
        </w:rPr>
        <w:t>删除</w:t>
      </w:r>
      <w:r>
        <w:rPr>
          <w:rFonts w:hint="eastAsia"/>
        </w:rPr>
        <w:t>)</w:t>
      </w:r>
    </w:p>
    <w:p w:rsidR="003211BF" w:rsidRDefault="003211BF" w:rsidP="003211BF">
      <w:pPr>
        <w:pStyle w:val="a5"/>
      </w:pPr>
      <w:r>
        <w:t xml:space="preserve">    private Integer status;</w:t>
      </w:r>
    </w:p>
    <w:p w:rsidR="003211BF" w:rsidRDefault="003211BF" w:rsidP="003211BF">
      <w:pPr>
        <w:pStyle w:val="a5"/>
      </w:pPr>
    </w:p>
    <w:p w:rsidR="003211BF" w:rsidRDefault="003211BF" w:rsidP="003211BF">
      <w:pPr>
        <w:pStyle w:val="a5"/>
      </w:pPr>
      <w:r>
        <w:rPr>
          <w:rFonts w:hint="eastAsia"/>
        </w:rPr>
        <w:t xml:space="preserve">    // </w:t>
      </w:r>
      <w:r>
        <w:rPr>
          <w:rFonts w:hint="eastAsia"/>
        </w:rPr>
        <w:t>排列序号，表示同级类目的展现次序，如数值相等则按名称次序排列。取值范围</w:t>
      </w:r>
      <w:r>
        <w:rPr>
          <w:rFonts w:hint="eastAsia"/>
        </w:rPr>
        <w:t>:</w:t>
      </w:r>
      <w:r>
        <w:rPr>
          <w:rFonts w:hint="eastAsia"/>
        </w:rPr>
        <w:t>大于零的整数</w:t>
      </w:r>
    </w:p>
    <w:p w:rsidR="003211BF" w:rsidRDefault="003211BF" w:rsidP="003211BF">
      <w:pPr>
        <w:pStyle w:val="a5"/>
      </w:pPr>
      <w:r>
        <w:t xml:space="preserve">    @Column(name = "sort_order")</w:t>
      </w:r>
    </w:p>
    <w:p w:rsidR="003211BF" w:rsidRDefault="003211BF" w:rsidP="003211BF">
      <w:pPr>
        <w:pStyle w:val="a5"/>
      </w:pPr>
      <w:r>
        <w:t xml:space="preserve">    private Integer sortOrder;</w:t>
      </w:r>
    </w:p>
    <w:p w:rsidR="003211BF" w:rsidRDefault="003211BF" w:rsidP="003211BF">
      <w:pPr>
        <w:pStyle w:val="a5"/>
      </w:pPr>
    </w:p>
    <w:p w:rsidR="003211BF" w:rsidRDefault="003211BF" w:rsidP="003211BF">
      <w:pPr>
        <w:pStyle w:val="a5"/>
      </w:pPr>
      <w:r>
        <w:rPr>
          <w:rFonts w:hint="eastAsia"/>
        </w:rPr>
        <w:t xml:space="preserve">    // </w:t>
      </w:r>
      <w:r>
        <w:rPr>
          <w:rFonts w:hint="eastAsia"/>
        </w:rPr>
        <w:t>该类目是否为父类目，</w:t>
      </w:r>
      <w:r>
        <w:rPr>
          <w:rFonts w:hint="eastAsia"/>
        </w:rPr>
        <w:t>1</w:t>
      </w:r>
      <w:r>
        <w:rPr>
          <w:rFonts w:hint="eastAsia"/>
        </w:rPr>
        <w:t>为</w:t>
      </w:r>
      <w:r>
        <w:rPr>
          <w:rFonts w:hint="eastAsia"/>
        </w:rPr>
        <w:t>true</w:t>
      </w:r>
      <w:r>
        <w:rPr>
          <w:rFonts w:hint="eastAsia"/>
        </w:rPr>
        <w:t>，</w:t>
      </w:r>
      <w:r>
        <w:rPr>
          <w:rFonts w:hint="eastAsia"/>
        </w:rPr>
        <w:t>0</w:t>
      </w:r>
      <w:r>
        <w:rPr>
          <w:rFonts w:hint="eastAsia"/>
        </w:rPr>
        <w:t>为</w:t>
      </w:r>
      <w:r>
        <w:rPr>
          <w:rFonts w:hint="eastAsia"/>
        </w:rPr>
        <w:t>false</w:t>
      </w:r>
    </w:p>
    <w:p w:rsidR="003211BF" w:rsidRDefault="003211BF" w:rsidP="003211BF">
      <w:pPr>
        <w:pStyle w:val="a5"/>
      </w:pPr>
      <w:r>
        <w:t xml:space="preserve">    @Column(name = "is_parent")</w:t>
      </w:r>
    </w:p>
    <w:p w:rsidR="003211BF" w:rsidRDefault="003211BF" w:rsidP="003211BF">
      <w:pPr>
        <w:pStyle w:val="a5"/>
      </w:pPr>
      <w:r>
        <w:t xml:space="preserve">    private Boolean isParent;</w:t>
      </w:r>
    </w:p>
    <w:p w:rsidR="003211BF" w:rsidRDefault="003211BF" w:rsidP="003211BF">
      <w:pPr>
        <w:pStyle w:val="a5"/>
      </w:pPr>
    </w:p>
    <w:p w:rsidR="003211BF" w:rsidRDefault="003211BF" w:rsidP="003211BF">
      <w:pPr>
        <w:pStyle w:val="a5"/>
      </w:pPr>
      <w:r>
        <w:t xml:space="preserve">    public Long getId() {</w:t>
      </w:r>
    </w:p>
    <w:p w:rsidR="003211BF" w:rsidRDefault="003211BF" w:rsidP="003211BF">
      <w:pPr>
        <w:pStyle w:val="a5"/>
      </w:pPr>
      <w:r>
        <w:t xml:space="preserve">        return id;</w:t>
      </w:r>
    </w:p>
    <w:p w:rsidR="003211BF" w:rsidRDefault="003211BF" w:rsidP="003211BF">
      <w:pPr>
        <w:pStyle w:val="a5"/>
      </w:pPr>
      <w:r>
        <w:t xml:space="preserve">    }</w:t>
      </w:r>
    </w:p>
    <w:p w:rsidR="003211BF" w:rsidRDefault="003211BF" w:rsidP="003211BF">
      <w:pPr>
        <w:pStyle w:val="a5"/>
      </w:pPr>
    </w:p>
    <w:p w:rsidR="003211BF" w:rsidRDefault="003211BF" w:rsidP="003211BF">
      <w:pPr>
        <w:pStyle w:val="a5"/>
      </w:pPr>
      <w:r>
        <w:t xml:space="preserve">    public void setId(Long id) {</w:t>
      </w:r>
    </w:p>
    <w:p w:rsidR="003211BF" w:rsidRDefault="003211BF" w:rsidP="003211BF">
      <w:pPr>
        <w:pStyle w:val="a5"/>
      </w:pPr>
      <w:r>
        <w:t xml:space="preserve">        this.id = id;</w:t>
      </w:r>
    </w:p>
    <w:p w:rsidR="003211BF" w:rsidRDefault="003211BF" w:rsidP="003211BF">
      <w:pPr>
        <w:pStyle w:val="a5"/>
      </w:pPr>
      <w:r>
        <w:t xml:space="preserve">    }</w:t>
      </w:r>
    </w:p>
    <w:p w:rsidR="003211BF" w:rsidRDefault="003211BF" w:rsidP="003211BF">
      <w:pPr>
        <w:pStyle w:val="a5"/>
      </w:pPr>
    </w:p>
    <w:p w:rsidR="003211BF" w:rsidRDefault="003211BF" w:rsidP="003211BF">
      <w:pPr>
        <w:pStyle w:val="a5"/>
      </w:pPr>
      <w:r>
        <w:t xml:space="preserve">    public Long getParentId() {</w:t>
      </w:r>
    </w:p>
    <w:p w:rsidR="003211BF" w:rsidRDefault="003211BF" w:rsidP="003211BF">
      <w:pPr>
        <w:pStyle w:val="a5"/>
      </w:pPr>
      <w:r>
        <w:t xml:space="preserve">        return parentId;</w:t>
      </w:r>
    </w:p>
    <w:p w:rsidR="003211BF" w:rsidRDefault="003211BF" w:rsidP="003211BF">
      <w:pPr>
        <w:pStyle w:val="a5"/>
      </w:pPr>
      <w:r>
        <w:t xml:space="preserve">    }</w:t>
      </w:r>
    </w:p>
    <w:p w:rsidR="003211BF" w:rsidRDefault="003211BF" w:rsidP="003211BF">
      <w:pPr>
        <w:pStyle w:val="a5"/>
      </w:pPr>
    </w:p>
    <w:p w:rsidR="003211BF" w:rsidRDefault="003211BF" w:rsidP="003211BF">
      <w:pPr>
        <w:pStyle w:val="a5"/>
      </w:pPr>
      <w:r>
        <w:t xml:space="preserve">    public void setParentId(Long parentId) {</w:t>
      </w:r>
    </w:p>
    <w:p w:rsidR="003211BF" w:rsidRDefault="003211BF" w:rsidP="003211BF">
      <w:pPr>
        <w:pStyle w:val="a5"/>
      </w:pPr>
      <w:r>
        <w:t xml:space="preserve">        this.parentId = parentId;</w:t>
      </w:r>
    </w:p>
    <w:p w:rsidR="003211BF" w:rsidRDefault="003211BF" w:rsidP="003211BF">
      <w:pPr>
        <w:pStyle w:val="a5"/>
      </w:pPr>
      <w:r>
        <w:t xml:space="preserve">    }</w:t>
      </w:r>
    </w:p>
    <w:p w:rsidR="003211BF" w:rsidRDefault="003211BF" w:rsidP="003211BF">
      <w:pPr>
        <w:pStyle w:val="a5"/>
      </w:pPr>
    </w:p>
    <w:p w:rsidR="003211BF" w:rsidRDefault="003211BF" w:rsidP="003211BF">
      <w:pPr>
        <w:pStyle w:val="a5"/>
      </w:pPr>
      <w:r>
        <w:t xml:space="preserve">    public String getName() {</w:t>
      </w:r>
    </w:p>
    <w:p w:rsidR="003211BF" w:rsidRDefault="003211BF" w:rsidP="003211BF">
      <w:pPr>
        <w:pStyle w:val="a5"/>
      </w:pPr>
      <w:r>
        <w:t xml:space="preserve">        return name;</w:t>
      </w:r>
    </w:p>
    <w:p w:rsidR="003211BF" w:rsidRDefault="003211BF" w:rsidP="003211BF">
      <w:pPr>
        <w:pStyle w:val="a5"/>
      </w:pPr>
      <w:r>
        <w:lastRenderedPageBreak/>
        <w:t xml:space="preserve">    }</w:t>
      </w:r>
    </w:p>
    <w:p w:rsidR="003211BF" w:rsidRDefault="003211BF" w:rsidP="003211BF">
      <w:pPr>
        <w:pStyle w:val="a5"/>
      </w:pPr>
    </w:p>
    <w:p w:rsidR="003211BF" w:rsidRDefault="003211BF" w:rsidP="003211BF">
      <w:pPr>
        <w:pStyle w:val="a5"/>
      </w:pPr>
      <w:r>
        <w:t xml:space="preserve">    public void setName(String name) {</w:t>
      </w:r>
    </w:p>
    <w:p w:rsidR="003211BF" w:rsidRDefault="003211BF" w:rsidP="003211BF">
      <w:pPr>
        <w:pStyle w:val="a5"/>
      </w:pPr>
      <w:r>
        <w:t xml:space="preserve">        this.name = name;</w:t>
      </w:r>
    </w:p>
    <w:p w:rsidR="003211BF" w:rsidRDefault="003211BF" w:rsidP="003211BF">
      <w:pPr>
        <w:pStyle w:val="a5"/>
      </w:pPr>
      <w:r>
        <w:t xml:space="preserve">    }</w:t>
      </w:r>
    </w:p>
    <w:p w:rsidR="003211BF" w:rsidRDefault="003211BF" w:rsidP="003211BF">
      <w:pPr>
        <w:pStyle w:val="a5"/>
      </w:pPr>
    </w:p>
    <w:p w:rsidR="003211BF" w:rsidRDefault="003211BF" w:rsidP="003211BF">
      <w:pPr>
        <w:pStyle w:val="a5"/>
      </w:pPr>
      <w:r>
        <w:t xml:space="preserve">    public Integer getStatus() {</w:t>
      </w:r>
    </w:p>
    <w:p w:rsidR="003211BF" w:rsidRDefault="003211BF" w:rsidP="003211BF">
      <w:pPr>
        <w:pStyle w:val="a5"/>
      </w:pPr>
      <w:r>
        <w:t xml:space="preserve">        return status;</w:t>
      </w:r>
    </w:p>
    <w:p w:rsidR="003211BF" w:rsidRDefault="003211BF" w:rsidP="003211BF">
      <w:pPr>
        <w:pStyle w:val="a5"/>
      </w:pPr>
      <w:r>
        <w:t xml:space="preserve">    }</w:t>
      </w:r>
    </w:p>
    <w:p w:rsidR="003211BF" w:rsidRDefault="003211BF" w:rsidP="003211BF">
      <w:pPr>
        <w:pStyle w:val="a5"/>
      </w:pPr>
    </w:p>
    <w:p w:rsidR="003211BF" w:rsidRDefault="003211BF" w:rsidP="003211BF">
      <w:pPr>
        <w:pStyle w:val="a5"/>
      </w:pPr>
      <w:r>
        <w:t xml:space="preserve">    public void setStatus(Integer status) {</w:t>
      </w:r>
    </w:p>
    <w:p w:rsidR="003211BF" w:rsidRDefault="003211BF" w:rsidP="003211BF">
      <w:pPr>
        <w:pStyle w:val="a5"/>
      </w:pPr>
      <w:r>
        <w:t xml:space="preserve">        this.status = status;</w:t>
      </w:r>
    </w:p>
    <w:p w:rsidR="003211BF" w:rsidRDefault="003211BF" w:rsidP="003211BF">
      <w:pPr>
        <w:pStyle w:val="a5"/>
      </w:pPr>
      <w:r>
        <w:t xml:space="preserve">    }</w:t>
      </w:r>
    </w:p>
    <w:p w:rsidR="003211BF" w:rsidRDefault="003211BF" w:rsidP="003211BF">
      <w:pPr>
        <w:pStyle w:val="a5"/>
      </w:pPr>
    </w:p>
    <w:p w:rsidR="003211BF" w:rsidRDefault="003211BF" w:rsidP="003211BF">
      <w:pPr>
        <w:pStyle w:val="a5"/>
      </w:pPr>
      <w:r>
        <w:t xml:space="preserve">    public Integer getSortOrder() {</w:t>
      </w:r>
    </w:p>
    <w:p w:rsidR="003211BF" w:rsidRDefault="003211BF" w:rsidP="003211BF">
      <w:pPr>
        <w:pStyle w:val="a5"/>
      </w:pPr>
      <w:r>
        <w:t xml:space="preserve">        return sortOrder;</w:t>
      </w:r>
    </w:p>
    <w:p w:rsidR="003211BF" w:rsidRDefault="003211BF" w:rsidP="003211BF">
      <w:pPr>
        <w:pStyle w:val="a5"/>
      </w:pPr>
      <w:r>
        <w:t xml:space="preserve">    }</w:t>
      </w:r>
    </w:p>
    <w:p w:rsidR="003211BF" w:rsidRDefault="003211BF" w:rsidP="003211BF">
      <w:pPr>
        <w:pStyle w:val="a5"/>
      </w:pPr>
    </w:p>
    <w:p w:rsidR="003211BF" w:rsidRDefault="003211BF" w:rsidP="003211BF">
      <w:pPr>
        <w:pStyle w:val="a5"/>
      </w:pPr>
      <w:r>
        <w:t xml:space="preserve">    public void setSortOrder(Integer sortOrder) {</w:t>
      </w:r>
    </w:p>
    <w:p w:rsidR="003211BF" w:rsidRDefault="003211BF" w:rsidP="003211BF">
      <w:pPr>
        <w:pStyle w:val="a5"/>
      </w:pPr>
      <w:r>
        <w:t xml:space="preserve">        this.sortOrder = sortOrder;</w:t>
      </w:r>
    </w:p>
    <w:p w:rsidR="003211BF" w:rsidRDefault="003211BF" w:rsidP="003211BF">
      <w:pPr>
        <w:pStyle w:val="a5"/>
      </w:pPr>
      <w:r>
        <w:t xml:space="preserve">    }</w:t>
      </w:r>
    </w:p>
    <w:p w:rsidR="003211BF" w:rsidRDefault="003211BF" w:rsidP="003211BF">
      <w:pPr>
        <w:pStyle w:val="a5"/>
      </w:pPr>
    </w:p>
    <w:p w:rsidR="003211BF" w:rsidRDefault="003211BF" w:rsidP="003211BF">
      <w:pPr>
        <w:pStyle w:val="a5"/>
      </w:pPr>
      <w:r>
        <w:t xml:space="preserve">    public Boolean getIsParent() {</w:t>
      </w:r>
    </w:p>
    <w:p w:rsidR="003211BF" w:rsidRDefault="003211BF" w:rsidP="003211BF">
      <w:pPr>
        <w:pStyle w:val="a5"/>
      </w:pPr>
      <w:r>
        <w:t xml:space="preserve">        return isParent;</w:t>
      </w:r>
    </w:p>
    <w:p w:rsidR="003211BF" w:rsidRDefault="003211BF" w:rsidP="003211BF">
      <w:pPr>
        <w:pStyle w:val="a5"/>
      </w:pPr>
      <w:r>
        <w:t xml:space="preserve">    }</w:t>
      </w:r>
    </w:p>
    <w:p w:rsidR="003211BF" w:rsidRDefault="003211BF" w:rsidP="003211BF">
      <w:pPr>
        <w:pStyle w:val="a5"/>
      </w:pPr>
    </w:p>
    <w:p w:rsidR="003211BF" w:rsidRDefault="003211BF" w:rsidP="003211BF">
      <w:pPr>
        <w:pStyle w:val="a5"/>
      </w:pPr>
      <w:r>
        <w:t xml:space="preserve">    public void setIsParent(Boolean isParent) {</w:t>
      </w:r>
    </w:p>
    <w:p w:rsidR="003211BF" w:rsidRDefault="003211BF" w:rsidP="003211BF">
      <w:pPr>
        <w:pStyle w:val="a5"/>
      </w:pPr>
      <w:r>
        <w:t xml:space="preserve">        this.isParent = isParent;</w:t>
      </w:r>
    </w:p>
    <w:p w:rsidR="003211BF" w:rsidRDefault="003211BF" w:rsidP="003211BF">
      <w:pPr>
        <w:pStyle w:val="a5"/>
      </w:pPr>
      <w:r>
        <w:t xml:space="preserve">    }</w:t>
      </w:r>
    </w:p>
    <w:p w:rsidR="003211BF" w:rsidRDefault="003211BF" w:rsidP="003211BF">
      <w:pPr>
        <w:pStyle w:val="a5"/>
      </w:pPr>
    </w:p>
    <w:p w:rsidR="003211BF" w:rsidRPr="00C66C21" w:rsidRDefault="003211BF" w:rsidP="003211BF">
      <w:pPr>
        <w:pStyle w:val="a5"/>
        <w:rPr>
          <w:highlight w:val="yellow"/>
        </w:rPr>
      </w:pPr>
      <w:r>
        <w:rPr>
          <w:rFonts w:hint="eastAsia"/>
        </w:rPr>
        <w:t xml:space="preserve">    </w:t>
      </w:r>
      <w:r w:rsidRPr="00C66C21">
        <w:rPr>
          <w:rFonts w:hint="eastAsia"/>
          <w:highlight w:val="yellow"/>
        </w:rPr>
        <w:t xml:space="preserve">// </w:t>
      </w:r>
      <w:r w:rsidRPr="00C66C21">
        <w:rPr>
          <w:rFonts w:hint="eastAsia"/>
          <w:highlight w:val="yellow"/>
        </w:rPr>
        <w:t>扩展</w:t>
      </w:r>
      <w:r w:rsidRPr="00C66C21">
        <w:rPr>
          <w:rFonts w:hint="eastAsia"/>
          <w:highlight w:val="yellow"/>
        </w:rPr>
        <w:t>get</w:t>
      </w:r>
      <w:r w:rsidRPr="00C66C21">
        <w:rPr>
          <w:rFonts w:hint="eastAsia"/>
          <w:highlight w:val="yellow"/>
        </w:rPr>
        <w:t>方法，满足</w:t>
      </w:r>
      <w:r w:rsidRPr="00C66C21">
        <w:rPr>
          <w:rFonts w:hint="eastAsia"/>
          <w:highlight w:val="yellow"/>
        </w:rPr>
        <w:t>EasyUI</w:t>
      </w:r>
      <w:r w:rsidRPr="00C66C21">
        <w:rPr>
          <w:rFonts w:hint="eastAsia"/>
          <w:highlight w:val="yellow"/>
        </w:rPr>
        <w:t>的</w:t>
      </w:r>
      <w:r w:rsidRPr="00C66C21">
        <w:rPr>
          <w:rFonts w:hint="eastAsia"/>
          <w:highlight w:val="yellow"/>
        </w:rPr>
        <w:t>tree</w:t>
      </w:r>
      <w:r w:rsidRPr="00C66C21">
        <w:rPr>
          <w:rFonts w:hint="eastAsia"/>
          <w:highlight w:val="yellow"/>
        </w:rPr>
        <w:t>格式</w:t>
      </w:r>
    </w:p>
    <w:p w:rsidR="003211BF" w:rsidRPr="00C66C21" w:rsidRDefault="003211BF" w:rsidP="003211BF">
      <w:pPr>
        <w:pStyle w:val="a5"/>
        <w:rPr>
          <w:highlight w:val="yellow"/>
        </w:rPr>
      </w:pPr>
      <w:r w:rsidRPr="00C66C21">
        <w:rPr>
          <w:highlight w:val="yellow"/>
        </w:rPr>
        <w:t xml:space="preserve">    public String getText() {</w:t>
      </w:r>
    </w:p>
    <w:p w:rsidR="003211BF" w:rsidRPr="00C66C21" w:rsidRDefault="003211BF" w:rsidP="003211BF">
      <w:pPr>
        <w:pStyle w:val="a5"/>
        <w:rPr>
          <w:highlight w:val="yellow"/>
        </w:rPr>
      </w:pPr>
      <w:r w:rsidRPr="00C66C21">
        <w:rPr>
          <w:highlight w:val="yellow"/>
        </w:rPr>
        <w:t xml:space="preserve">        return getName();</w:t>
      </w:r>
    </w:p>
    <w:p w:rsidR="003211BF" w:rsidRPr="00C66C21" w:rsidRDefault="003211BF" w:rsidP="003211BF">
      <w:pPr>
        <w:pStyle w:val="a5"/>
        <w:rPr>
          <w:highlight w:val="yellow"/>
        </w:rPr>
      </w:pPr>
      <w:r w:rsidRPr="00C66C21">
        <w:rPr>
          <w:highlight w:val="yellow"/>
        </w:rPr>
        <w:t xml:space="preserve">    }</w:t>
      </w:r>
    </w:p>
    <w:p w:rsidR="003211BF" w:rsidRPr="00C66C21" w:rsidRDefault="003211BF" w:rsidP="003211BF">
      <w:pPr>
        <w:pStyle w:val="a5"/>
        <w:rPr>
          <w:highlight w:val="yellow"/>
        </w:rPr>
      </w:pPr>
    </w:p>
    <w:p w:rsidR="003211BF" w:rsidRPr="00C66C21" w:rsidRDefault="003211BF" w:rsidP="003211BF">
      <w:pPr>
        <w:pStyle w:val="a5"/>
        <w:rPr>
          <w:highlight w:val="yellow"/>
        </w:rPr>
      </w:pPr>
      <w:r w:rsidRPr="00C66C21">
        <w:rPr>
          <w:highlight w:val="yellow"/>
        </w:rPr>
        <w:t xml:space="preserve">    public String getState() {</w:t>
      </w:r>
    </w:p>
    <w:p w:rsidR="003211BF" w:rsidRPr="00C66C21" w:rsidRDefault="003211BF" w:rsidP="003211BF">
      <w:pPr>
        <w:pStyle w:val="a5"/>
        <w:rPr>
          <w:highlight w:val="yellow"/>
        </w:rPr>
      </w:pPr>
      <w:r w:rsidRPr="00C66C21">
        <w:rPr>
          <w:highlight w:val="yellow"/>
        </w:rPr>
        <w:t xml:space="preserve">        return getIsParent() ? "closed" : "open";</w:t>
      </w:r>
    </w:p>
    <w:p w:rsidR="003211BF" w:rsidRDefault="003211BF" w:rsidP="003211BF">
      <w:pPr>
        <w:pStyle w:val="a5"/>
      </w:pPr>
      <w:r w:rsidRPr="00C66C21">
        <w:rPr>
          <w:highlight w:val="yellow"/>
        </w:rPr>
        <w:t xml:space="preserve">    }</w:t>
      </w:r>
    </w:p>
    <w:p w:rsidR="003211BF" w:rsidRDefault="003211BF" w:rsidP="003211BF">
      <w:pPr>
        <w:pStyle w:val="a5"/>
      </w:pPr>
    </w:p>
    <w:p w:rsidR="003211BF" w:rsidRDefault="003211BF" w:rsidP="003211BF">
      <w:pPr>
        <w:pStyle w:val="a5"/>
      </w:pPr>
      <w:r>
        <w:t>}</w:t>
      </w:r>
    </w:p>
    <w:p w:rsidR="003211BF" w:rsidRDefault="003211BF" w:rsidP="003211BF">
      <w:pPr>
        <w:ind w:firstLineChars="0" w:firstLine="0"/>
      </w:pPr>
      <w:r w:rsidRPr="00C80944">
        <w:rPr>
          <w:rFonts w:hint="eastAsia"/>
        </w:rPr>
        <w:t>D:\0202\project\24-ds\01-</w:t>
      </w:r>
      <w:r w:rsidRPr="00C80944">
        <w:rPr>
          <w:rFonts w:hint="eastAsia"/>
        </w:rPr>
        <w:t>课前资料</w:t>
      </w:r>
      <w:r w:rsidRPr="00C80944">
        <w:rPr>
          <w:rFonts w:hint="eastAsia"/>
        </w:rPr>
        <w:t>\21-EasyUI</w:t>
      </w:r>
      <w:r>
        <w:rPr>
          <w:rFonts w:hint="eastAsia"/>
        </w:rPr>
        <w:t>\</w:t>
      </w:r>
      <w:r w:rsidRPr="00C80944">
        <w:t>EasyUI-API+1.3.2.chm</w:t>
      </w:r>
    </w:p>
    <w:p w:rsidR="003211BF" w:rsidRPr="00C80944" w:rsidRDefault="003211BF" w:rsidP="003211BF">
      <w:pPr>
        <w:ind w:firstLineChars="0" w:firstLine="0"/>
      </w:pPr>
      <w:r>
        <w:rPr>
          <w:noProof/>
        </w:rPr>
        <w:lastRenderedPageBreak/>
        <w:drawing>
          <wp:inline distT="0" distB="0" distL="0" distR="0" wp14:anchorId="7471F231" wp14:editId="52653471">
            <wp:extent cx="5274310" cy="296618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2966189"/>
                    </a:xfrm>
                    <a:prstGeom prst="rect">
                      <a:avLst/>
                    </a:prstGeom>
                  </pic:spPr>
                </pic:pic>
              </a:graphicData>
            </a:graphic>
          </wp:inline>
        </w:drawing>
      </w:r>
    </w:p>
    <w:p w:rsidR="003211BF" w:rsidRDefault="003211BF" w:rsidP="003211BF">
      <w:pPr>
        <w:pStyle w:val="ac"/>
        <w:spacing w:before="62" w:after="62"/>
        <w:ind w:leftChars="0" w:left="0" w:firstLineChars="0"/>
      </w:pPr>
      <w:r>
        <w:rPr>
          <w:rFonts w:hint="eastAsia"/>
        </w:rPr>
        <w:t>第四步：</w:t>
      </w:r>
      <w:r>
        <w:rPr>
          <w:rFonts w:hint="eastAsia"/>
        </w:rPr>
        <w:t>controller</w:t>
      </w:r>
      <w:r>
        <w:rPr>
          <w:rFonts w:hint="eastAsia"/>
        </w:rPr>
        <w:t>层</w:t>
      </w:r>
    </w:p>
    <w:p w:rsidR="003211BF" w:rsidRDefault="003211BF" w:rsidP="003211BF">
      <w:pPr>
        <w:pStyle w:val="a5"/>
      </w:pPr>
      <w:r>
        <w:t>package com.jt.manage.controller;</w:t>
      </w:r>
    </w:p>
    <w:p w:rsidR="003211BF" w:rsidRDefault="003211BF" w:rsidP="003211BF">
      <w:pPr>
        <w:pStyle w:val="a5"/>
      </w:pPr>
    </w:p>
    <w:p w:rsidR="003211BF" w:rsidRDefault="003211BF" w:rsidP="003211BF">
      <w:pPr>
        <w:pStyle w:val="a5"/>
      </w:pPr>
      <w:r>
        <w:t>import java.util.List;</w:t>
      </w:r>
    </w:p>
    <w:p w:rsidR="003211BF" w:rsidRDefault="003211BF" w:rsidP="003211BF">
      <w:pPr>
        <w:pStyle w:val="a5"/>
      </w:pPr>
    </w:p>
    <w:p w:rsidR="003211BF" w:rsidRDefault="003211BF" w:rsidP="003211BF">
      <w:pPr>
        <w:pStyle w:val="a5"/>
      </w:pPr>
      <w:r>
        <w:t>import org.springframework.beans.factory.annotation.Autowired;</w:t>
      </w:r>
    </w:p>
    <w:p w:rsidR="003211BF" w:rsidRDefault="003211BF" w:rsidP="003211BF">
      <w:pPr>
        <w:pStyle w:val="a5"/>
      </w:pPr>
      <w:r>
        <w:t>import org.springframework.stereotype.Controller;</w:t>
      </w:r>
    </w:p>
    <w:p w:rsidR="003211BF" w:rsidRDefault="003211BF" w:rsidP="003211BF">
      <w:pPr>
        <w:pStyle w:val="a5"/>
      </w:pPr>
      <w:r>
        <w:t>import org.springframework.web.bind.annotation.RequestMapping;</w:t>
      </w:r>
    </w:p>
    <w:p w:rsidR="003211BF" w:rsidRDefault="003211BF" w:rsidP="003211BF">
      <w:pPr>
        <w:pStyle w:val="a5"/>
      </w:pPr>
      <w:r>
        <w:t>import org.springframework.web.bind.annotation.RequestParam;</w:t>
      </w:r>
    </w:p>
    <w:p w:rsidR="003211BF" w:rsidRDefault="003211BF" w:rsidP="003211BF">
      <w:pPr>
        <w:pStyle w:val="a5"/>
      </w:pPr>
      <w:r>
        <w:t>import org.springframework.web.bind.annotation.ResponseBody;</w:t>
      </w:r>
    </w:p>
    <w:p w:rsidR="003211BF" w:rsidRDefault="003211BF" w:rsidP="003211BF">
      <w:pPr>
        <w:pStyle w:val="a5"/>
      </w:pPr>
    </w:p>
    <w:p w:rsidR="003211BF" w:rsidRDefault="003211BF" w:rsidP="003211BF">
      <w:pPr>
        <w:pStyle w:val="a5"/>
      </w:pPr>
      <w:r>
        <w:t>import com.jt.manage.pojo.ItemCat;</w:t>
      </w:r>
    </w:p>
    <w:p w:rsidR="003211BF" w:rsidRDefault="003211BF" w:rsidP="003211BF">
      <w:pPr>
        <w:pStyle w:val="a5"/>
      </w:pPr>
      <w:r>
        <w:t>import com.jt.manage.service.ItemCatService;</w:t>
      </w:r>
    </w:p>
    <w:p w:rsidR="003211BF" w:rsidRDefault="003211BF" w:rsidP="003211BF">
      <w:pPr>
        <w:pStyle w:val="a5"/>
      </w:pPr>
    </w:p>
    <w:p w:rsidR="003211BF" w:rsidRDefault="003211BF" w:rsidP="003211BF">
      <w:pPr>
        <w:pStyle w:val="a5"/>
      </w:pPr>
      <w:r>
        <w:t>/**</w:t>
      </w:r>
    </w:p>
    <w:p w:rsidR="003211BF" w:rsidRDefault="003211BF" w:rsidP="003211BF">
      <w:pPr>
        <w:pStyle w:val="a5"/>
      </w:pPr>
      <w:r>
        <w:rPr>
          <w:rFonts w:hint="eastAsia"/>
        </w:rPr>
        <w:t xml:space="preserve"> * </w:t>
      </w:r>
      <w:r>
        <w:rPr>
          <w:rFonts w:hint="eastAsia"/>
        </w:rPr>
        <w:t>商品类目相关的业务逻辑处理</w:t>
      </w:r>
    </w:p>
    <w:p w:rsidR="003211BF" w:rsidRDefault="003211BF" w:rsidP="003211BF">
      <w:pPr>
        <w:pStyle w:val="a5"/>
      </w:pPr>
      <w:r>
        <w:t xml:space="preserve"> *</w:t>
      </w:r>
    </w:p>
    <w:p w:rsidR="003211BF" w:rsidRDefault="003211BF" w:rsidP="003211BF">
      <w:pPr>
        <w:pStyle w:val="a5"/>
      </w:pPr>
      <w:r>
        <w:t xml:space="preserve"> */</w:t>
      </w:r>
    </w:p>
    <w:p w:rsidR="003211BF" w:rsidRDefault="003211BF" w:rsidP="003211BF">
      <w:pPr>
        <w:pStyle w:val="a5"/>
      </w:pPr>
      <w:r>
        <w:t>@RequestMapping("/item/cat")</w:t>
      </w:r>
    </w:p>
    <w:p w:rsidR="003211BF" w:rsidRDefault="003211BF" w:rsidP="003211BF">
      <w:pPr>
        <w:pStyle w:val="a5"/>
      </w:pPr>
      <w:r>
        <w:t>@Controller</w:t>
      </w:r>
    </w:p>
    <w:p w:rsidR="003211BF" w:rsidRDefault="003211BF" w:rsidP="003211BF">
      <w:pPr>
        <w:pStyle w:val="a5"/>
      </w:pPr>
      <w:r>
        <w:t>public class ItemCatController {</w:t>
      </w:r>
    </w:p>
    <w:p w:rsidR="003211BF" w:rsidRDefault="003211BF" w:rsidP="003211BF">
      <w:pPr>
        <w:pStyle w:val="a5"/>
      </w:pPr>
      <w:r>
        <w:tab/>
        <w:t>@Autowired</w:t>
      </w:r>
    </w:p>
    <w:p w:rsidR="003211BF" w:rsidRDefault="003211BF" w:rsidP="003211BF">
      <w:pPr>
        <w:pStyle w:val="a5"/>
      </w:pPr>
      <w:r>
        <w:tab/>
        <w:t>private ItemCatService itemCatService;</w:t>
      </w:r>
    </w:p>
    <w:p w:rsidR="003211BF" w:rsidRDefault="003211BF" w:rsidP="003211BF">
      <w:pPr>
        <w:pStyle w:val="a5"/>
      </w:pPr>
      <w:r>
        <w:tab/>
      </w:r>
    </w:p>
    <w:p w:rsidR="003211BF" w:rsidRDefault="003211BF" w:rsidP="003211BF">
      <w:pPr>
        <w:pStyle w:val="a5"/>
      </w:pPr>
      <w:r>
        <w:tab/>
        <w:t>@RequestMapping("list")</w:t>
      </w:r>
    </w:p>
    <w:p w:rsidR="003211BF" w:rsidRDefault="003211BF" w:rsidP="003211BF">
      <w:pPr>
        <w:pStyle w:val="a5"/>
      </w:pPr>
      <w:r>
        <w:tab/>
        <w:t>@ResponseBody</w:t>
      </w:r>
    </w:p>
    <w:p w:rsidR="003211BF" w:rsidRDefault="003211BF" w:rsidP="003211BF">
      <w:pPr>
        <w:pStyle w:val="a5"/>
      </w:pPr>
      <w:r>
        <w:tab/>
        <w:t>public List&lt;ItemCat&gt; queryList(@RequestParam(value="id", defaultValue="0") Long id){</w:t>
      </w:r>
    </w:p>
    <w:p w:rsidR="003211BF" w:rsidRDefault="003211BF" w:rsidP="003211BF">
      <w:pPr>
        <w:pStyle w:val="a5"/>
      </w:pPr>
      <w:r>
        <w:tab/>
      </w:r>
      <w:r>
        <w:tab/>
        <w:t>return this.itemCatService.queryListById(id);</w:t>
      </w:r>
    </w:p>
    <w:p w:rsidR="003211BF" w:rsidRDefault="003211BF" w:rsidP="003211BF">
      <w:pPr>
        <w:pStyle w:val="a5"/>
      </w:pPr>
      <w:r>
        <w:tab/>
        <w:t>}</w:t>
      </w:r>
    </w:p>
    <w:p w:rsidR="003211BF" w:rsidRDefault="003211BF" w:rsidP="003211BF">
      <w:pPr>
        <w:pStyle w:val="a5"/>
      </w:pPr>
      <w:r>
        <w:t>}</w:t>
      </w:r>
    </w:p>
    <w:p w:rsidR="003211BF" w:rsidRDefault="003211BF" w:rsidP="003211BF">
      <w:pPr>
        <w:pStyle w:val="ac"/>
        <w:spacing w:before="62" w:after="62"/>
        <w:ind w:leftChars="0" w:left="0" w:firstLineChars="0"/>
      </w:pPr>
      <w:r>
        <w:rPr>
          <w:rFonts w:hint="eastAsia"/>
        </w:rPr>
        <w:t>第五步：</w:t>
      </w:r>
      <w:r>
        <w:rPr>
          <w:rFonts w:hint="eastAsia"/>
        </w:rPr>
        <w:t>service</w:t>
      </w:r>
      <w:r>
        <w:rPr>
          <w:rFonts w:hint="eastAsia"/>
        </w:rPr>
        <w:t>层</w:t>
      </w:r>
    </w:p>
    <w:p w:rsidR="003211BF" w:rsidRDefault="003211BF" w:rsidP="003211BF">
      <w:pPr>
        <w:pStyle w:val="a5"/>
      </w:pPr>
      <w:r>
        <w:t>package com.jt.manage.service;</w:t>
      </w:r>
    </w:p>
    <w:p w:rsidR="003211BF" w:rsidRDefault="003211BF" w:rsidP="003211BF">
      <w:pPr>
        <w:pStyle w:val="a5"/>
      </w:pPr>
    </w:p>
    <w:p w:rsidR="003211BF" w:rsidRDefault="003211BF" w:rsidP="003211BF">
      <w:pPr>
        <w:pStyle w:val="a5"/>
      </w:pPr>
      <w:r>
        <w:t>import java.util.List;</w:t>
      </w:r>
    </w:p>
    <w:p w:rsidR="003211BF" w:rsidRDefault="003211BF" w:rsidP="003211BF">
      <w:pPr>
        <w:pStyle w:val="a5"/>
      </w:pPr>
    </w:p>
    <w:p w:rsidR="003211BF" w:rsidRDefault="003211BF" w:rsidP="003211BF">
      <w:pPr>
        <w:pStyle w:val="a5"/>
      </w:pPr>
      <w:r>
        <w:t>import org.springframework.beans.factory.annotation.Autowired;</w:t>
      </w:r>
    </w:p>
    <w:p w:rsidR="003211BF" w:rsidRDefault="003211BF" w:rsidP="003211BF">
      <w:pPr>
        <w:pStyle w:val="a5"/>
      </w:pPr>
      <w:r>
        <w:t>import org.springframework.stereotype.Service;</w:t>
      </w:r>
    </w:p>
    <w:p w:rsidR="003211BF" w:rsidRDefault="003211BF" w:rsidP="003211BF">
      <w:pPr>
        <w:pStyle w:val="a5"/>
      </w:pPr>
    </w:p>
    <w:p w:rsidR="003211BF" w:rsidRDefault="003211BF" w:rsidP="003211BF">
      <w:pPr>
        <w:pStyle w:val="a5"/>
      </w:pPr>
      <w:r>
        <w:t>import com.jt.manage.mapper.ItemCatMapper;</w:t>
      </w:r>
    </w:p>
    <w:p w:rsidR="003211BF" w:rsidRDefault="003211BF" w:rsidP="003211BF">
      <w:pPr>
        <w:pStyle w:val="a5"/>
      </w:pPr>
      <w:r>
        <w:t>import com.jt.manage.pojo.ItemCat;</w:t>
      </w:r>
    </w:p>
    <w:p w:rsidR="003211BF" w:rsidRDefault="003211BF" w:rsidP="003211BF">
      <w:pPr>
        <w:pStyle w:val="a5"/>
      </w:pPr>
    </w:p>
    <w:p w:rsidR="003211BF" w:rsidRDefault="003211BF" w:rsidP="003211BF">
      <w:pPr>
        <w:pStyle w:val="a5"/>
      </w:pPr>
      <w:r>
        <w:t>@Service</w:t>
      </w:r>
    </w:p>
    <w:p w:rsidR="003211BF" w:rsidRDefault="003211BF" w:rsidP="003211BF">
      <w:pPr>
        <w:pStyle w:val="a5"/>
      </w:pPr>
      <w:r>
        <w:t>public class ItemCatService extends BaseService&lt;ItemCat&gt; {</w:t>
      </w:r>
    </w:p>
    <w:p w:rsidR="003211BF" w:rsidRDefault="003211BF" w:rsidP="003211BF">
      <w:pPr>
        <w:pStyle w:val="a5"/>
      </w:pPr>
    </w:p>
    <w:p w:rsidR="003211BF" w:rsidRDefault="003211BF" w:rsidP="003211BF">
      <w:pPr>
        <w:pStyle w:val="a5"/>
      </w:pPr>
      <w:r>
        <w:tab/>
        <w:t>@Autowired</w:t>
      </w:r>
    </w:p>
    <w:p w:rsidR="003211BF" w:rsidRDefault="003211BF" w:rsidP="003211BF">
      <w:pPr>
        <w:pStyle w:val="a5"/>
      </w:pPr>
      <w:r>
        <w:tab/>
        <w:t>private ItemCatMapper itemCatMapper;</w:t>
      </w:r>
    </w:p>
    <w:p w:rsidR="003211BF" w:rsidRDefault="003211BF" w:rsidP="003211BF">
      <w:pPr>
        <w:pStyle w:val="a5"/>
      </w:pPr>
    </w:p>
    <w:p w:rsidR="003211BF" w:rsidRDefault="003211BF" w:rsidP="003211BF">
      <w:pPr>
        <w:pStyle w:val="a5"/>
      </w:pPr>
      <w:r>
        <w:t xml:space="preserve">    public List&lt;ItemCat&gt; queryListById(Long id) {</w:t>
      </w:r>
    </w:p>
    <w:p w:rsidR="003211BF" w:rsidRDefault="003211BF" w:rsidP="003211BF">
      <w:pPr>
        <w:pStyle w:val="a5"/>
      </w:pPr>
      <w:r>
        <w:t xml:space="preserve">        return this.itemCatMapper.queryListById(id);</w:t>
      </w:r>
    </w:p>
    <w:p w:rsidR="003211BF" w:rsidRDefault="003211BF" w:rsidP="003211BF">
      <w:pPr>
        <w:pStyle w:val="a5"/>
      </w:pPr>
      <w:r>
        <w:t xml:space="preserve">    }</w:t>
      </w:r>
    </w:p>
    <w:p w:rsidR="003211BF" w:rsidRDefault="003211BF" w:rsidP="003211BF">
      <w:pPr>
        <w:pStyle w:val="a5"/>
      </w:pPr>
      <w:r>
        <w:t>}</w:t>
      </w:r>
    </w:p>
    <w:p w:rsidR="003211BF" w:rsidRDefault="003211BF" w:rsidP="003211BF">
      <w:pPr>
        <w:pStyle w:val="ac"/>
        <w:spacing w:before="62" w:after="62"/>
        <w:ind w:leftChars="0" w:left="0" w:firstLineChars="0"/>
      </w:pPr>
      <w:r>
        <w:rPr>
          <w:rFonts w:hint="eastAsia"/>
        </w:rPr>
        <w:t>第六步：</w:t>
      </w:r>
      <w:r>
        <w:rPr>
          <w:rFonts w:hint="eastAsia"/>
        </w:rPr>
        <w:t>interface</w:t>
      </w:r>
      <w:r>
        <w:rPr>
          <w:rFonts w:hint="eastAsia"/>
        </w:rPr>
        <w:t>接口</w:t>
      </w:r>
    </w:p>
    <w:p w:rsidR="003211BF" w:rsidRDefault="003211BF" w:rsidP="003211BF">
      <w:pPr>
        <w:pStyle w:val="a5"/>
      </w:pPr>
      <w:r>
        <w:t>package com.jt.manage.mapper;</w:t>
      </w:r>
    </w:p>
    <w:p w:rsidR="003211BF" w:rsidRDefault="003211BF" w:rsidP="003211BF">
      <w:pPr>
        <w:pStyle w:val="a5"/>
      </w:pPr>
    </w:p>
    <w:p w:rsidR="003211BF" w:rsidRDefault="003211BF" w:rsidP="003211BF">
      <w:pPr>
        <w:pStyle w:val="a5"/>
      </w:pPr>
      <w:r>
        <w:t>import java.util.List;</w:t>
      </w:r>
    </w:p>
    <w:p w:rsidR="003211BF" w:rsidRDefault="003211BF" w:rsidP="003211BF">
      <w:pPr>
        <w:pStyle w:val="a5"/>
      </w:pPr>
    </w:p>
    <w:p w:rsidR="003211BF" w:rsidRDefault="003211BF" w:rsidP="003211BF">
      <w:pPr>
        <w:pStyle w:val="a5"/>
      </w:pPr>
      <w:r>
        <w:t>import org.apache.ibatis.annotations.Param;</w:t>
      </w:r>
    </w:p>
    <w:p w:rsidR="003211BF" w:rsidRDefault="003211BF" w:rsidP="003211BF">
      <w:pPr>
        <w:pStyle w:val="a5"/>
      </w:pPr>
    </w:p>
    <w:p w:rsidR="003211BF" w:rsidRDefault="003211BF" w:rsidP="003211BF">
      <w:pPr>
        <w:pStyle w:val="a5"/>
      </w:pPr>
      <w:r>
        <w:t>import com.jt.manage.mapper.base.mapper.SysMapper;</w:t>
      </w:r>
    </w:p>
    <w:p w:rsidR="003211BF" w:rsidRDefault="003211BF" w:rsidP="003211BF">
      <w:pPr>
        <w:pStyle w:val="a5"/>
      </w:pPr>
      <w:r>
        <w:t>import com.jt.manage.pojo.ItemCat;</w:t>
      </w:r>
    </w:p>
    <w:p w:rsidR="003211BF" w:rsidRDefault="003211BF" w:rsidP="003211BF">
      <w:pPr>
        <w:pStyle w:val="a5"/>
      </w:pPr>
    </w:p>
    <w:p w:rsidR="003211BF" w:rsidRDefault="003211BF" w:rsidP="003211BF">
      <w:pPr>
        <w:pStyle w:val="a5"/>
      </w:pPr>
      <w:r>
        <w:t>public interface ItemCatMapper extends SysMapper&lt;ItemCat&gt;{</w:t>
      </w:r>
    </w:p>
    <w:p w:rsidR="003211BF" w:rsidRDefault="003211BF" w:rsidP="003211BF">
      <w:pPr>
        <w:pStyle w:val="a5"/>
      </w:pPr>
    </w:p>
    <w:p w:rsidR="003211BF" w:rsidRDefault="003211BF" w:rsidP="003211BF">
      <w:pPr>
        <w:pStyle w:val="a5"/>
      </w:pPr>
      <w:r>
        <w:t xml:space="preserve">    /**</w:t>
      </w:r>
    </w:p>
    <w:p w:rsidR="003211BF" w:rsidRDefault="003211BF" w:rsidP="003211BF">
      <w:pPr>
        <w:pStyle w:val="a5"/>
      </w:pPr>
      <w:r>
        <w:rPr>
          <w:rFonts w:hint="eastAsia"/>
        </w:rPr>
        <w:t xml:space="preserve">     * </w:t>
      </w:r>
      <w:r>
        <w:rPr>
          <w:rFonts w:hint="eastAsia"/>
        </w:rPr>
        <w:t>根据</w:t>
      </w:r>
      <w:r>
        <w:rPr>
          <w:rFonts w:hint="eastAsia"/>
        </w:rPr>
        <w:t>ID</w:t>
      </w:r>
      <w:r>
        <w:rPr>
          <w:rFonts w:hint="eastAsia"/>
        </w:rPr>
        <w:t>查询商品分类数据，</w:t>
      </w:r>
      <w:r>
        <w:rPr>
          <w:rFonts w:hint="eastAsia"/>
        </w:rPr>
        <w:t>parentId = id(</w:t>
      </w:r>
      <w:r>
        <w:rPr>
          <w:rFonts w:hint="eastAsia"/>
        </w:rPr>
        <w:t>参数</w:t>
      </w:r>
      <w:r>
        <w:rPr>
          <w:rFonts w:hint="eastAsia"/>
        </w:rPr>
        <w:t>)</w:t>
      </w:r>
    </w:p>
    <w:p w:rsidR="003211BF" w:rsidRDefault="003211BF" w:rsidP="003211BF">
      <w:pPr>
        <w:pStyle w:val="a5"/>
      </w:pPr>
      <w:r>
        <w:t xml:space="preserve">     * </w:t>
      </w:r>
    </w:p>
    <w:p w:rsidR="003211BF" w:rsidRDefault="003211BF" w:rsidP="003211BF">
      <w:pPr>
        <w:pStyle w:val="a5"/>
      </w:pPr>
      <w:r>
        <w:t xml:space="preserve">     * @param id</w:t>
      </w:r>
    </w:p>
    <w:p w:rsidR="003211BF" w:rsidRDefault="003211BF" w:rsidP="003211BF">
      <w:pPr>
        <w:pStyle w:val="a5"/>
      </w:pPr>
      <w:r>
        <w:t xml:space="preserve">     * @return</w:t>
      </w:r>
    </w:p>
    <w:p w:rsidR="003211BF" w:rsidRDefault="003211BF" w:rsidP="003211BF">
      <w:pPr>
        <w:pStyle w:val="a5"/>
      </w:pPr>
      <w:r>
        <w:t xml:space="preserve">     */</w:t>
      </w:r>
    </w:p>
    <w:p w:rsidR="003211BF" w:rsidRDefault="003211BF" w:rsidP="003211BF">
      <w:pPr>
        <w:pStyle w:val="a5"/>
      </w:pPr>
      <w:r>
        <w:t xml:space="preserve">    List&lt;ItemCat&gt; queryListById(@Param("id") Long id);</w:t>
      </w:r>
    </w:p>
    <w:p w:rsidR="003211BF" w:rsidRDefault="003211BF" w:rsidP="003211BF">
      <w:pPr>
        <w:pStyle w:val="a5"/>
      </w:pPr>
    </w:p>
    <w:p w:rsidR="003211BF" w:rsidRDefault="003211BF" w:rsidP="003211BF">
      <w:pPr>
        <w:pStyle w:val="a5"/>
      </w:pPr>
      <w:r>
        <w:t>}</w:t>
      </w:r>
    </w:p>
    <w:p w:rsidR="003211BF" w:rsidRDefault="003211BF" w:rsidP="003211BF">
      <w:pPr>
        <w:pStyle w:val="ac"/>
        <w:spacing w:before="62" w:after="62"/>
        <w:ind w:leftChars="0" w:left="0" w:firstLineChars="0"/>
      </w:pPr>
      <w:r>
        <w:rPr>
          <w:rFonts w:hint="eastAsia"/>
        </w:rPr>
        <w:t>第七步：</w:t>
      </w:r>
      <w:r>
        <w:rPr>
          <w:rFonts w:hint="eastAsia"/>
        </w:rPr>
        <w:t>mapper</w:t>
      </w:r>
      <w:r>
        <w:rPr>
          <w:rFonts w:hint="eastAsia"/>
        </w:rPr>
        <w:t>映射文件</w:t>
      </w:r>
    </w:p>
    <w:p w:rsidR="003211BF" w:rsidRDefault="003211BF" w:rsidP="003211BF">
      <w:pPr>
        <w:pStyle w:val="a5"/>
      </w:pPr>
      <w:r>
        <w:t>&lt;?xml version="1.0" encoding="UTF-8" ?&gt;</w:t>
      </w:r>
    </w:p>
    <w:p w:rsidR="003211BF" w:rsidRDefault="003211BF" w:rsidP="003211BF">
      <w:pPr>
        <w:pStyle w:val="a5"/>
      </w:pPr>
      <w:r>
        <w:t>&lt;!DOCTYPE mapper</w:t>
      </w:r>
    </w:p>
    <w:p w:rsidR="003211BF" w:rsidRDefault="003211BF" w:rsidP="003211BF">
      <w:pPr>
        <w:pStyle w:val="a5"/>
      </w:pPr>
      <w:r>
        <w:t xml:space="preserve">  PUBLIC "-//mybatis.org//DTD Mapper 3.0//EN"</w:t>
      </w:r>
    </w:p>
    <w:p w:rsidR="003211BF" w:rsidRDefault="003211BF" w:rsidP="003211BF">
      <w:pPr>
        <w:pStyle w:val="a5"/>
      </w:pPr>
      <w:r>
        <w:t xml:space="preserve">  "http://mybatis.org/dtd/mybatis-3-mapper.dtd"&gt;</w:t>
      </w:r>
    </w:p>
    <w:p w:rsidR="003211BF" w:rsidRDefault="003211BF" w:rsidP="003211BF">
      <w:pPr>
        <w:pStyle w:val="a5"/>
      </w:pPr>
      <w:r>
        <w:t>&lt;mapper namespace="com.jt.manage.mapper.ItemCatMapper"&gt;</w:t>
      </w:r>
    </w:p>
    <w:p w:rsidR="003211BF" w:rsidRDefault="003211BF" w:rsidP="003211BF">
      <w:pPr>
        <w:pStyle w:val="a5"/>
      </w:pPr>
      <w:r>
        <w:tab/>
        <w:t>&lt;select id="queryItemCat" parameterType="long" resultType="ItemCat"&gt;</w:t>
      </w:r>
    </w:p>
    <w:p w:rsidR="003211BF" w:rsidRDefault="003211BF" w:rsidP="003211BF">
      <w:pPr>
        <w:pStyle w:val="a5"/>
      </w:pPr>
      <w:r>
        <w:tab/>
      </w:r>
      <w:r>
        <w:tab/>
        <w:t>SELECT * FROM tb_item_cat WHERE STATUS=1 AND parent_id=#{id}</w:t>
      </w:r>
    </w:p>
    <w:p w:rsidR="003211BF" w:rsidRDefault="003211BF" w:rsidP="003211BF">
      <w:pPr>
        <w:pStyle w:val="a5"/>
      </w:pPr>
      <w:r>
        <w:t xml:space="preserve"> </w:t>
      </w:r>
      <w:r>
        <w:tab/>
      </w:r>
      <w:r>
        <w:tab/>
      </w:r>
      <w:r>
        <w:tab/>
        <w:t xml:space="preserve">ORDER BY parent_id,sort_order </w:t>
      </w:r>
    </w:p>
    <w:p w:rsidR="003211BF" w:rsidRDefault="003211BF" w:rsidP="003211BF">
      <w:pPr>
        <w:pStyle w:val="a5"/>
      </w:pPr>
      <w:r>
        <w:tab/>
        <w:t>&lt;/select&gt;</w:t>
      </w:r>
    </w:p>
    <w:p w:rsidR="003211BF" w:rsidRDefault="003211BF" w:rsidP="003211BF">
      <w:pPr>
        <w:pStyle w:val="a5"/>
      </w:pPr>
      <w:r>
        <w:t>&lt;/mapper&gt;</w:t>
      </w:r>
    </w:p>
    <w:p w:rsidR="003211BF" w:rsidRDefault="003211BF" w:rsidP="003211BF">
      <w:pPr>
        <w:pStyle w:val="3"/>
      </w:pPr>
      <w:r>
        <w:rPr>
          <w:rFonts w:hint="eastAsia"/>
        </w:rPr>
        <w:lastRenderedPageBreak/>
        <w:t>问题：点击树节点后，怎么会再次发起请求呢？</w:t>
      </w:r>
    </w:p>
    <w:p w:rsidR="003211BF" w:rsidRDefault="003211BF" w:rsidP="003211BF">
      <w:pPr>
        <w:ind w:firstLineChars="0" w:firstLine="0"/>
      </w:pPr>
      <w:r>
        <w:rPr>
          <w:rFonts w:hint="eastAsia"/>
        </w:rPr>
        <w:tab/>
      </w:r>
      <w:r>
        <w:rPr>
          <w:rFonts w:hint="eastAsia"/>
        </w:rPr>
        <w:t>延迟加载（异步加载），点击树节点，去查询其子节点信息，然后加载到树上。这样当数据量非常大时，效率高，多余的节点信息可以无需加载。</w:t>
      </w:r>
    </w:p>
    <w:p w:rsidR="003211BF" w:rsidRDefault="003211BF" w:rsidP="003211BF">
      <w:pPr>
        <w:ind w:firstLineChars="0" w:firstLine="0"/>
      </w:pPr>
      <w:r>
        <w:rPr>
          <w:rFonts w:hint="eastAsia"/>
        </w:rPr>
        <w:tab/>
      </w:r>
      <w:r>
        <w:rPr>
          <w:rFonts w:hint="eastAsia"/>
        </w:rPr>
        <w:t>但实现代码我们并没有写，</w:t>
      </w:r>
      <w:r>
        <w:rPr>
          <w:rFonts w:hint="eastAsia"/>
        </w:rPr>
        <w:t>EasyUI.Tree</w:t>
      </w:r>
      <w:r>
        <w:rPr>
          <w:rFonts w:hint="eastAsia"/>
        </w:rPr>
        <w:t>组件内部已经直接实现了。</w:t>
      </w:r>
    </w:p>
    <w:p w:rsidR="003211BF" w:rsidRDefault="003211BF" w:rsidP="003211BF">
      <w:pPr>
        <w:pStyle w:val="3"/>
      </w:pPr>
      <w:r>
        <w:rPr>
          <w:rFonts w:hint="eastAsia"/>
        </w:rPr>
        <w:t>问题：如何知道哪个节点是树干，哪个是叶子节点呢？</w:t>
      </w:r>
    </w:p>
    <w:p w:rsidR="003211BF" w:rsidRDefault="003211BF" w:rsidP="003211BF">
      <w:pPr>
        <w:ind w:firstLineChars="0"/>
      </w:pPr>
      <w:r>
        <w:rPr>
          <w:rFonts w:hint="eastAsia"/>
        </w:rPr>
        <w:t>它在</w:t>
      </w:r>
      <w:r>
        <w:rPr>
          <w:rFonts w:hint="eastAsia"/>
        </w:rPr>
        <w:t>js</w:t>
      </w:r>
      <w:r>
        <w:rPr>
          <w:rFonts w:hint="eastAsia"/>
        </w:rPr>
        <w:t>加载每个</w:t>
      </w:r>
      <w:r>
        <w:rPr>
          <w:rFonts w:hint="eastAsia"/>
        </w:rPr>
        <w:t>node</w:t>
      </w:r>
      <w:r>
        <w:rPr>
          <w:rFonts w:hint="eastAsia"/>
        </w:rPr>
        <w:t>时有个</w:t>
      </w:r>
      <w:r>
        <w:rPr>
          <w:rFonts w:hint="eastAsia"/>
        </w:rPr>
        <w:t>state</w:t>
      </w:r>
      <w:r>
        <w:rPr>
          <w:rFonts w:hint="eastAsia"/>
        </w:rPr>
        <w:t>属性，</w:t>
      </w:r>
      <w:r>
        <w:rPr>
          <w:rFonts w:hint="eastAsia"/>
        </w:rPr>
        <w:t>open/closed</w:t>
      </w:r>
      <w:r>
        <w:rPr>
          <w:rFonts w:hint="eastAsia"/>
        </w:rPr>
        <w:t>。通过它来区分。</w:t>
      </w:r>
    </w:p>
    <w:p w:rsidR="003211BF" w:rsidRDefault="003211BF" w:rsidP="003211BF">
      <w:pPr>
        <w:pStyle w:val="3"/>
      </w:pPr>
      <w:r>
        <w:rPr>
          <w:rFonts w:hint="eastAsia"/>
        </w:rPr>
        <w:t>问题：</w:t>
      </w:r>
      <w:r>
        <w:rPr>
          <w:rFonts w:hint="eastAsia"/>
        </w:rPr>
        <w:t>${</w:t>
      </w:r>
      <w:r>
        <w:t>“</w:t>
      </w:r>
      <w:r>
        <w:rPr>
          <w:rFonts w:hint="eastAsia"/>
        </w:rPr>
        <w:t>ul</w:t>
      </w:r>
      <w:r>
        <w:t>”</w:t>
      </w:r>
      <w:r>
        <w:rPr>
          <w:rFonts w:hint="eastAsia"/>
        </w:rPr>
        <w:t>,_win}.tree</w:t>
      </w:r>
      <w:r>
        <w:rPr>
          <w:rFonts w:hint="eastAsia"/>
        </w:rPr>
        <w:t>是什么意思？</w:t>
      </w:r>
    </w:p>
    <w:p w:rsidR="003211BF" w:rsidRDefault="003211BF" w:rsidP="003211BF">
      <w:pPr>
        <w:ind w:firstLineChars="0"/>
      </w:pPr>
      <w:r>
        <w:rPr>
          <w:rFonts w:hint="eastAsia"/>
        </w:rPr>
        <w:t>这是</w:t>
      </w:r>
      <w:r>
        <w:rPr>
          <w:rFonts w:hint="eastAsia"/>
        </w:rPr>
        <w:t>jQuery</w:t>
      </w:r>
      <w:r>
        <w:rPr>
          <w:rFonts w:hint="eastAsia"/>
        </w:rPr>
        <w:t>的语法，</w:t>
      </w:r>
      <w:r>
        <w:rPr>
          <w:rFonts w:hint="eastAsia"/>
        </w:rPr>
        <w:t>${</w:t>
      </w:r>
      <w:r>
        <w:t>“</w:t>
      </w:r>
      <w:r>
        <w:rPr>
          <w:rFonts w:hint="eastAsia"/>
        </w:rPr>
        <w:t>ul</w:t>
      </w:r>
      <w:r>
        <w:t>”</w:t>
      </w:r>
      <w:r>
        <w:rPr>
          <w:rFonts w:hint="eastAsia"/>
        </w:rPr>
        <w:t>}</w:t>
      </w:r>
      <w:r>
        <w:rPr>
          <w:rFonts w:hint="eastAsia"/>
        </w:rPr>
        <w:t>代表整个文档中查找</w:t>
      </w:r>
      <w:r>
        <w:rPr>
          <w:rFonts w:hint="eastAsia"/>
        </w:rPr>
        <w:t>ul</w:t>
      </w:r>
      <w:r>
        <w:rPr>
          <w:rFonts w:hint="eastAsia"/>
        </w:rPr>
        <w:t>元素；</w:t>
      </w:r>
      <w:r>
        <w:rPr>
          <w:rFonts w:hint="eastAsia"/>
        </w:rPr>
        <w:t>${</w:t>
      </w:r>
      <w:r>
        <w:t>“</w:t>
      </w:r>
      <w:r>
        <w:rPr>
          <w:rFonts w:hint="eastAsia"/>
        </w:rPr>
        <w:t>ul</w:t>
      </w:r>
      <w:r>
        <w:t>”</w:t>
      </w:r>
      <w:r>
        <w:rPr>
          <w:rFonts w:hint="eastAsia"/>
        </w:rPr>
        <w:t>,_win}</w:t>
      </w:r>
      <w:r>
        <w:rPr>
          <w:rFonts w:hint="eastAsia"/>
        </w:rPr>
        <w:t>代表在区域</w:t>
      </w:r>
      <w:r>
        <w:rPr>
          <w:rFonts w:hint="eastAsia"/>
        </w:rPr>
        <w:t>_win</w:t>
      </w:r>
      <w:r>
        <w:rPr>
          <w:rFonts w:hint="eastAsia"/>
        </w:rPr>
        <w:t>中查找</w:t>
      </w:r>
      <w:r>
        <w:rPr>
          <w:rFonts w:hint="eastAsia"/>
        </w:rPr>
        <w:t>ul</w:t>
      </w:r>
      <w:r>
        <w:rPr>
          <w:rFonts w:hint="eastAsia"/>
        </w:rPr>
        <w:t>元素。实现更小范围的查找，不会把其他地方不需要的</w:t>
      </w:r>
      <w:r>
        <w:rPr>
          <w:rFonts w:hint="eastAsia"/>
        </w:rPr>
        <w:t>ul</w:t>
      </w:r>
      <w:r>
        <w:rPr>
          <w:rFonts w:hint="eastAsia"/>
        </w:rPr>
        <w:t>也找出来。</w:t>
      </w:r>
    </w:p>
    <w:p w:rsidR="00840311" w:rsidRDefault="00840311" w:rsidP="00840311">
      <w:pPr>
        <w:pStyle w:val="2"/>
        <w:ind w:left="756" w:hanging="756"/>
      </w:pPr>
      <w:r>
        <w:rPr>
          <w:rFonts w:hint="eastAsia"/>
        </w:rPr>
        <w:t>商品</w:t>
      </w:r>
      <w:r w:rsidR="009C6C14">
        <w:rPr>
          <w:rFonts w:hint="eastAsia"/>
        </w:rPr>
        <w:t>新增</w:t>
      </w:r>
    </w:p>
    <w:p w:rsidR="00840311" w:rsidRPr="00840311" w:rsidRDefault="00D20F19" w:rsidP="00BD3409">
      <w:pPr>
        <w:pStyle w:val="3"/>
        <w:ind w:left="720" w:hangingChars="343" w:hanging="720"/>
      </w:pPr>
      <w:r>
        <w:rPr>
          <w:rFonts w:hint="eastAsia"/>
        </w:rPr>
        <w:t>表设计：</w:t>
      </w:r>
      <w:r w:rsidR="00840311">
        <w:rPr>
          <w:rFonts w:hint="eastAsia"/>
        </w:rPr>
        <w:t>商品表</w:t>
      </w:r>
    </w:p>
    <w:p w:rsidR="00840311" w:rsidRDefault="00A37B5F" w:rsidP="00840311">
      <w:pPr>
        <w:pStyle w:val="ab"/>
        <w:spacing w:before="156" w:after="156"/>
        <w:ind w:firstLine="360"/>
      </w:pPr>
      <w:r>
        <w:rPr>
          <w:rFonts w:hint="eastAsia"/>
        </w:rPr>
        <w:t xml:space="preserve"> </w:t>
      </w:r>
      <w:r w:rsidR="00840311">
        <w:rPr>
          <w:rFonts w:hint="eastAsia"/>
        </w:rPr>
        <w:drawing>
          <wp:inline distT="0" distB="0" distL="0" distR="0" wp14:anchorId="308AFCA3" wp14:editId="5F0AD85F">
            <wp:extent cx="1400175" cy="1343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400175" cy="1343025"/>
                    </a:xfrm>
                    <a:prstGeom prst="rect">
                      <a:avLst/>
                    </a:prstGeom>
                    <a:noFill/>
                    <a:ln>
                      <a:noFill/>
                    </a:ln>
                  </pic:spPr>
                </pic:pic>
              </a:graphicData>
            </a:graphic>
          </wp:inline>
        </w:drawing>
      </w:r>
    </w:p>
    <w:p w:rsidR="00D20F19" w:rsidRDefault="00D20F19" w:rsidP="00D20F19">
      <w:r>
        <w:rPr>
          <w:rFonts w:hint="eastAsia"/>
        </w:rPr>
        <w:t>主键设计：</w:t>
      </w:r>
      <w:r>
        <w:rPr>
          <w:rFonts w:hint="eastAsia"/>
        </w:rPr>
        <w:t>int&gt;bigint&gt;char&gt;varchar</w:t>
      </w:r>
    </w:p>
    <w:p w:rsidR="00D20F19" w:rsidRDefault="00D20F19" w:rsidP="00D20F19">
      <w:r>
        <w:rPr>
          <w:rFonts w:hint="eastAsia"/>
        </w:rPr>
        <w:t>索引设计：</w:t>
      </w:r>
    </w:p>
    <w:p w:rsidR="00D20F19" w:rsidRDefault="00D20F19" w:rsidP="00D20F19">
      <w:pPr>
        <w:pStyle w:val="ab"/>
        <w:spacing w:before="156" w:after="156"/>
        <w:ind w:firstLine="360"/>
      </w:pPr>
      <w:r w:rsidRPr="00D20F19">
        <w:drawing>
          <wp:inline distT="0" distB="0" distL="0" distR="0" wp14:anchorId="073699FE" wp14:editId="54BE6B08">
            <wp:extent cx="4524375" cy="1866900"/>
            <wp:effectExtent l="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524375" cy="1866900"/>
                    </a:xfrm>
                    <a:prstGeom prst="rect">
                      <a:avLst/>
                    </a:prstGeom>
                  </pic:spPr>
                </pic:pic>
              </a:graphicData>
            </a:graphic>
          </wp:inline>
        </w:drawing>
      </w:r>
    </w:p>
    <w:p w:rsidR="00840311" w:rsidRDefault="00296189" w:rsidP="00BD3409">
      <w:pPr>
        <w:pStyle w:val="3"/>
        <w:ind w:left="720" w:hangingChars="343" w:hanging="720"/>
      </w:pPr>
      <w:r>
        <w:rPr>
          <w:rFonts w:hint="eastAsia"/>
        </w:rPr>
        <w:lastRenderedPageBreak/>
        <w:t>分析</w:t>
      </w:r>
      <w:r>
        <w:rPr>
          <w:rFonts w:hint="eastAsia"/>
        </w:rPr>
        <w:t>item-add.jsp</w:t>
      </w:r>
      <w:r>
        <w:rPr>
          <w:rFonts w:hint="eastAsia"/>
        </w:rPr>
        <w:t>的执行过程</w:t>
      </w:r>
    </w:p>
    <w:p w:rsidR="00296189" w:rsidRDefault="00296189" w:rsidP="00840311">
      <w:r>
        <w:rPr>
          <w:rFonts w:hint="eastAsia"/>
        </w:rPr>
        <w:t>EasyUI</w:t>
      </w:r>
      <w:r>
        <w:rPr>
          <w:rFonts w:hint="eastAsia"/>
        </w:rPr>
        <w:t>页面控件，点击提交按钮，执行</w:t>
      </w:r>
      <w:r>
        <w:rPr>
          <w:rFonts w:hint="eastAsia"/>
        </w:rPr>
        <w:t>submitForm</w:t>
      </w:r>
      <w:r>
        <w:rPr>
          <w:rFonts w:hint="eastAsia"/>
        </w:rPr>
        <w:t>事件，</w:t>
      </w:r>
      <w:r>
        <w:rPr>
          <w:rFonts w:hint="eastAsia"/>
        </w:rPr>
        <w:t>submit</w:t>
      </w:r>
      <w:r>
        <w:rPr>
          <w:rFonts w:hint="eastAsia"/>
        </w:rPr>
        <w:t>方法中首先进行页面校验，通过校验后，将页面提交的内容拼接为</w:t>
      </w:r>
      <w:r>
        <w:rPr>
          <w:rFonts w:hint="eastAsia"/>
        </w:rPr>
        <w:t>json</w:t>
      </w:r>
      <w:r>
        <w:rPr>
          <w:rFonts w:hint="eastAsia"/>
        </w:rPr>
        <w:t>串，将</w:t>
      </w:r>
      <w:r>
        <w:rPr>
          <w:rFonts w:hint="eastAsia"/>
        </w:rPr>
        <w:t>json</w:t>
      </w:r>
      <w:r>
        <w:rPr>
          <w:rFonts w:hint="eastAsia"/>
        </w:rPr>
        <w:t>串写入</w:t>
      </w:r>
      <w:r w:rsidRPr="00296189">
        <w:t>itemParams</w:t>
      </w:r>
      <w:r>
        <w:rPr>
          <w:rFonts w:hint="eastAsia"/>
        </w:rPr>
        <w:t>隐藏域，然后</w:t>
      </w:r>
      <w:r>
        <w:rPr>
          <w:rFonts w:hint="eastAsia"/>
        </w:rPr>
        <w:t>post</w:t>
      </w:r>
      <w:r>
        <w:rPr>
          <w:rFonts w:hint="eastAsia"/>
        </w:rPr>
        <w:t>提交</w:t>
      </w:r>
      <w:r>
        <w:rPr>
          <w:rFonts w:hint="eastAsia"/>
        </w:rPr>
        <w:t>/item/save</w:t>
      </w:r>
      <w:r>
        <w:rPr>
          <w:rFonts w:hint="eastAsia"/>
        </w:rPr>
        <w:t>，保存成功后返回</w:t>
      </w:r>
      <w:r w:rsidR="00726157">
        <w:rPr>
          <w:rFonts w:hint="eastAsia"/>
        </w:rPr>
        <w:t>data</w:t>
      </w:r>
      <w:r>
        <w:rPr>
          <w:rFonts w:hint="eastAsia"/>
        </w:rPr>
        <w:t>数据</w:t>
      </w:r>
      <w:r w:rsidR="00726157">
        <w:rPr>
          <w:rFonts w:hint="eastAsia"/>
        </w:rPr>
        <w:t>，</w:t>
      </w:r>
      <w:r w:rsidR="00726157">
        <w:rPr>
          <w:rFonts w:hint="eastAsia"/>
        </w:rPr>
        <w:t>data</w:t>
      </w:r>
      <w:r w:rsidR="00726157">
        <w:rPr>
          <w:rFonts w:hint="eastAsia"/>
        </w:rPr>
        <w:t>对象中有个</w:t>
      </w:r>
      <w:r w:rsidR="00726157">
        <w:rPr>
          <w:rFonts w:hint="eastAsia"/>
        </w:rPr>
        <w:t>status</w:t>
      </w:r>
      <w:r w:rsidR="00726157">
        <w:rPr>
          <w:rFonts w:hint="eastAsia"/>
        </w:rPr>
        <w:t>属性，当等于</w:t>
      </w:r>
      <w:r w:rsidR="00726157">
        <w:rPr>
          <w:rFonts w:hint="eastAsia"/>
        </w:rPr>
        <w:t>200</w:t>
      </w:r>
      <w:r w:rsidR="00726157">
        <w:rPr>
          <w:rFonts w:hint="eastAsia"/>
        </w:rPr>
        <w:t>，表示成功。</w:t>
      </w:r>
      <w:r w:rsidR="00B93622">
        <w:t>D</w:t>
      </w:r>
      <w:r w:rsidR="00726157">
        <w:rPr>
          <w:rFonts w:hint="eastAsia"/>
        </w:rPr>
        <w:t>ata</w:t>
      </w:r>
      <w:r w:rsidR="00B93622">
        <w:rPr>
          <w:rFonts w:hint="eastAsia"/>
        </w:rPr>
        <w:t>对象</w:t>
      </w:r>
      <w:r>
        <w:rPr>
          <w:rFonts w:hint="eastAsia"/>
        </w:rPr>
        <w:t>的格式特殊定义</w:t>
      </w:r>
      <w:r w:rsidR="0003294D">
        <w:rPr>
          <w:rFonts w:hint="eastAsia"/>
        </w:rPr>
        <w:t>SysResult</w:t>
      </w:r>
      <w:r>
        <w:rPr>
          <w:rFonts w:hint="eastAsia"/>
        </w:rPr>
        <w:t>，提示新增商品成功。</w:t>
      </w:r>
    </w:p>
    <w:p w:rsidR="002108D2" w:rsidRDefault="00A87BFB" w:rsidP="00314F63">
      <w:pPr>
        <w:pStyle w:val="3"/>
        <w:ind w:left="720" w:hangingChars="343" w:hanging="720"/>
      </w:pPr>
      <w:r>
        <w:rPr>
          <w:rFonts w:hint="eastAsia"/>
        </w:rPr>
        <w:t>*</w:t>
      </w:r>
      <w:r w:rsidR="002108D2">
        <w:rPr>
          <w:rFonts w:hint="eastAsia"/>
        </w:rPr>
        <w:t>新增保存后返回</w:t>
      </w:r>
      <w:r w:rsidR="002108D2">
        <w:rPr>
          <w:rFonts w:hint="eastAsia"/>
        </w:rPr>
        <w:t>SysResult</w:t>
      </w:r>
      <w:r w:rsidR="002108D2">
        <w:rPr>
          <w:rFonts w:hint="eastAsia"/>
        </w:rPr>
        <w:t>对象</w:t>
      </w:r>
    </w:p>
    <w:p w:rsidR="002108D2" w:rsidRDefault="002108D2" w:rsidP="002108D2">
      <w:r>
        <w:rPr>
          <w:rFonts w:hint="eastAsia"/>
        </w:rPr>
        <w:t>传统返回值一般为一个字符串，来通知用户成功或者失败。这样的信息严重偏少。系统构造</w:t>
      </w:r>
      <w:r>
        <w:rPr>
          <w:rFonts w:hint="eastAsia"/>
        </w:rPr>
        <w:t>SysResult</w:t>
      </w:r>
      <w:r>
        <w:rPr>
          <w:rFonts w:hint="eastAsia"/>
        </w:rPr>
        <w:t>对象配合</w:t>
      </w:r>
      <w:r>
        <w:rPr>
          <w:rFonts w:hint="eastAsia"/>
        </w:rPr>
        <w:t>json</w:t>
      </w:r>
      <w:r>
        <w:rPr>
          <w:rFonts w:hint="eastAsia"/>
        </w:rPr>
        <w:t>可以返回很丰富的信息，方便用户更详细的了解执行的情况。注意它处理后都是通过</w:t>
      </w:r>
      <w:r>
        <w:rPr>
          <w:rFonts w:hint="eastAsia"/>
        </w:rPr>
        <w:t>json</w:t>
      </w:r>
      <w:r>
        <w:rPr>
          <w:rFonts w:hint="eastAsia"/>
        </w:rPr>
        <w:t>串返回，在</w:t>
      </w:r>
      <w:r>
        <w:rPr>
          <w:rFonts w:hint="eastAsia"/>
        </w:rPr>
        <w:t>springmvc</w:t>
      </w:r>
      <w:r>
        <w:rPr>
          <w:rFonts w:hint="eastAsia"/>
        </w:rPr>
        <w:t>中通过</w:t>
      </w:r>
      <w:r>
        <w:rPr>
          <w:rFonts w:hint="eastAsia"/>
        </w:rPr>
        <w:t>@ResponseBody</w:t>
      </w:r>
      <w:r>
        <w:rPr>
          <w:rFonts w:hint="eastAsia"/>
        </w:rPr>
        <w:t>标签来处理。</w:t>
      </w:r>
    </w:p>
    <w:p w:rsidR="002108D2" w:rsidRDefault="002108D2" w:rsidP="002108D2">
      <w:r>
        <w:rPr>
          <w:rFonts w:hint="eastAsia"/>
        </w:rPr>
        <w:t>例如：</w:t>
      </w:r>
    </w:p>
    <w:p w:rsidR="002108D2" w:rsidRDefault="002108D2" w:rsidP="00EB2CCB">
      <w:pPr>
        <w:pStyle w:val="a5"/>
      </w:pPr>
      <w:r>
        <w:tab/>
        <w:t>@RequestMapping("save")</w:t>
      </w:r>
    </w:p>
    <w:p w:rsidR="002108D2" w:rsidRDefault="002108D2" w:rsidP="00EB2CCB">
      <w:pPr>
        <w:pStyle w:val="a5"/>
      </w:pPr>
      <w:r>
        <w:tab/>
        <w:t>@</w:t>
      </w:r>
      <w:r w:rsidRPr="00EB2CCB">
        <w:rPr>
          <w:highlight w:val="yellow"/>
        </w:rPr>
        <w:t>ResponseBody</w:t>
      </w:r>
    </w:p>
    <w:p w:rsidR="002108D2" w:rsidRDefault="002108D2" w:rsidP="00EB2CCB">
      <w:pPr>
        <w:pStyle w:val="a5"/>
      </w:pPr>
      <w:r>
        <w:tab/>
        <w:t>public SysResult save(Item item){</w:t>
      </w:r>
    </w:p>
    <w:p w:rsidR="002108D2" w:rsidRDefault="002108D2" w:rsidP="00EB2CCB">
      <w:pPr>
        <w:pStyle w:val="a5"/>
      </w:pPr>
      <w:r>
        <w:tab/>
      </w:r>
      <w:r>
        <w:tab/>
        <w:t>itemService.saveItem(item);</w:t>
      </w:r>
    </w:p>
    <w:p w:rsidR="002108D2" w:rsidRDefault="002108D2" w:rsidP="00EB2CCB">
      <w:pPr>
        <w:pStyle w:val="a5"/>
      </w:pPr>
      <w:r>
        <w:tab/>
      </w:r>
      <w:r>
        <w:tab/>
        <w:t xml:space="preserve">return </w:t>
      </w:r>
      <w:r w:rsidRPr="00EB2CCB">
        <w:rPr>
          <w:highlight w:val="yellow"/>
        </w:rPr>
        <w:t>SysResult.ok()</w:t>
      </w:r>
      <w:r>
        <w:t>;</w:t>
      </w:r>
    </w:p>
    <w:p w:rsidR="002108D2" w:rsidRPr="002108D2" w:rsidRDefault="002108D2" w:rsidP="00EB2CCB">
      <w:pPr>
        <w:pStyle w:val="a5"/>
      </w:pPr>
      <w:r>
        <w:tab/>
        <w:t>}</w:t>
      </w:r>
    </w:p>
    <w:p w:rsidR="002108D2" w:rsidRDefault="002108D2" w:rsidP="00314F63">
      <w:pPr>
        <w:pStyle w:val="3"/>
        <w:ind w:left="720" w:hangingChars="343" w:hanging="720"/>
      </w:pPr>
      <w:r>
        <w:rPr>
          <w:rFonts w:hint="eastAsia"/>
        </w:rPr>
        <w:t>开发步骤</w:t>
      </w:r>
    </w:p>
    <w:p w:rsidR="00CF0CBB" w:rsidRDefault="00CF0CBB" w:rsidP="00BD68E4">
      <w:pPr>
        <w:pStyle w:val="ac"/>
        <w:spacing w:before="62" w:after="62"/>
        <w:ind w:leftChars="0" w:left="0" w:firstLineChars="0"/>
      </w:pPr>
      <w:r>
        <w:rPr>
          <w:rFonts w:hint="eastAsia"/>
        </w:rPr>
        <w:t>第一步：创建</w:t>
      </w:r>
      <w:r>
        <w:rPr>
          <w:rFonts w:hint="eastAsia"/>
        </w:rPr>
        <w:t>ItemController</w:t>
      </w:r>
    </w:p>
    <w:p w:rsidR="00BD68E4" w:rsidRDefault="00BD68E4" w:rsidP="00BD68E4">
      <w:pPr>
        <w:pStyle w:val="a5"/>
      </w:pPr>
      <w:r>
        <w:t>package com.jt.manage.controller;</w:t>
      </w:r>
    </w:p>
    <w:p w:rsidR="00BD68E4" w:rsidRDefault="00BD68E4" w:rsidP="00BD68E4">
      <w:pPr>
        <w:pStyle w:val="a5"/>
      </w:pPr>
    </w:p>
    <w:p w:rsidR="00BD68E4" w:rsidRDefault="00BD68E4" w:rsidP="00BD68E4">
      <w:pPr>
        <w:pStyle w:val="a5"/>
      </w:pPr>
      <w:r>
        <w:t>import java.util.Date;</w:t>
      </w:r>
    </w:p>
    <w:p w:rsidR="00BD68E4" w:rsidRDefault="00BD68E4" w:rsidP="00BD68E4">
      <w:pPr>
        <w:pStyle w:val="a5"/>
      </w:pPr>
    </w:p>
    <w:p w:rsidR="00BD68E4" w:rsidRDefault="00BD68E4" w:rsidP="00BD68E4">
      <w:pPr>
        <w:pStyle w:val="a5"/>
      </w:pPr>
      <w:r>
        <w:t>import org.slf4j.Logger;</w:t>
      </w:r>
    </w:p>
    <w:p w:rsidR="00BD68E4" w:rsidRDefault="00BD68E4" w:rsidP="00BD68E4">
      <w:pPr>
        <w:pStyle w:val="a5"/>
      </w:pPr>
      <w:r>
        <w:t>import org.slf4j.LoggerFactory;</w:t>
      </w:r>
    </w:p>
    <w:p w:rsidR="00BD68E4" w:rsidRDefault="00BD68E4" w:rsidP="00BD68E4">
      <w:pPr>
        <w:pStyle w:val="a5"/>
      </w:pPr>
      <w:r>
        <w:t>import org.springframework.beans.factory.annotation.Autowired;</w:t>
      </w:r>
    </w:p>
    <w:p w:rsidR="00BD68E4" w:rsidRDefault="00BD68E4" w:rsidP="00BD68E4">
      <w:pPr>
        <w:pStyle w:val="a5"/>
      </w:pPr>
      <w:r>
        <w:t>import org.springframework.stereotype.Controller;</w:t>
      </w:r>
    </w:p>
    <w:p w:rsidR="00BD68E4" w:rsidRDefault="00BD68E4" w:rsidP="00BD68E4">
      <w:pPr>
        <w:pStyle w:val="a5"/>
      </w:pPr>
      <w:r>
        <w:t>import org.springframework.web.bind.annotation.RequestMapping;</w:t>
      </w:r>
    </w:p>
    <w:p w:rsidR="00BD68E4" w:rsidRDefault="00BD68E4" w:rsidP="00BD68E4">
      <w:pPr>
        <w:pStyle w:val="a5"/>
      </w:pPr>
      <w:r>
        <w:t>import org.springframework.web.bind.annotation.RequestMethod;</w:t>
      </w:r>
    </w:p>
    <w:p w:rsidR="00BD68E4" w:rsidRDefault="00BD68E4" w:rsidP="00BD68E4">
      <w:pPr>
        <w:pStyle w:val="a5"/>
      </w:pPr>
      <w:r>
        <w:t>import org.springframework.web.bind.annotation.RequestParam;</w:t>
      </w:r>
    </w:p>
    <w:p w:rsidR="00BD68E4" w:rsidRDefault="00BD68E4" w:rsidP="00BD68E4">
      <w:pPr>
        <w:pStyle w:val="a5"/>
      </w:pPr>
      <w:r>
        <w:t>import org.springframework.web.bind.annotation.ResponseBody;</w:t>
      </w:r>
    </w:p>
    <w:p w:rsidR="00BD68E4" w:rsidRDefault="00BD68E4" w:rsidP="00BD68E4">
      <w:pPr>
        <w:pStyle w:val="a5"/>
      </w:pPr>
    </w:p>
    <w:p w:rsidR="00BD68E4" w:rsidRDefault="00BD68E4" w:rsidP="00BD68E4">
      <w:pPr>
        <w:pStyle w:val="a5"/>
      </w:pPr>
      <w:r>
        <w:t>import com.jt.common.vo.SysResult;</w:t>
      </w:r>
    </w:p>
    <w:p w:rsidR="00BD68E4" w:rsidRDefault="00BD68E4" w:rsidP="00BD68E4">
      <w:pPr>
        <w:pStyle w:val="a5"/>
      </w:pPr>
      <w:r>
        <w:t>import com.jt.manage.pojo.Item;</w:t>
      </w:r>
    </w:p>
    <w:p w:rsidR="00BD68E4" w:rsidRDefault="00BD68E4" w:rsidP="00BD68E4">
      <w:pPr>
        <w:pStyle w:val="a5"/>
      </w:pPr>
      <w:r>
        <w:t>import com.jt.manage.service.ItemService;</w:t>
      </w:r>
    </w:p>
    <w:p w:rsidR="00BD68E4" w:rsidRDefault="00BD68E4" w:rsidP="00BD68E4">
      <w:pPr>
        <w:pStyle w:val="a5"/>
      </w:pPr>
    </w:p>
    <w:p w:rsidR="00BD68E4" w:rsidRDefault="00BD68E4" w:rsidP="00BD68E4">
      <w:pPr>
        <w:pStyle w:val="a5"/>
      </w:pPr>
      <w:r>
        <w:t>/**</w:t>
      </w:r>
    </w:p>
    <w:p w:rsidR="00BD68E4" w:rsidRDefault="00BD68E4" w:rsidP="00BD68E4">
      <w:pPr>
        <w:pStyle w:val="a5"/>
      </w:pPr>
      <w:r>
        <w:rPr>
          <w:rFonts w:hint="eastAsia"/>
        </w:rPr>
        <w:t xml:space="preserve"> * </w:t>
      </w:r>
      <w:r>
        <w:rPr>
          <w:rFonts w:hint="eastAsia"/>
        </w:rPr>
        <w:t>商品相关的业务逻辑处理</w:t>
      </w:r>
    </w:p>
    <w:p w:rsidR="00BD68E4" w:rsidRDefault="00BD68E4" w:rsidP="00BD68E4">
      <w:pPr>
        <w:pStyle w:val="a5"/>
      </w:pPr>
      <w:r>
        <w:t xml:space="preserve"> * </w:t>
      </w:r>
    </w:p>
    <w:p w:rsidR="00BD68E4" w:rsidRDefault="00BD68E4" w:rsidP="00BD68E4">
      <w:pPr>
        <w:pStyle w:val="a5"/>
      </w:pPr>
      <w:r>
        <w:t xml:space="preserve"> */</w:t>
      </w:r>
    </w:p>
    <w:p w:rsidR="00BD68E4" w:rsidRDefault="00BD68E4" w:rsidP="00BD68E4">
      <w:pPr>
        <w:pStyle w:val="a5"/>
      </w:pPr>
      <w:r>
        <w:t>@RequestMapping("item")</w:t>
      </w:r>
    </w:p>
    <w:p w:rsidR="00BD68E4" w:rsidRDefault="00BD68E4" w:rsidP="00BD68E4">
      <w:pPr>
        <w:pStyle w:val="a5"/>
      </w:pPr>
      <w:r>
        <w:lastRenderedPageBreak/>
        <w:t>@Controller</w:t>
      </w:r>
    </w:p>
    <w:p w:rsidR="00BD68E4" w:rsidRDefault="00BD68E4" w:rsidP="00BD68E4">
      <w:pPr>
        <w:pStyle w:val="a5"/>
      </w:pPr>
      <w:r>
        <w:t>public class ItemController {</w:t>
      </w:r>
    </w:p>
    <w:p w:rsidR="00BD68E4" w:rsidRDefault="00BD68E4" w:rsidP="00BD68E4">
      <w:pPr>
        <w:pStyle w:val="a5"/>
      </w:pPr>
    </w:p>
    <w:p w:rsidR="00BD68E4" w:rsidRDefault="00BD68E4" w:rsidP="00BD68E4">
      <w:pPr>
        <w:pStyle w:val="a5"/>
      </w:pPr>
      <w:r>
        <w:t xml:space="preserve">    private static final Logger LOGGER = LoggerFactory.getLogger(ItemController.class);</w:t>
      </w:r>
    </w:p>
    <w:p w:rsidR="00BD68E4" w:rsidRDefault="00BD68E4" w:rsidP="00BD68E4">
      <w:pPr>
        <w:pStyle w:val="a5"/>
      </w:pPr>
    </w:p>
    <w:p w:rsidR="00BD68E4" w:rsidRDefault="00BD68E4" w:rsidP="00BD68E4">
      <w:pPr>
        <w:pStyle w:val="a5"/>
      </w:pPr>
      <w:r>
        <w:t xml:space="preserve">    @Autowired</w:t>
      </w:r>
    </w:p>
    <w:p w:rsidR="00BD68E4" w:rsidRDefault="00BD68E4" w:rsidP="00BD68E4">
      <w:pPr>
        <w:pStyle w:val="a5"/>
      </w:pPr>
      <w:r>
        <w:t xml:space="preserve">    private ItemService itemService;</w:t>
      </w:r>
    </w:p>
    <w:p w:rsidR="00BD68E4" w:rsidRDefault="00BD68E4" w:rsidP="00BD68E4">
      <w:pPr>
        <w:pStyle w:val="a5"/>
      </w:pPr>
    </w:p>
    <w:p w:rsidR="00BD68E4" w:rsidRDefault="00BD68E4" w:rsidP="00BD68E4">
      <w:pPr>
        <w:pStyle w:val="a5"/>
      </w:pPr>
      <w:r>
        <w:t xml:space="preserve">    //@ Autowired</w:t>
      </w:r>
    </w:p>
    <w:p w:rsidR="00BD68E4" w:rsidRDefault="00BD68E4" w:rsidP="00BD68E4">
      <w:pPr>
        <w:pStyle w:val="a5"/>
      </w:pPr>
      <w:r>
        <w:t xml:space="preserve">    //private ItemDescService itemDescService;</w:t>
      </w:r>
    </w:p>
    <w:p w:rsidR="00BD68E4" w:rsidRDefault="00BD68E4" w:rsidP="00BD68E4">
      <w:pPr>
        <w:pStyle w:val="a5"/>
      </w:pPr>
    </w:p>
    <w:p w:rsidR="00BD68E4" w:rsidRDefault="00BD68E4" w:rsidP="00BD68E4">
      <w:pPr>
        <w:pStyle w:val="a5"/>
      </w:pPr>
      <w:r>
        <w:t xml:space="preserve">    /**</w:t>
      </w:r>
    </w:p>
    <w:p w:rsidR="00BD68E4" w:rsidRDefault="00BD68E4" w:rsidP="00BD68E4">
      <w:pPr>
        <w:pStyle w:val="a5"/>
      </w:pPr>
      <w:r>
        <w:rPr>
          <w:rFonts w:hint="eastAsia"/>
        </w:rPr>
        <w:t xml:space="preserve">     * </w:t>
      </w:r>
      <w:r>
        <w:rPr>
          <w:rFonts w:hint="eastAsia"/>
        </w:rPr>
        <w:t>新增商品数据</w:t>
      </w:r>
    </w:p>
    <w:p w:rsidR="00BD68E4" w:rsidRDefault="00BD68E4" w:rsidP="00BD68E4">
      <w:pPr>
        <w:pStyle w:val="a5"/>
      </w:pPr>
      <w:r>
        <w:t xml:space="preserve">     */</w:t>
      </w:r>
    </w:p>
    <w:p w:rsidR="00BD68E4" w:rsidRDefault="00BD68E4" w:rsidP="00BD68E4">
      <w:pPr>
        <w:pStyle w:val="a5"/>
      </w:pPr>
      <w:r>
        <w:t xml:space="preserve">    @RequestMapping(value = "save", method = RequestMethod.POST)</w:t>
      </w:r>
    </w:p>
    <w:p w:rsidR="00BD68E4" w:rsidRDefault="00BD68E4" w:rsidP="00BD68E4">
      <w:pPr>
        <w:pStyle w:val="a5"/>
      </w:pPr>
      <w:r>
        <w:t xml:space="preserve">    @ResponseBody</w:t>
      </w:r>
    </w:p>
    <w:p w:rsidR="00BD68E4" w:rsidRDefault="00BD68E4" w:rsidP="00BD68E4">
      <w:pPr>
        <w:pStyle w:val="a5"/>
      </w:pPr>
      <w:r>
        <w:t xml:space="preserve">    public SysResult saveItem(Item item, @RequestParam("desc") String desc,</w:t>
      </w:r>
    </w:p>
    <w:p w:rsidR="00BD68E4" w:rsidRDefault="00BD68E4" w:rsidP="00BD68E4">
      <w:pPr>
        <w:pStyle w:val="a5"/>
      </w:pPr>
      <w:r>
        <w:t xml:space="preserve">            @RequestParam("itemParams") String itemParams) {</w:t>
      </w:r>
    </w:p>
    <w:p w:rsidR="00BD68E4" w:rsidRDefault="00BD68E4" w:rsidP="00BD68E4">
      <w:pPr>
        <w:pStyle w:val="a5"/>
      </w:pPr>
    </w:p>
    <w:p w:rsidR="00BD68E4" w:rsidRDefault="00BD68E4" w:rsidP="007A7912">
      <w:pPr>
        <w:pStyle w:val="a5"/>
      </w:pPr>
      <w:r>
        <w:t xml:space="preserve">        item.setCreated(new Date());</w:t>
      </w:r>
    </w:p>
    <w:p w:rsidR="00BD68E4" w:rsidRDefault="00BD68E4" w:rsidP="00BD68E4">
      <w:pPr>
        <w:pStyle w:val="a5"/>
      </w:pPr>
      <w:r>
        <w:t xml:space="preserve">        item.setStatus(1);</w:t>
      </w:r>
    </w:p>
    <w:p w:rsidR="00BD68E4" w:rsidRDefault="00BD68E4" w:rsidP="00BD68E4">
      <w:pPr>
        <w:pStyle w:val="a5"/>
      </w:pPr>
      <w:r>
        <w:t xml:space="preserve">        if (item.getId() != null) {</w:t>
      </w:r>
    </w:p>
    <w:p w:rsidR="00BD68E4" w:rsidRDefault="00BD68E4" w:rsidP="00BD68E4">
      <w:pPr>
        <w:pStyle w:val="a5"/>
      </w:pPr>
      <w:r>
        <w:rPr>
          <w:rFonts w:hint="eastAsia"/>
        </w:rPr>
        <w:t xml:space="preserve">            LOGGER.warn("</w:t>
      </w:r>
      <w:r>
        <w:rPr>
          <w:rFonts w:hint="eastAsia"/>
        </w:rPr>
        <w:t>传入的商品数据中包含</w:t>
      </w:r>
      <w:r>
        <w:rPr>
          <w:rFonts w:hint="eastAsia"/>
        </w:rPr>
        <w:t>id</w:t>
      </w:r>
      <w:r>
        <w:rPr>
          <w:rFonts w:hint="eastAsia"/>
        </w:rPr>
        <w:t>数据</w:t>
      </w:r>
      <w:r>
        <w:rPr>
          <w:rFonts w:hint="eastAsia"/>
        </w:rPr>
        <w:t>! id = {}", item.getId());</w:t>
      </w:r>
    </w:p>
    <w:p w:rsidR="00BD68E4" w:rsidRDefault="00BD68E4" w:rsidP="00BD68E4">
      <w:pPr>
        <w:pStyle w:val="a5"/>
      </w:pPr>
      <w:r>
        <w:t xml:space="preserve">        }</w:t>
      </w:r>
    </w:p>
    <w:p w:rsidR="00BD68E4" w:rsidRDefault="00BD68E4" w:rsidP="00BD68E4">
      <w:pPr>
        <w:pStyle w:val="a5"/>
      </w:pPr>
      <w:r>
        <w:rPr>
          <w:rFonts w:hint="eastAsia"/>
        </w:rPr>
        <w:t xml:space="preserve">        item.setId(null);</w:t>
      </w:r>
      <w:r>
        <w:rPr>
          <w:rFonts w:hint="eastAsia"/>
        </w:rPr>
        <w:tab/>
        <w:t xml:space="preserve">// </w:t>
      </w:r>
      <w:r>
        <w:rPr>
          <w:rFonts w:hint="eastAsia"/>
        </w:rPr>
        <w:t>安全方面考虑，强制设置</w:t>
      </w:r>
      <w:r>
        <w:rPr>
          <w:rFonts w:hint="eastAsia"/>
        </w:rPr>
        <w:t>id</w:t>
      </w:r>
      <w:r>
        <w:rPr>
          <w:rFonts w:hint="eastAsia"/>
        </w:rPr>
        <w:t>为</w:t>
      </w:r>
      <w:r>
        <w:rPr>
          <w:rFonts w:hint="eastAsia"/>
        </w:rPr>
        <w:t>null</w:t>
      </w:r>
    </w:p>
    <w:p w:rsidR="00BD68E4" w:rsidRDefault="00BD68E4" w:rsidP="00BD68E4">
      <w:pPr>
        <w:pStyle w:val="a5"/>
      </w:pPr>
      <w:r>
        <w:t xml:space="preserve">        itemService.save(item);</w:t>
      </w:r>
    </w:p>
    <w:p w:rsidR="00BD68E4" w:rsidRDefault="00BD68E4" w:rsidP="00BD68E4">
      <w:pPr>
        <w:pStyle w:val="a5"/>
      </w:pPr>
    </w:p>
    <w:p w:rsidR="00BD68E4" w:rsidRDefault="00BD68E4" w:rsidP="00BD68E4">
      <w:pPr>
        <w:pStyle w:val="a5"/>
      </w:pPr>
      <w:r>
        <w:t xml:space="preserve">        return </w:t>
      </w:r>
      <w:r w:rsidRPr="00163238">
        <w:rPr>
          <w:highlight w:val="yellow"/>
        </w:rPr>
        <w:t>SysResult.ok()</w:t>
      </w:r>
      <w:r>
        <w:t>;</w:t>
      </w:r>
    </w:p>
    <w:p w:rsidR="00BD68E4" w:rsidRDefault="00BD68E4" w:rsidP="00BD68E4">
      <w:pPr>
        <w:pStyle w:val="a5"/>
      </w:pPr>
      <w:r>
        <w:t xml:space="preserve">    }</w:t>
      </w:r>
    </w:p>
    <w:p w:rsidR="00BD68E4" w:rsidRDefault="00BD68E4" w:rsidP="00BD68E4">
      <w:pPr>
        <w:pStyle w:val="a5"/>
      </w:pP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二步：创建</w:t>
      </w:r>
      <w:r>
        <w:rPr>
          <w:rFonts w:hint="eastAsia"/>
        </w:rPr>
        <w:t>ItemService</w:t>
      </w:r>
    </w:p>
    <w:p w:rsidR="00BD68E4" w:rsidRDefault="00BD68E4" w:rsidP="00BD68E4">
      <w:pPr>
        <w:pStyle w:val="a5"/>
      </w:pPr>
      <w:r>
        <w:t>package com.jt.manage.service;</w:t>
      </w:r>
    </w:p>
    <w:p w:rsidR="00BD68E4" w:rsidRDefault="00BD68E4" w:rsidP="00BD68E4">
      <w:pPr>
        <w:pStyle w:val="a5"/>
      </w:pPr>
    </w:p>
    <w:p w:rsidR="00BD68E4" w:rsidRDefault="00BD68E4" w:rsidP="00BD68E4">
      <w:pPr>
        <w:pStyle w:val="a5"/>
      </w:pPr>
      <w:r>
        <w:t>import org.springframework.stereotype.Service;</w:t>
      </w:r>
    </w:p>
    <w:p w:rsidR="00BD68E4" w:rsidRDefault="00BD68E4" w:rsidP="00BD68E4">
      <w:pPr>
        <w:pStyle w:val="a5"/>
      </w:pPr>
    </w:p>
    <w:p w:rsidR="00BD68E4" w:rsidRDefault="00BD68E4" w:rsidP="00BD68E4">
      <w:pPr>
        <w:pStyle w:val="a5"/>
      </w:pPr>
      <w:r>
        <w:t>import com.jt.manage.pojo.Item;</w:t>
      </w:r>
    </w:p>
    <w:p w:rsidR="00BD68E4" w:rsidRDefault="00BD68E4" w:rsidP="00BD68E4">
      <w:pPr>
        <w:pStyle w:val="a5"/>
      </w:pPr>
    </w:p>
    <w:p w:rsidR="00BD68E4" w:rsidRDefault="00BD68E4" w:rsidP="00BD68E4">
      <w:pPr>
        <w:pStyle w:val="a5"/>
      </w:pPr>
      <w:r>
        <w:t>@Service</w:t>
      </w:r>
    </w:p>
    <w:p w:rsidR="00BD68E4" w:rsidRDefault="00BD68E4" w:rsidP="00BD68E4">
      <w:pPr>
        <w:pStyle w:val="a5"/>
      </w:pPr>
      <w:r>
        <w:t>public class ItemService extends BaseService&lt;Item&gt;{</w:t>
      </w: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三步：创建</w:t>
      </w:r>
      <w:r>
        <w:rPr>
          <w:rFonts w:hint="eastAsia"/>
        </w:rPr>
        <w:t>ItemMapper</w:t>
      </w:r>
    </w:p>
    <w:p w:rsidR="00BD68E4" w:rsidRDefault="00BD68E4" w:rsidP="00BD68E4">
      <w:pPr>
        <w:pStyle w:val="a5"/>
      </w:pPr>
      <w:r>
        <w:t>package com.jt.manage.mapper;</w:t>
      </w:r>
    </w:p>
    <w:p w:rsidR="00BD68E4" w:rsidRDefault="00BD68E4" w:rsidP="00BD68E4">
      <w:pPr>
        <w:pStyle w:val="a5"/>
      </w:pPr>
    </w:p>
    <w:p w:rsidR="00BD68E4" w:rsidRDefault="00BD68E4" w:rsidP="00BD68E4">
      <w:pPr>
        <w:pStyle w:val="a5"/>
      </w:pPr>
      <w:r>
        <w:t>import com.jt.manage.mapper.base.mapper.SysMapper;</w:t>
      </w:r>
    </w:p>
    <w:p w:rsidR="00BD68E4" w:rsidRDefault="00BD68E4" w:rsidP="00BD68E4">
      <w:pPr>
        <w:pStyle w:val="a5"/>
      </w:pPr>
      <w:r>
        <w:t>import com.jt.manage.pojo.Item;</w:t>
      </w:r>
    </w:p>
    <w:p w:rsidR="00BD68E4" w:rsidRDefault="00BD68E4" w:rsidP="00BD68E4">
      <w:pPr>
        <w:pStyle w:val="a5"/>
      </w:pPr>
    </w:p>
    <w:p w:rsidR="00BD68E4" w:rsidRDefault="00BD68E4" w:rsidP="00BD68E4">
      <w:pPr>
        <w:pStyle w:val="a5"/>
      </w:pPr>
      <w:r>
        <w:t>public interface ItemMapper extends SysMapper&lt;Item&gt;{</w:t>
      </w:r>
    </w:p>
    <w:p w:rsidR="00BD68E4" w:rsidRDefault="00BD68E4" w:rsidP="00BD68E4">
      <w:pPr>
        <w:pStyle w:val="a5"/>
      </w:pPr>
    </w:p>
    <w:p w:rsidR="00BD68E4" w:rsidRDefault="00BD68E4" w:rsidP="00BD68E4">
      <w:pPr>
        <w:pStyle w:val="a5"/>
      </w:pPr>
      <w:r>
        <w:t>}</w:t>
      </w:r>
    </w:p>
    <w:p w:rsidR="00CF0CBB" w:rsidRDefault="00CF0CBB" w:rsidP="00BD68E4">
      <w:pPr>
        <w:pStyle w:val="ac"/>
        <w:spacing w:before="62" w:after="62"/>
        <w:ind w:leftChars="0" w:left="0" w:firstLineChars="0"/>
      </w:pPr>
      <w:r>
        <w:rPr>
          <w:rFonts w:hint="eastAsia"/>
        </w:rPr>
        <w:t>第四步：创建</w:t>
      </w:r>
      <w:r>
        <w:rPr>
          <w:rFonts w:hint="eastAsia"/>
        </w:rPr>
        <w:t>Item</w:t>
      </w:r>
      <w:r>
        <w:rPr>
          <w:rFonts w:hint="eastAsia"/>
        </w:rPr>
        <w:t>实体</w:t>
      </w:r>
    </w:p>
    <w:p w:rsidR="00BD68E4" w:rsidRDefault="00BD68E4" w:rsidP="00BD68E4">
      <w:pPr>
        <w:pStyle w:val="a5"/>
      </w:pPr>
      <w:r>
        <w:t>package com.jt.manage.pojo;</w:t>
      </w:r>
    </w:p>
    <w:p w:rsidR="00BD68E4" w:rsidRDefault="00BD68E4" w:rsidP="00BD68E4">
      <w:pPr>
        <w:pStyle w:val="a5"/>
      </w:pPr>
    </w:p>
    <w:p w:rsidR="00BD68E4" w:rsidRDefault="00BD68E4" w:rsidP="00BD68E4">
      <w:pPr>
        <w:pStyle w:val="a5"/>
      </w:pPr>
      <w:r>
        <w:t>import javax.persistence.Column;</w:t>
      </w:r>
    </w:p>
    <w:p w:rsidR="00BD68E4" w:rsidRDefault="00BD68E4" w:rsidP="00BD68E4">
      <w:pPr>
        <w:pStyle w:val="a5"/>
      </w:pPr>
      <w:r>
        <w:t>import javax.persistence.GeneratedValue;</w:t>
      </w:r>
    </w:p>
    <w:p w:rsidR="00BD68E4" w:rsidRDefault="00BD68E4" w:rsidP="00BD68E4">
      <w:pPr>
        <w:pStyle w:val="a5"/>
      </w:pPr>
      <w:r>
        <w:t>import javax.persistence.GenerationType;</w:t>
      </w:r>
    </w:p>
    <w:p w:rsidR="00BD68E4" w:rsidRDefault="00BD68E4" w:rsidP="00BD68E4">
      <w:pPr>
        <w:pStyle w:val="a5"/>
      </w:pPr>
      <w:r>
        <w:t>import javax.persistence.Id;</w:t>
      </w:r>
    </w:p>
    <w:p w:rsidR="00BD68E4" w:rsidRDefault="00BD68E4" w:rsidP="00BD68E4">
      <w:pPr>
        <w:pStyle w:val="a5"/>
      </w:pPr>
      <w:r>
        <w:t>import javax.persistence.Table;</w:t>
      </w:r>
    </w:p>
    <w:p w:rsidR="00BD68E4" w:rsidRDefault="00BD68E4" w:rsidP="00BD68E4">
      <w:pPr>
        <w:pStyle w:val="a5"/>
      </w:pPr>
    </w:p>
    <w:p w:rsidR="00BD68E4" w:rsidRDefault="00BD68E4" w:rsidP="00BD68E4">
      <w:pPr>
        <w:pStyle w:val="a5"/>
      </w:pPr>
      <w:r>
        <w:t>@Table(name = "tb_item")</w:t>
      </w:r>
    </w:p>
    <w:p w:rsidR="00BD68E4" w:rsidRDefault="00BD68E4" w:rsidP="00BD68E4">
      <w:pPr>
        <w:pStyle w:val="a5"/>
      </w:pPr>
      <w:r>
        <w:t>public class Item extends BasePojo{</w:t>
      </w:r>
    </w:p>
    <w:p w:rsidR="00BD68E4" w:rsidRDefault="00BD68E4" w:rsidP="00BD68E4">
      <w:pPr>
        <w:pStyle w:val="a5"/>
      </w:pPr>
      <w:r>
        <w:t xml:space="preserve">    </w:t>
      </w:r>
    </w:p>
    <w:p w:rsidR="00BD68E4" w:rsidRDefault="00BD68E4" w:rsidP="00BD68E4">
      <w:pPr>
        <w:pStyle w:val="a5"/>
      </w:pPr>
      <w:r>
        <w:t xml:space="preserve">    @Id</w:t>
      </w:r>
    </w:p>
    <w:p w:rsidR="00BD68E4" w:rsidRDefault="00BD68E4" w:rsidP="00BD68E4">
      <w:pPr>
        <w:pStyle w:val="a5"/>
      </w:pPr>
      <w:r>
        <w:t xml:space="preserve">    @GeneratedValue(strategy = GenerationType.IDENTITY)</w:t>
      </w:r>
    </w:p>
    <w:p w:rsidR="00BD68E4" w:rsidRDefault="00BD68E4" w:rsidP="00BD68E4">
      <w:pPr>
        <w:pStyle w:val="a5"/>
      </w:pPr>
      <w:r>
        <w:t xml:space="preserve">    private Long id;</w:t>
      </w:r>
    </w:p>
    <w:p w:rsidR="00BD68E4" w:rsidRDefault="00BD68E4" w:rsidP="00BD68E4">
      <w:pPr>
        <w:pStyle w:val="a5"/>
      </w:pPr>
      <w:r>
        <w:t xml:space="preserve">    private String title;</w:t>
      </w:r>
    </w:p>
    <w:p w:rsidR="00BD68E4" w:rsidRDefault="00BD68E4" w:rsidP="00BD68E4">
      <w:pPr>
        <w:pStyle w:val="a5"/>
      </w:pPr>
      <w:r>
        <w:t xml:space="preserve">    @Column(name = "sell_point")</w:t>
      </w:r>
    </w:p>
    <w:p w:rsidR="00BD68E4" w:rsidRDefault="00BD68E4" w:rsidP="00BD68E4">
      <w:pPr>
        <w:pStyle w:val="a5"/>
      </w:pPr>
      <w:r>
        <w:t xml:space="preserve">    private String sellPoint;</w:t>
      </w:r>
    </w:p>
    <w:p w:rsidR="00BD68E4" w:rsidRDefault="00BD68E4" w:rsidP="00BD68E4">
      <w:pPr>
        <w:pStyle w:val="a5"/>
      </w:pPr>
      <w:r>
        <w:t xml:space="preserve">    private Long price;</w:t>
      </w:r>
    </w:p>
    <w:p w:rsidR="00BD68E4" w:rsidRDefault="00BD68E4" w:rsidP="00BD68E4">
      <w:pPr>
        <w:pStyle w:val="a5"/>
      </w:pPr>
      <w:r>
        <w:t xml:space="preserve">    private Integer num;</w:t>
      </w:r>
    </w:p>
    <w:p w:rsidR="00BD68E4" w:rsidRDefault="00BD68E4" w:rsidP="00BD68E4">
      <w:pPr>
        <w:pStyle w:val="a5"/>
      </w:pPr>
      <w:r>
        <w:t xml:space="preserve">    private String barcode;</w:t>
      </w:r>
    </w:p>
    <w:p w:rsidR="00BD68E4" w:rsidRDefault="00BD68E4" w:rsidP="00BD68E4">
      <w:pPr>
        <w:pStyle w:val="a5"/>
      </w:pPr>
      <w:r>
        <w:t xml:space="preserve">    private String image;</w:t>
      </w:r>
    </w:p>
    <w:p w:rsidR="00BD68E4" w:rsidRDefault="00BD68E4" w:rsidP="00BD68E4">
      <w:pPr>
        <w:pStyle w:val="a5"/>
      </w:pPr>
      <w:r>
        <w:t xml:space="preserve">    private Long cid;</w:t>
      </w:r>
    </w:p>
    <w:p w:rsidR="00BD68E4" w:rsidRDefault="00BD68E4" w:rsidP="00BD68E4">
      <w:pPr>
        <w:pStyle w:val="a5"/>
      </w:pPr>
      <w:r>
        <w:t xml:space="preserve">    private Integer status;</w:t>
      </w:r>
    </w:p>
    <w:p w:rsidR="00BD68E4" w:rsidRDefault="00BD68E4" w:rsidP="00BD68E4">
      <w:pPr>
        <w:pStyle w:val="a5"/>
      </w:pPr>
      <w:r>
        <w:t xml:space="preserve">    </w:t>
      </w:r>
    </w:p>
    <w:p w:rsidR="00BD68E4" w:rsidRDefault="00BD68E4" w:rsidP="00BD68E4">
      <w:pPr>
        <w:pStyle w:val="a5"/>
      </w:pPr>
      <w:r>
        <w:t xml:space="preserve">    public Long getId() {</w:t>
      </w:r>
    </w:p>
    <w:p w:rsidR="00BD68E4" w:rsidRDefault="00BD68E4" w:rsidP="00BD68E4">
      <w:pPr>
        <w:pStyle w:val="a5"/>
      </w:pPr>
      <w:r>
        <w:t xml:space="preserve">        return id;</w:t>
      </w:r>
    </w:p>
    <w:p w:rsidR="00BD68E4" w:rsidRDefault="00BD68E4" w:rsidP="00BD68E4">
      <w:pPr>
        <w:pStyle w:val="a5"/>
      </w:pPr>
      <w:r>
        <w:t xml:space="preserve">    }</w:t>
      </w:r>
    </w:p>
    <w:p w:rsidR="00BD68E4" w:rsidRDefault="00BD68E4" w:rsidP="00BD68E4">
      <w:pPr>
        <w:pStyle w:val="a5"/>
      </w:pPr>
      <w:r>
        <w:t xml:space="preserve">    public void setId(Long id) {</w:t>
      </w:r>
    </w:p>
    <w:p w:rsidR="00BD68E4" w:rsidRDefault="00BD68E4" w:rsidP="00BD68E4">
      <w:pPr>
        <w:pStyle w:val="a5"/>
      </w:pPr>
      <w:r>
        <w:t xml:space="preserve">        this.id = id;</w:t>
      </w:r>
    </w:p>
    <w:p w:rsidR="00BD68E4" w:rsidRDefault="00BD68E4" w:rsidP="00BD68E4">
      <w:pPr>
        <w:pStyle w:val="a5"/>
      </w:pPr>
      <w:r>
        <w:t xml:space="preserve">    }</w:t>
      </w:r>
    </w:p>
    <w:p w:rsidR="00BD68E4" w:rsidRDefault="00BD68E4" w:rsidP="00BD68E4">
      <w:pPr>
        <w:pStyle w:val="a5"/>
      </w:pPr>
      <w:r>
        <w:t xml:space="preserve">    public String getTitle() {</w:t>
      </w:r>
    </w:p>
    <w:p w:rsidR="00BD68E4" w:rsidRDefault="00BD68E4" w:rsidP="00BD68E4">
      <w:pPr>
        <w:pStyle w:val="a5"/>
      </w:pPr>
      <w:r>
        <w:t xml:space="preserve">        return title;</w:t>
      </w:r>
    </w:p>
    <w:p w:rsidR="00BD68E4" w:rsidRDefault="00BD68E4" w:rsidP="00BD68E4">
      <w:pPr>
        <w:pStyle w:val="a5"/>
      </w:pPr>
      <w:r>
        <w:t xml:space="preserve">    }</w:t>
      </w:r>
    </w:p>
    <w:p w:rsidR="00BD68E4" w:rsidRDefault="00BD68E4" w:rsidP="00BD68E4">
      <w:pPr>
        <w:pStyle w:val="a5"/>
      </w:pPr>
      <w:r>
        <w:t xml:space="preserve">    public void setTitle(String title) {</w:t>
      </w:r>
    </w:p>
    <w:p w:rsidR="00BD68E4" w:rsidRDefault="00BD68E4" w:rsidP="00BD68E4">
      <w:pPr>
        <w:pStyle w:val="a5"/>
      </w:pPr>
      <w:r>
        <w:t xml:space="preserve">        this.title = title;</w:t>
      </w:r>
    </w:p>
    <w:p w:rsidR="00BD68E4" w:rsidRDefault="00BD68E4" w:rsidP="00BD68E4">
      <w:pPr>
        <w:pStyle w:val="a5"/>
      </w:pPr>
      <w:r>
        <w:t xml:space="preserve">    }</w:t>
      </w:r>
    </w:p>
    <w:p w:rsidR="00BD68E4" w:rsidRDefault="00BD68E4" w:rsidP="00BD68E4">
      <w:pPr>
        <w:pStyle w:val="a5"/>
      </w:pPr>
      <w:r>
        <w:t xml:space="preserve">    public String getSellPoint() {</w:t>
      </w:r>
    </w:p>
    <w:p w:rsidR="00BD68E4" w:rsidRDefault="00BD68E4" w:rsidP="00BD68E4">
      <w:pPr>
        <w:pStyle w:val="a5"/>
      </w:pPr>
      <w:r>
        <w:t xml:space="preserve">        return sellPoint;</w:t>
      </w:r>
    </w:p>
    <w:p w:rsidR="00BD68E4" w:rsidRDefault="00BD68E4" w:rsidP="00BD68E4">
      <w:pPr>
        <w:pStyle w:val="a5"/>
      </w:pPr>
      <w:r>
        <w:t xml:space="preserve">    }</w:t>
      </w:r>
    </w:p>
    <w:p w:rsidR="00BD68E4" w:rsidRDefault="00BD68E4" w:rsidP="00BD68E4">
      <w:pPr>
        <w:pStyle w:val="a5"/>
      </w:pPr>
      <w:r>
        <w:t xml:space="preserve">    public void setSellPoint(String sellPoint) {</w:t>
      </w:r>
    </w:p>
    <w:p w:rsidR="00BD68E4" w:rsidRDefault="00BD68E4" w:rsidP="00BD68E4">
      <w:pPr>
        <w:pStyle w:val="a5"/>
      </w:pPr>
      <w:r>
        <w:t xml:space="preserve">        this.sellPoint = sellPoint;</w:t>
      </w:r>
    </w:p>
    <w:p w:rsidR="00BD68E4" w:rsidRDefault="00BD68E4" w:rsidP="00BD68E4">
      <w:pPr>
        <w:pStyle w:val="a5"/>
      </w:pPr>
      <w:r>
        <w:t xml:space="preserve">    }</w:t>
      </w:r>
    </w:p>
    <w:p w:rsidR="00BD68E4" w:rsidRDefault="00BD68E4" w:rsidP="00BD68E4">
      <w:pPr>
        <w:pStyle w:val="a5"/>
      </w:pPr>
      <w:r>
        <w:t xml:space="preserve">    public Long getPrice() {</w:t>
      </w:r>
    </w:p>
    <w:p w:rsidR="00BD68E4" w:rsidRDefault="00BD68E4" w:rsidP="00BD68E4">
      <w:pPr>
        <w:pStyle w:val="a5"/>
      </w:pPr>
      <w:r>
        <w:t xml:space="preserve">        return price;</w:t>
      </w:r>
    </w:p>
    <w:p w:rsidR="00BD68E4" w:rsidRDefault="00BD68E4" w:rsidP="00BD68E4">
      <w:pPr>
        <w:pStyle w:val="a5"/>
      </w:pPr>
      <w:r>
        <w:t xml:space="preserve">    }</w:t>
      </w:r>
    </w:p>
    <w:p w:rsidR="00BD68E4" w:rsidRDefault="00BD68E4" w:rsidP="00BD68E4">
      <w:pPr>
        <w:pStyle w:val="a5"/>
      </w:pPr>
      <w:r>
        <w:t xml:space="preserve">    public void setPrice(Long price) {</w:t>
      </w:r>
    </w:p>
    <w:p w:rsidR="00BD68E4" w:rsidRDefault="00BD68E4" w:rsidP="00BD68E4">
      <w:pPr>
        <w:pStyle w:val="a5"/>
      </w:pPr>
      <w:r>
        <w:t xml:space="preserve">        this.price = price;</w:t>
      </w:r>
    </w:p>
    <w:p w:rsidR="00BD68E4" w:rsidRDefault="00BD68E4" w:rsidP="00BD68E4">
      <w:pPr>
        <w:pStyle w:val="a5"/>
      </w:pPr>
      <w:r>
        <w:t xml:space="preserve">    }</w:t>
      </w:r>
    </w:p>
    <w:p w:rsidR="00BD68E4" w:rsidRDefault="00BD68E4" w:rsidP="00BD68E4">
      <w:pPr>
        <w:pStyle w:val="a5"/>
      </w:pPr>
      <w:r>
        <w:t xml:space="preserve">    public Integer getNum() {</w:t>
      </w:r>
    </w:p>
    <w:p w:rsidR="00BD68E4" w:rsidRDefault="00BD68E4" w:rsidP="00BD68E4">
      <w:pPr>
        <w:pStyle w:val="a5"/>
      </w:pPr>
      <w:r>
        <w:t xml:space="preserve">        return num;</w:t>
      </w:r>
    </w:p>
    <w:p w:rsidR="00BD68E4" w:rsidRDefault="00BD68E4" w:rsidP="00BD68E4">
      <w:pPr>
        <w:pStyle w:val="a5"/>
      </w:pPr>
      <w:r>
        <w:t xml:space="preserve">    }</w:t>
      </w:r>
    </w:p>
    <w:p w:rsidR="00BD68E4" w:rsidRDefault="00BD68E4" w:rsidP="00BD68E4">
      <w:pPr>
        <w:pStyle w:val="a5"/>
      </w:pPr>
      <w:r>
        <w:t xml:space="preserve">    public void setNum(Integer num) {</w:t>
      </w:r>
    </w:p>
    <w:p w:rsidR="00BD68E4" w:rsidRDefault="00BD68E4" w:rsidP="00BD68E4">
      <w:pPr>
        <w:pStyle w:val="a5"/>
      </w:pPr>
      <w:r>
        <w:lastRenderedPageBreak/>
        <w:t xml:space="preserve">        this.num = num;</w:t>
      </w:r>
    </w:p>
    <w:p w:rsidR="00BD68E4" w:rsidRDefault="00BD68E4" w:rsidP="00BD68E4">
      <w:pPr>
        <w:pStyle w:val="a5"/>
      </w:pPr>
      <w:r>
        <w:t xml:space="preserve">    }</w:t>
      </w:r>
    </w:p>
    <w:p w:rsidR="00BD68E4" w:rsidRDefault="00BD68E4" w:rsidP="00BD68E4">
      <w:pPr>
        <w:pStyle w:val="a5"/>
      </w:pPr>
      <w:r>
        <w:t xml:space="preserve">    public String getBarcode() {</w:t>
      </w:r>
    </w:p>
    <w:p w:rsidR="00BD68E4" w:rsidRDefault="00BD68E4" w:rsidP="00BD68E4">
      <w:pPr>
        <w:pStyle w:val="a5"/>
      </w:pPr>
      <w:r>
        <w:t xml:space="preserve">        return barcode;</w:t>
      </w:r>
    </w:p>
    <w:p w:rsidR="00BD68E4" w:rsidRDefault="00BD68E4" w:rsidP="00BD68E4">
      <w:pPr>
        <w:pStyle w:val="a5"/>
      </w:pPr>
      <w:r>
        <w:t xml:space="preserve">    }</w:t>
      </w:r>
    </w:p>
    <w:p w:rsidR="00BD68E4" w:rsidRDefault="00BD68E4" w:rsidP="00BD68E4">
      <w:pPr>
        <w:pStyle w:val="a5"/>
      </w:pPr>
      <w:r>
        <w:t xml:space="preserve">    public void setBarcode(String barcode) {</w:t>
      </w:r>
    </w:p>
    <w:p w:rsidR="00BD68E4" w:rsidRDefault="00BD68E4" w:rsidP="00BD68E4">
      <w:pPr>
        <w:pStyle w:val="a5"/>
      </w:pPr>
      <w:r>
        <w:t xml:space="preserve">        this.barcode = barcode;</w:t>
      </w:r>
    </w:p>
    <w:p w:rsidR="00BD68E4" w:rsidRDefault="00BD68E4" w:rsidP="00BD68E4">
      <w:pPr>
        <w:pStyle w:val="a5"/>
      </w:pPr>
      <w:r>
        <w:t xml:space="preserve">    }</w:t>
      </w:r>
    </w:p>
    <w:p w:rsidR="00BD68E4" w:rsidRDefault="00BD68E4" w:rsidP="00BD68E4">
      <w:pPr>
        <w:pStyle w:val="a5"/>
      </w:pPr>
      <w:r>
        <w:t xml:space="preserve">    public String getImage() {</w:t>
      </w:r>
    </w:p>
    <w:p w:rsidR="00BD68E4" w:rsidRDefault="00BD68E4" w:rsidP="00BD68E4">
      <w:pPr>
        <w:pStyle w:val="a5"/>
      </w:pPr>
      <w:r>
        <w:t xml:space="preserve">        return image;</w:t>
      </w:r>
    </w:p>
    <w:p w:rsidR="00BD68E4" w:rsidRDefault="00BD68E4" w:rsidP="00BD68E4">
      <w:pPr>
        <w:pStyle w:val="a5"/>
      </w:pPr>
      <w:r>
        <w:t xml:space="preserve">    }</w:t>
      </w:r>
    </w:p>
    <w:p w:rsidR="00BD68E4" w:rsidRDefault="00BD68E4" w:rsidP="00BD68E4">
      <w:pPr>
        <w:pStyle w:val="a5"/>
      </w:pPr>
      <w:r>
        <w:t xml:space="preserve">    public void setImage(String image) {</w:t>
      </w:r>
    </w:p>
    <w:p w:rsidR="00BD68E4" w:rsidRDefault="00BD68E4" w:rsidP="00BD68E4">
      <w:pPr>
        <w:pStyle w:val="a5"/>
      </w:pPr>
      <w:r>
        <w:t xml:space="preserve">        this.image = image;</w:t>
      </w:r>
    </w:p>
    <w:p w:rsidR="00BD68E4" w:rsidRDefault="00BD68E4" w:rsidP="00BD68E4">
      <w:pPr>
        <w:pStyle w:val="a5"/>
      </w:pPr>
      <w:r>
        <w:t xml:space="preserve">    }</w:t>
      </w:r>
    </w:p>
    <w:p w:rsidR="00BD68E4" w:rsidRDefault="00BD68E4" w:rsidP="00BD68E4">
      <w:pPr>
        <w:pStyle w:val="a5"/>
      </w:pPr>
      <w:r>
        <w:t xml:space="preserve">    public Long getCid() {</w:t>
      </w:r>
    </w:p>
    <w:p w:rsidR="00BD68E4" w:rsidRDefault="00BD68E4" w:rsidP="00BD68E4">
      <w:pPr>
        <w:pStyle w:val="a5"/>
      </w:pPr>
      <w:r>
        <w:t xml:space="preserve">        return cid;</w:t>
      </w:r>
    </w:p>
    <w:p w:rsidR="00BD68E4" w:rsidRDefault="00BD68E4" w:rsidP="00BD68E4">
      <w:pPr>
        <w:pStyle w:val="a5"/>
      </w:pPr>
      <w:r>
        <w:t xml:space="preserve">    }</w:t>
      </w:r>
    </w:p>
    <w:p w:rsidR="00BD68E4" w:rsidRDefault="00BD68E4" w:rsidP="00BD68E4">
      <w:pPr>
        <w:pStyle w:val="a5"/>
      </w:pPr>
      <w:r>
        <w:t xml:space="preserve">    public void setCid(Long cid) {</w:t>
      </w:r>
    </w:p>
    <w:p w:rsidR="00BD68E4" w:rsidRDefault="00BD68E4" w:rsidP="00BD68E4">
      <w:pPr>
        <w:pStyle w:val="a5"/>
      </w:pPr>
      <w:r>
        <w:t xml:space="preserve">        this.cid = cid;</w:t>
      </w:r>
    </w:p>
    <w:p w:rsidR="00BD68E4" w:rsidRDefault="00BD68E4" w:rsidP="00BD68E4">
      <w:pPr>
        <w:pStyle w:val="a5"/>
      </w:pPr>
      <w:r>
        <w:t xml:space="preserve">    }</w:t>
      </w:r>
    </w:p>
    <w:p w:rsidR="00BD68E4" w:rsidRDefault="00BD68E4" w:rsidP="00BD68E4">
      <w:pPr>
        <w:pStyle w:val="a5"/>
      </w:pPr>
      <w:r>
        <w:t xml:space="preserve">    public Integer getStatus() {</w:t>
      </w:r>
    </w:p>
    <w:p w:rsidR="00BD68E4" w:rsidRDefault="00BD68E4" w:rsidP="00BD68E4">
      <w:pPr>
        <w:pStyle w:val="a5"/>
      </w:pPr>
      <w:r>
        <w:t xml:space="preserve">        return status;</w:t>
      </w:r>
    </w:p>
    <w:p w:rsidR="00BD68E4" w:rsidRDefault="00BD68E4" w:rsidP="00BD68E4">
      <w:pPr>
        <w:pStyle w:val="a5"/>
      </w:pPr>
      <w:r>
        <w:t xml:space="preserve">    }</w:t>
      </w:r>
    </w:p>
    <w:p w:rsidR="00BD68E4" w:rsidRDefault="00BD68E4" w:rsidP="00BD68E4">
      <w:pPr>
        <w:pStyle w:val="a5"/>
      </w:pPr>
      <w:r>
        <w:t xml:space="preserve">    public void setStatus(Integer status) {</w:t>
      </w:r>
    </w:p>
    <w:p w:rsidR="00BD68E4" w:rsidRDefault="00BD68E4" w:rsidP="00BD68E4">
      <w:pPr>
        <w:pStyle w:val="a5"/>
      </w:pPr>
      <w:r>
        <w:t xml:space="preserve">        this.status = status;</w:t>
      </w:r>
    </w:p>
    <w:p w:rsidR="00BD68E4" w:rsidRDefault="00BD68E4" w:rsidP="00BD68E4">
      <w:pPr>
        <w:pStyle w:val="a5"/>
      </w:pPr>
      <w:r>
        <w:t xml:space="preserve">    }</w:t>
      </w:r>
    </w:p>
    <w:p w:rsidR="00BD68E4" w:rsidRDefault="00BD68E4" w:rsidP="00BD68E4">
      <w:pPr>
        <w:pStyle w:val="a5"/>
      </w:pPr>
      <w:r>
        <w:t xml:space="preserve">    @Override</w:t>
      </w:r>
    </w:p>
    <w:p w:rsidR="00BD68E4" w:rsidRDefault="00BD68E4" w:rsidP="00BD68E4">
      <w:pPr>
        <w:pStyle w:val="a5"/>
      </w:pPr>
      <w:r>
        <w:t xml:space="preserve">    public String toString() {</w:t>
      </w:r>
    </w:p>
    <w:p w:rsidR="00BD68E4" w:rsidRDefault="00BD68E4" w:rsidP="00BD68E4">
      <w:pPr>
        <w:pStyle w:val="a5"/>
      </w:pPr>
      <w:r>
        <w:t xml:space="preserve">        return "Item [id=" + id + ", title=" + title + ", sellPoint=" + sellPoint + ", price=" + price</w:t>
      </w:r>
    </w:p>
    <w:p w:rsidR="00BD68E4" w:rsidRDefault="00BD68E4" w:rsidP="00BD68E4">
      <w:pPr>
        <w:pStyle w:val="a5"/>
      </w:pPr>
      <w:r>
        <w:t xml:space="preserve">                + ", num=" + num + ", barcode=" + barcode + ", image=" + image + ", cid=" + cid + ", status="</w:t>
      </w:r>
    </w:p>
    <w:p w:rsidR="00BD68E4" w:rsidRDefault="00BD68E4" w:rsidP="00BD68E4">
      <w:pPr>
        <w:pStyle w:val="a5"/>
      </w:pPr>
      <w:r>
        <w:t xml:space="preserve">                + status + ", created=" + getCreated() + ", updated=" + getUpdated() + "]";</w:t>
      </w:r>
    </w:p>
    <w:p w:rsidR="00BD68E4" w:rsidRDefault="00BD68E4" w:rsidP="00BD68E4">
      <w:pPr>
        <w:pStyle w:val="a5"/>
      </w:pPr>
      <w:r>
        <w:t xml:space="preserve">    }</w:t>
      </w:r>
    </w:p>
    <w:p w:rsidR="00BD68E4" w:rsidRDefault="00BD68E4" w:rsidP="00BD68E4">
      <w:pPr>
        <w:pStyle w:val="a5"/>
      </w:pPr>
    </w:p>
    <w:p w:rsidR="00CF0CBB" w:rsidRPr="00CF0CBB" w:rsidRDefault="00BD68E4" w:rsidP="00BD68E4">
      <w:pPr>
        <w:pStyle w:val="a5"/>
      </w:pPr>
      <w:r>
        <w:t>}</w:t>
      </w:r>
    </w:p>
    <w:p w:rsidR="00140988" w:rsidRDefault="00140988" w:rsidP="00140988">
      <w:pPr>
        <w:pStyle w:val="3"/>
      </w:pPr>
      <w:r>
        <w:rPr>
          <w:rFonts w:hint="eastAsia"/>
        </w:rPr>
        <w:t>常见错误：不能找到</w:t>
      </w:r>
      <w:r>
        <w:rPr>
          <w:rFonts w:hint="eastAsia"/>
        </w:rPr>
        <w:t>SysResult</w:t>
      </w:r>
    </w:p>
    <w:p w:rsidR="00140988" w:rsidRDefault="00140988" w:rsidP="00140988">
      <w:r>
        <w:rPr>
          <w:rFonts w:hint="eastAsia"/>
        </w:rPr>
        <w:t>jt-common</w:t>
      </w:r>
      <w:r>
        <w:rPr>
          <w:rFonts w:hint="eastAsia"/>
        </w:rPr>
        <w:t>工程</w:t>
      </w:r>
      <w:r>
        <w:rPr>
          <w:rFonts w:hint="eastAsia"/>
        </w:rPr>
        <w:t>mvn install</w:t>
      </w:r>
      <w:r>
        <w:rPr>
          <w:rFonts w:hint="eastAsia"/>
        </w:rPr>
        <w:t>，将</w:t>
      </w:r>
      <w:r>
        <w:rPr>
          <w:rFonts w:hint="eastAsia"/>
        </w:rPr>
        <w:t>jar</w:t>
      </w:r>
      <w:r>
        <w:rPr>
          <w:rFonts w:hint="eastAsia"/>
        </w:rPr>
        <w:t>包发布到本地仓库，其他项目才可以访问。</w:t>
      </w:r>
    </w:p>
    <w:p w:rsidR="00E545AC" w:rsidRDefault="009C6C14" w:rsidP="00BF2390">
      <w:pPr>
        <w:pStyle w:val="2"/>
        <w:ind w:left="756" w:hanging="756"/>
      </w:pPr>
      <w:r>
        <w:rPr>
          <w:rFonts w:hint="eastAsia"/>
        </w:rPr>
        <w:t>商品列表</w:t>
      </w:r>
    </w:p>
    <w:p w:rsidR="005A6231" w:rsidRDefault="005A6231" w:rsidP="005A6231">
      <w:pPr>
        <w:pStyle w:val="3"/>
      </w:pPr>
      <w:r>
        <w:rPr>
          <w:rFonts w:hint="eastAsia"/>
        </w:rPr>
        <w:t>MyBatis</w:t>
      </w:r>
      <w:r>
        <w:rPr>
          <w:rFonts w:hint="eastAsia"/>
        </w:rPr>
        <w:t>拦截器</w:t>
      </w:r>
    </w:p>
    <w:p w:rsidR="005A6231" w:rsidRDefault="005A6231" w:rsidP="003C4E18">
      <w:r>
        <w:rPr>
          <w:rFonts w:hint="eastAsia"/>
        </w:rPr>
        <w:t xml:space="preserve">MyBatis </w:t>
      </w:r>
      <w:r w:rsidR="003C4E18">
        <w:rPr>
          <w:rFonts w:hint="eastAsia"/>
        </w:rPr>
        <w:t>使用动态代理来增强程序代码，实现拦截器功能。它</w:t>
      </w:r>
      <w:r w:rsidR="002D4CD9">
        <w:rPr>
          <w:rFonts w:hint="eastAsia"/>
        </w:rPr>
        <w:t>允许</w:t>
      </w:r>
      <w:r>
        <w:rPr>
          <w:rFonts w:hint="eastAsia"/>
        </w:rPr>
        <w:t>在已映射语句执行过程中的某一点进行拦截调用。默认情况下，</w:t>
      </w:r>
      <w:r>
        <w:rPr>
          <w:rFonts w:hint="eastAsia"/>
        </w:rPr>
        <w:t xml:space="preserve">MyBatis </w:t>
      </w:r>
      <w:r>
        <w:rPr>
          <w:rFonts w:hint="eastAsia"/>
        </w:rPr>
        <w:t>允许使用插件来拦截的方法调用包括：</w:t>
      </w:r>
    </w:p>
    <w:p w:rsidR="005A6231" w:rsidRDefault="005A6231" w:rsidP="00717371">
      <w:pPr>
        <w:pStyle w:val="a4"/>
        <w:numPr>
          <w:ilvl w:val="0"/>
          <w:numId w:val="29"/>
        </w:numPr>
        <w:ind w:firstLineChars="0"/>
      </w:pPr>
      <w:r>
        <w:lastRenderedPageBreak/>
        <w:t>Executor (update, query, flushStatements, commit, rollback, getTransaction, close, isClosed)</w:t>
      </w:r>
      <w:r>
        <w:rPr>
          <w:rFonts w:hint="eastAsia"/>
        </w:rPr>
        <w:t>，</w:t>
      </w:r>
      <w:r>
        <w:rPr>
          <w:rFonts w:hint="eastAsia"/>
        </w:rPr>
        <w:t>delete</w:t>
      </w:r>
      <w:r>
        <w:rPr>
          <w:rFonts w:hint="eastAsia"/>
        </w:rPr>
        <w:t>和</w:t>
      </w:r>
      <w:r>
        <w:rPr>
          <w:rFonts w:hint="eastAsia"/>
        </w:rPr>
        <w:t>insert</w:t>
      </w:r>
      <w:r>
        <w:rPr>
          <w:rFonts w:hint="eastAsia"/>
        </w:rPr>
        <w:t>会调用</w:t>
      </w:r>
      <w:r>
        <w:rPr>
          <w:rFonts w:hint="eastAsia"/>
        </w:rPr>
        <w:t>update</w:t>
      </w:r>
      <w:r>
        <w:rPr>
          <w:rFonts w:hint="eastAsia"/>
        </w:rPr>
        <w:t>方法。</w:t>
      </w:r>
    </w:p>
    <w:p w:rsidR="005A6231" w:rsidRDefault="005A6231" w:rsidP="00717371">
      <w:pPr>
        <w:pStyle w:val="a4"/>
        <w:numPr>
          <w:ilvl w:val="0"/>
          <w:numId w:val="29"/>
        </w:numPr>
        <w:ind w:firstLineChars="0"/>
      </w:pPr>
      <w:r>
        <w:t>ParameterHandler (getParameterObject, setParameters)</w:t>
      </w:r>
    </w:p>
    <w:p w:rsidR="005A6231" w:rsidRDefault="005A6231" w:rsidP="00717371">
      <w:pPr>
        <w:pStyle w:val="a4"/>
        <w:numPr>
          <w:ilvl w:val="0"/>
          <w:numId w:val="29"/>
        </w:numPr>
        <w:ind w:firstLineChars="0"/>
      </w:pPr>
      <w:r>
        <w:t>ResultSetHandler (handleResultSets, handleOutputParameters)</w:t>
      </w:r>
    </w:p>
    <w:p w:rsidR="005A6231" w:rsidRDefault="005A6231" w:rsidP="00717371">
      <w:pPr>
        <w:pStyle w:val="a4"/>
        <w:numPr>
          <w:ilvl w:val="0"/>
          <w:numId w:val="29"/>
        </w:numPr>
        <w:ind w:firstLineChars="0"/>
      </w:pPr>
      <w:r>
        <w:t>StatementHandler (prepare, parameterize, batch, update, query)</w:t>
      </w:r>
    </w:p>
    <w:p w:rsidR="005A6231" w:rsidRDefault="005A6231" w:rsidP="005A6231">
      <w:r>
        <w:rPr>
          <w:rFonts w:hint="eastAsia"/>
        </w:rPr>
        <w:t>通过拦截</w:t>
      </w:r>
      <w:r>
        <w:rPr>
          <w:rFonts w:hint="eastAsia"/>
        </w:rPr>
        <w:t>ResultSetHandler</w:t>
      </w:r>
      <w:r>
        <w:rPr>
          <w:rFonts w:hint="eastAsia"/>
        </w:rPr>
        <w:t>修改接口返回类型；</w:t>
      </w:r>
      <w:r>
        <w:rPr>
          <w:rFonts w:hint="eastAsia"/>
        </w:rPr>
        <w:t xml:space="preserve"> </w:t>
      </w:r>
    </w:p>
    <w:p w:rsidR="005A6231" w:rsidRDefault="005A6231" w:rsidP="005A6231">
      <w:r>
        <w:rPr>
          <w:rFonts w:hint="eastAsia"/>
        </w:rPr>
        <w:t>通过拦截</w:t>
      </w:r>
      <w:r>
        <w:rPr>
          <w:rFonts w:hint="eastAsia"/>
        </w:rPr>
        <w:t>StatementHandler</w:t>
      </w:r>
      <w:r>
        <w:rPr>
          <w:rFonts w:hint="eastAsia"/>
        </w:rPr>
        <w:t>修改</w:t>
      </w:r>
      <w:r>
        <w:rPr>
          <w:rFonts w:hint="eastAsia"/>
        </w:rPr>
        <w:t>mybatis</w:t>
      </w:r>
      <w:r>
        <w:rPr>
          <w:rFonts w:hint="eastAsia"/>
        </w:rPr>
        <w:t>框架的分页机制；</w:t>
      </w:r>
      <w:r>
        <w:rPr>
          <w:rFonts w:hint="eastAsia"/>
        </w:rPr>
        <w:t xml:space="preserve"> </w:t>
      </w:r>
    </w:p>
    <w:p w:rsidR="005A6231" w:rsidRDefault="005A6231" w:rsidP="005A6231">
      <w:r>
        <w:rPr>
          <w:rFonts w:hint="eastAsia"/>
        </w:rPr>
        <w:t>通过拦截</w:t>
      </w:r>
      <w:r>
        <w:rPr>
          <w:rFonts w:hint="eastAsia"/>
        </w:rPr>
        <w:t>Executor</w:t>
      </w:r>
      <w:r>
        <w:rPr>
          <w:rFonts w:hint="eastAsia"/>
        </w:rPr>
        <w:t>查看</w:t>
      </w:r>
      <w:r>
        <w:rPr>
          <w:rFonts w:hint="eastAsia"/>
        </w:rPr>
        <w:t>mybatis</w:t>
      </w:r>
      <w:r>
        <w:rPr>
          <w:rFonts w:hint="eastAsia"/>
        </w:rPr>
        <w:t>的</w:t>
      </w:r>
      <w:r>
        <w:rPr>
          <w:rFonts w:hint="eastAsia"/>
        </w:rPr>
        <w:t>sql</w:t>
      </w:r>
      <w:r>
        <w:rPr>
          <w:rFonts w:hint="eastAsia"/>
        </w:rPr>
        <w:t>执行过程等等。</w:t>
      </w:r>
    </w:p>
    <w:p w:rsidR="005A6231" w:rsidRDefault="005A6231" w:rsidP="005A6231"/>
    <w:p w:rsidR="005A6231" w:rsidRDefault="005A6231" w:rsidP="005A6231">
      <w:r>
        <w:rPr>
          <w:rFonts w:hint="eastAsia"/>
        </w:rPr>
        <w:t>MyBatis</w:t>
      </w:r>
      <w:r>
        <w:rPr>
          <w:rFonts w:hint="eastAsia"/>
        </w:rPr>
        <w:t>拦截器比较简单，只有三个方法：</w:t>
      </w:r>
      <w:r>
        <w:rPr>
          <w:rFonts w:hint="eastAsia"/>
        </w:rPr>
        <w:t>intercept</w:t>
      </w:r>
      <w:r>
        <w:rPr>
          <w:rFonts w:hint="eastAsia"/>
        </w:rPr>
        <w:t>、</w:t>
      </w:r>
      <w:r>
        <w:rPr>
          <w:rFonts w:hint="eastAsia"/>
        </w:rPr>
        <w:t>plugin</w:t>
      </w:r>
      <w:r>
        <w:rPr>
          <w:rFonts w:hint="eastAsia"/>
        </w:rPr>
        <w:t>、</w:t>
      </w:r>
      <w:r>
        <w:rPr>
          <w:rFonts w:hint="eastAsia"/>
        </w:rPr>
        <w:t>setProperties</w:t>
      </w:r>
    </w:p>
    <w:p w:rsidR="005A6231" w:rsidRDefault="005A6231" w:rsidP="005A6231">
      <w:pPr>
        <w:pStyle w:val="a5"/>
      </w:pPr>
      <w:r>
        <w:t>@Intercepts({@Signature(</w:t>
      </w:r>
    </w:p>
    <w:p w:rsidR="005A6231" w:rsidRDefault="005A6231" w:rsidP="005A6231">
      <w:pPr>
        <w:pStyle w:val="a5"/>
      </w:pPr>
      <w:r>
        <w:t xml:space="preserve">  type= Executor.class,</w:t>
      </w:r>
    </w:p>
    <w:p w:rsidR="005A6231" w:rsidRDefault="005A6231" w:rsidP="005A6231">
      <w:pPr>
        <w:pStyle w:val="a5"/>
      </w:pPr>
      <w:r>
        <w:t xml:space="preserve">  method = "update",</w:t>
      </w:r>
    </w:p>
    <w:p w:rsidR="005A6231" w:rsidRDefault="005A6231" w:rsidP="005A6231">
      <w:pPr>
        <w:pStyle w:val="a5"/>
      </w:pPr>
      <w:r>
        <w:t xml:space="preserve">  args = {MappedStatement.class,Object.class})})</w:t>
      </w:r>
    </w:p>
    <w:p w:rsidR="005A6231" w:rsidRDefault="005A6231" w:rsidP="005A6231">
      <w:pPr>
        <w:pStyle w:val="a5"/>
      </w:pPr>
      <w:r>
        <w:t>public class ExamplePlugin implements Interceptor {</w:t>
      </w:r>
    </w:p>
    <w:p w:rsidR="005A6231" w:rsidRDefault="005A6231" w:rsidP="005A6231">
      <w:pPr>
        <w:pStyle w:val="a5"/>
      </w:pPr>
      <w:r>
        <w:t xml:space="preserve">  public Object intercept(Invocation invocation) throws Throwable {</w:t>
      </w:r>
    </w:p>
    <w:p w:rsidR="005A6231" w:rsidRDefault="005A6231" w:rsidP="005A6231">
      <w:pPr>
        <w:pStyle w:val="a5"/>
      </w:pPr>
      <w:r>
        <w:t xml:space="preserve">    return invocation.proceed();</w:t>
      </w:r>
    </w:p>
    <w:p w:rsidR="005A6231" w:rsidRDefault="005A6231" w:rsidP="005A6231">
      <w:pPr>
        <w:pStyle w:val="a5"/>
      </w:pPr>
      <w:r>
        <w:t xml:space="preserve">  }</w:t>
      </w:r>
    </w:p>
    <w:p w:rsidR="005A6231" w:rsidRDefault="005A6231" w:rsidP="005A6231">
      <w:pPr>
        <w:pStyle w:val="a5"/>
      </w:pPr>
      <w:r>
        <w:t xml:space="preserve">  public Object plugin(Object target) {</w:t>
      </w:r>
    </w:p>
    <w:p w:rsidR="005A6231" w:rsidRDefault="005A6231" w:rsidP="005A6231">
      <w:pPr>
        <w:pStyle w:val="a5"/>
      </w:pPr>
      <w:r>
        <w:t xml:space="preserve">    return Plugin.wrap(target, this);</w:t>
      </w:r>
    </w:p>
    <w:p w:rsidR="005A6231" w:rsidRDefault="005A6231" w:rsidP="005A6231">
      <w:pPr>
        <w:pStyle w:val="a5"/>
      </w:pPr>
      <w:r>
        <w:t xml:space="preserve">  }</w:t>
      </w:r>
    </w:p>
    <w:p w:rsidR="005A6231" w:rsidRDefault="005A6231" w:rsidP="005A6231">
      <w:pPr>
        <w:pStyle w:val="a5"/>
      </w:pPr>
      <w:r>
        <w:t xml:space="preserve">  public void setProperties(Properties properties) {</w:t>
      </w:r>
    </w:p>
    <w:p w:rsidR="005A6231" w:rsidRDefault="005A6231" w:rsidP="005A6231">
      <w:pPr>
        <w:pStyle w:val="a5"/>
      </w:pPr>
      <w:r>
        <w:t xml:space="preserve">  }</w:t>
      </w:r>
    </w:p>
    <w:p w:rsidR="005A6231" w:rsidRPr="005A6231" w:rsidRDefault="005A6231" w:rsidP="005A6231">
      <w:pPr>
        <w:pStyle w:val="a5"/>
      </w:pPr>
      <w:r>
        <w:t>}</w:t>
      </w:r>
    </w:p>
    <w:p w:rsidR="005A6231" w:rsidRDefault="005A6231" w:rsidP="005A6231">
      <w:pPr>
        <w:pStyle w:val="3"/>
      </w:pPr>
      <w:r>
        <w:rPr>
          <w:rFonts w:hint="eastAsia"/>
        </w:rPr>
        <w:t>*PageHelper</w:t>
      </w:r>
      <w:r>
        <w:rPr>
          <w:rFonts w:hint="eastAsia"/>
        </w:rPr>
        <w:t>分页拦截器</w:t>
      </w:r>
    </w:p>
    <w:p w:rsidR="005A6231" w:rsidRDefault="005A6231" w:rsidP="005A6231">
      <w:pPr>
        <w:jc w:val="left"/>
      </w:pPr>
      <w:r w:rsidRPr="005A6231">
        <w:t>@Intercepts(@Signature(type = Executor.class, method = "query", args = {MappedStatement.class, Object.class, RowBounds.class, ResultHandler.class}))</w:t>
      </w:r>
    </w:p>
    <w:p w:rsidR="00D65562" w:rsidRDefault="00D65562" w:rsidP="005A6231">
      <w:pPr>
        <w:jc w:val="left"/>
      </w:pPr>
      <w:r>
        <w:rPr>
          <w:rFonts w:hint="eastAsia"/>
        </w:rPr>
        <w:t>PageHelper</w:t>
      </w:r>
      <w:r>
        <w:rPr>
          <w:rFonts w:hint="eastAsia"/>
        </w:rPr>
        <w:t>会将其下面第一个查询语句的结果集进行分页处理。</w:t>
      </w:r>
    </w:p>
    <w:p w:rsidR="002108D2" w:rsidRDefault="00A87BFB" w:rsidP="002108D2">
      <w:pPr>
        <w:pStyle w:val="3"/>
      </w:pPr>
      <w:r>
        <w:rPr>
          <w:rFonts w:hint="eastAsia"/>
        </w:rPr>
        <w:t>*</w:t>
      </w:r>
      <w:r w:rsidR="002108D2">
        <w:rPr>
          <w:rFonts w:hint="eastAsia"/>
        </w:rPr>
        <w:t>EasyUI</w:t>
      </w:r>
      <w:r w:rsidR="002108D2">
        <w:rPr>
          <w:rFonts w:hint="eastAsia"/>
        </w:rPr>
        <w:t>分页和返回结果集对象</w:t>
      </w:r>
    </w:p>
    <w:p w:rsidR="002108D2" w:rsidRDefault="00EB2CCB" w:rsidP="002108D2">
      <w:r>
        <w:rPr>
          <w:rFonts w:hint="eastAsia"/>
        </w:rPr>
        <w:t>Service</w:t>
      </w:r>
      <w:r>
        <w:rPr>
          <w:rFonts w:hint="eastAsia"/>
        </w:rPr>
        <w:t>层代码：</w:t>
      </w:r>
    </w:p>
    <w:p w:rsidR="00EB2CCB" w:rsidRDefault="00EB2CCB" w:rsidP="00EB2CCB">
      <w:pPr>
        <w:pStyle w:val="a5"/>
      </w:pPr>
      <w:r>
        <w:rPr>
          <w:rFonts w:hint="eastAsia"/>
        </w:rPr>
        <w:t>//</w:t>
      </w:r>
      <w:r>
        <w:rPr>
          <w:rFonts w:hint="eastAsia"/>
        </w:rPr>
        <w:t>带分页查询，并返回</w:t>
      </w:r>
      <w:r>
        <w:rPr>
          <w:rFonts w:hint="eastAsia"/>
        </w:rPr>
        <w:t>EasyUI</w:t>
      </w:r>
      <w:r>
        <w:rPr>
          <w:rFonts w:hint="eastAsia"/>
        </w:rPr>
        <w:t>所学结果集供</w:t>
      </w:r>
      <w:r>
        <w:rPr>
          <w:rFonts w:hint="eastAsia"/>
        </w:rPr>
        <w:t>EasyUI grid</w:t>
      </w:r>
      <w:r>
        <w:rPr>
          <w:rFonts w:hint="eastAsia"/>
        </w:rPr>
        <w:t>控件绑定数据</w:t>
      </w:r>
    </w:p>
    <w:p w:rsidR="00EB2CCB" w:rsidRDefault="00EB2CCB" w:rsidP="00EB2CCB">
      <w:pPr>
        <w:pStyle w:val="a5"/>
      </w:pPr>
      <w:r>
        <w:t>public EasyUIResult queryList(Integer page, Integer rows){</w:t>
      </w:r>
    </w:p>
    <w:p w:rsidR="00EB2CCB" w:rsidRDefault="00EB2CCB" w:rsidP="00EB2CCB">
      <w:pPr>
        <w:pStyle w:val="a5"/>
      </w:pPr>
      <w:r>
        <w:rPr>
          <w:rFonts w:hint="eastAsia"/>
        </w:rPr>
        <w:tab/>
        <w:t>PageHelper.</w:t>
      </w:r>
      <w:r w:rsidRPr="00481645">
        <w:rPr>
          <w:rFonts w:hint="eastAsia"/>
          <w:highlight w:val="yellow"/>
        </w:rPr>
        <w:t>startPage</w:t>
      </w:r>
      <w:r w:rsidR="007A0866">
        <w:rPr>
          <w:rFonts w:hint="eastAsia"/>
        </w:rPr>
        <w:t>(page, rows</w:t>
      </w:r>
      <w:r>
        <w:rPr>
          <w:rFonts w:hint="eastAsia"/>
        </w:rPr>
        <w:t xml:space="preserve">);// </w:t>
      </w:r>
      <w:r>
        <w:rPr>
          <w:rFonts w:hint="eastAsia"/>
        </w:rPr>
        <w:t>设置分页信息</w:t>
      </w:r>
    </w:p>
    <w:p w:rsidR="00EB2CCB" w:rsidRDefault="00EB2CCB" w:rsidP="00EB2CCB">
      <w:pPr>
        <w:pStyle w:val="a5"/>
      </w:pPr>
      <w:r>
        <w:tab/>
        <w:t>List&lt;Item&gt; oList = itemMapper.queryListOrderByUpdated();</w:t>
      </w:r>
    </w:p>
    <w:p w:rsidR="00EB2CCB" w:rsidRDefault="00EB2CCB" w:rsidP="00EB2CCB">
      <w:pPr>
        <w:pStyle w:val="a5"/>
      </w:pPr>
      <w:r>
        <w:tab/>
        <w:t>PageInfo&lt;Item&gt; pageInfo = new PageInfo&lt;Item&gt;(</w:t>
      </w:r>
      <w:r w:rsidRPr="00481645">
        <w:rPr>
          <w:highlight w:val="yellow"/>
        </w:rPr>
        <w:t>oList</w:t>
      </w:r>
      <w:r>
        <w:t>);</w:t>
      </w:r>
    </w:p>
    <w:p w:rsidR="00EB2CCB" w:rsidRDefault="00EB2CCB" w:rsidP="00EB2CCB">
      <w:pPr>
        <w:pStyle w:val="a5"/>
      </w:pPr>
      <w:r>
        <w:tab/>
        <w:t>return new EasyUIResult(pageInfo.</w:t>
      </w:r>
      <w:r w:rsidRPr="00481645">
        <w:rPr>
          <w:highlight w:val="yellow"/>
        </w:rPr>
        <w:t>getTotal</w:t>
      </w:r>
      <w:r>
        <w:t>(),pageInfo.</w:t>
      </w:r>
      <w:r w:rsidRPr="00481645">
        <w:rPr>
          <w:highlight w:val="yellow"/>
        </w:rPr>
        <w:t>getList</w:t>
      </w:r>
      <w:r>
        <w:t>());</w:t>
      </w:r>
    </w:p>
    <w:p w:rsidR="00EB2CCB" w:rsidRDefault="00EB2CCB" w:rsidP="00EB2CCB">
      <w:pPr>
        <w:pStyle w:val="a5"/>
      </w:pPr>
      <w:r>
        <w:t>}</w:t>
      </w:r>
    </w:p>
    <w:p w:rsidR="00EB2CCB" w:rsidRDefault="00EB2CCB" w:rsidP="00EB2CCB">
      <w:r>
        <w:rPr>
          <w:rFonts w:hint="eastAsia"/>
        </w:rPr>
        <w:t>Controller</w:t>
      </w:r>
      <w:r>
        <w:rPr>
          <w:rFonts w:hint="eastAsia"/>
        </w:rPr>
        <w:t>层代码：</w:t>
      </w:r>
    </w:p>
    <w:p w:rsidR="00EB2CCB" w:rsidRDefault="00EB2CCB" w:rsidP="00EB2CCB">
      <w:pPr>
        <w:pStyle w:val="a5"/>
      </w:pPr>
      <w:r>
        <w:tab/>
        <w:t>@RequestMapping("query")</w:t>
      </w:r>
    </w:p>
    <w:p w:rsidR="00EB2CCB" w:rsidRDefault="00EB2CCB" w:rsidP="00EB2CCB">
      <w:pPr>
        <w:pStyle w:val="a5"/>
      </w:pPr>
      <w:r>
        <w:tab/>
        <w:t>@ResponseBody</w:t>
      </w:r>
    </w:p>
    <w:p w:rsidR="00EB2CCB" w:rsidRDefault="00EB2CCB" w:rsidP="00EB2CCB">
      <w:pPr>
        <w:pStyle w:val="a5"/>
      </w:pPr>
      <w:r>
        <w:tab/>
        <w:t>public EasyUIResult list(</w:t>
      </w:r>
      <w:r w:rsidRPr="00481645">
        <w:rPr>
          <w:highlight w:val="yellow"/>
        </w:rPr>
        <w:t>Integer page, Integer rows</w:t>
      </w:r>
      <w:r>
        <w:t>){</w:t>
      </w:r>
    </w:p>
    <w:p w:rsidR="00EB2CCB" w:rsidRDefault="00EB2CCB" w:rsidP="00EB2CCB">
      <w:pPr>
        <w:pStyle w:val="a5"/>
      </w:pPr>
      <w:r>
        <w:tab/>
      </w:r>
      <w:r>
        <w:tab/>
        <w:t>return itemService.queryList(page, rows);</w:t>
      </w:r>
    </w:p>
    <w:p w:rsidR="00EB2CCB" w:rsidRPr="002108D2" w:rsidRDefault="00EB2CCB" w:rsidP="00EB2CCB">
      <w:pPr>
        <w:pStyle w:val="a5"/>
      </w:pPr>
      <w:r>
        <w:tab/>
        <w:t>}</w:t>
      </w:r>
    </w:p>
    <w:p w:rsidR="002108D2" w:rsidRDefault="002108D2" w:rsidP="002108D2">
      <w:pPr>
        <w:pStyle w:val="3"/>
      </w:pPr>
      <w:r>
        <w:rPr>
          <w:rFonts w:hint="eastAsia"/>
        </w:rPr>
        <w:lastRenderedPageBreak/>
        <w:t>开发步骤</w:t>
      </w:r>
    </w:p>
    <w:p w:rsidR="00DB1C73" w:rsidRDefault="003E11BF" w:rsidP="003E11BF">
      <w:pPr>
        <w:pStyle w:val="ac"/>
        <w:spacing w:before="62" w:after="62"/>
        <w:ind w:leftChars="0" w:left="0" w:firstLineChars="0"/>
      </w:pPr>
      <w:r>
        <w:rPr>
          <w:rFonts w:hint="eastAsia"/>
        </w:rPr>
        <w:t>第一步：</w:t>
      </w:r>
      <w:r w:rsidR="00DB1C73">
        <w:rPr>
          <w:rFonts w:hint="eastAsia"/>
        </w:rPr>
        <w:t>列表页面</w:t>
      </w:r>
      <w:r>
        <w:rPr>
          <w:rFonts w:hint="eastAsia"/>
        </w:rPr>
        <w:t>item-list.jsp</w:t>
      </w:r>
      <w:r w:rsidR="00DB1C73">
        <w:rPr>
          <w:rFonts w:hint="eastAsia"/>
        </w:rPr>
        <w:t>引入</w:t>
      </w:r>
      <w:r w:rsidR="00DB1C73">
        <w:rPr>
          <w:rFonts w:hint="eastAsia"/>
        </w:rPr>
        <w:t>EasyUI</w:t>
      </w:r>
      <w:r w:rsidR="00DB1C73">
        <w:rPr>
          <w:rFonts w:hint="eastAsia"/>
        </w:rPr>
        <w:t>的列表控件</w:t>
      </w:r>
    </w:p>
    <w:p w:rsidR="003E11BF" w:rsidRDefault="003E11BF" w:rsidP="003E11BF">
      <w:pPr>
        <w:pStyle w:val="a5"/>
      </w:pPr>
      <w:r>
        <w:t>&lt;%@ page language="java" contentType="text/html; charset=UTF-8" pageEncoding="UTF-8"%&gt;</w:t>
      </w:r>
    </w:p>
    <w:p w:rsidR="003E11BF" w:rsidRDefault="003E11BF" w:rsidP="003E11BF">
      <w:pPr>
        <w:pStyle w:val="a5"/>
      </w:pPr>
      <w:r>
        <w:rPr>
          <w:rFonts w:hint="eastAsia"/>
        </w:rPr>
        <w:t>&lt;table class="easyui-datagrid" id="itemList" title="</w:t>
      </w:r>
      <w:r>
        <w:rPr>
          <w:rFonts w:hint="eastAsia"/>
        </w:rPr>
        <w:t>商品列表</w:t>
      </w:r>
      <w:r>
        <w:rPr>
          <w:rFonts w:hint="eastAsia"/>
        </w:rPr>
        <w:t xml:space="preserve">" </w:t>
      </w:r>
    </w:p>
    <w:p w:rsidR="003E11BF" w:rsidRDefault="003E11BF" w:rsidP="003E11BF">
      <w:pPr>
        <w:pStyle w:val="a5"/>
      </w:pPr>
      <w:r>
        <w:t xml:space="preserve">       data-options="singleSelect:false,collapsible:true,pagination:true,url:'/item/query',method:'get',pageSize:30,toolbar:toolbar"&gt;</w:t>
      </w:r>
    </w:p>
    <w:p w:rsidR="003E11BF" w:rsidRDefault="003E11BF" w:rsidP="003E11BF">
      <w:pPr>
        <w:pStyle w:val="a5"/>
      </w:pPr>
      <w:r>
        <w:t xml:space="preserve">    &lt;thead&gt;</w:t>
      </w:r>
    </w:p>
    <w:p w:rsidR="003E11BF" w:rsidRDefault="003E11BF" w:rsidP="003E11BF">
      <w:pPr>
        <w:pStyle w:val="a5"/>
      </w:pPr>
      <w:r>
        <w:t xml:space="preserve">        &lt;tr&gt;</w:t>
      </w:r>
    </w:p>
    <w:p w:rsidR="003E11BF" w:rsidRDefault="003E11BF" w:rsidP="003E11BF">
      <w:pPr>
        <w:pStyle w:val="a5"/>
      </w:pPr>
      <w:r>
        <w:t xml:space="preserve">        </w:t>
      </w:r>
      <w:r>
        <w:tab/>
        <w:t>&lt;th data-options="field:'ck',checkbox:true"&gt;&lt;/th&gt;</w:t>
      </w:r>
    </w:p>
    <w:p w:rsidR="003E11BF" w:rsidRDefault="003E11BF" w:rsidP="003E11BF">
      <w:pPr>
        <w:pStyle w:val="a5"/>
      </w:pPr>
      <w:r>
        <w:rPr>
          <w:rFonts w:hint="eastAsia"/>
        </w:rPr>
        <w:t xml:space="preserve">        </w:t>
      </w:r>
      <w:r>
        <w:rPr>
          <w:rFonts w:hint="eastAsia"/>
        </w:rPr>
        <w:tab/>
        <w:t>&lt;th data-options="field:'id',width:60"&gt;</w:t>
      </w:r>
      <w:r>
        <w:rPr>
          <w:rFonts w:hint="eastAsia"/>
        </w:rPr>
        <w:t>商品</w:t>
      </w:r>
      <w:r>
        <w:rPr>
          <w:rFonts w:hint="eastAsia"/>
        </w:rPr>
        <w:t>ID&lt;/th&gt;</w:t>
      </w:r>
    </w:p>
    <w:p w:rsidR="003E11BF" w:rsidRDefault="003E11BF" w:rsidP="003E11BF">
      <w:pPr>
        <w:pStyle w:val="a5"/>
      </w:pPr>
      <w:r>
        <w:rPr>
          <w:rFonts w:hint="eastAsia"/>
        </w:rPr>
        <w:t xml:space="preserve">            &lt;th data-options="field:'title',width:200"&gt;</w:t>
      </w:r>
      <w:r>
        <w:rPr>
          <w:rFonts w:hint="eastAsia"/>
        </w:rPr>
        <w:t>商品标题</w:t>
      </w:r>
      <w:r>
        <w:rPr>
          <w:rFonts w:hint="eastAsia"/>
        </w:rPr>
        <w:t>&lt;/th&gt;</w:t>
      </w:r>
    </w:p>
    <w:p w:rsidR="003E11BF" w:rsidRDefault="003E11BF" w:rsidP="003E11BF">
      <w:pPr>
        <w:pStyle w:val="a5"/>
      </w:pPr>
      <w:r>
        <w:rPr>
          <w:rFonts w:hint="eastAsia"/>
        </w:rPr>
        <w:t xml:space="preserve">            &lt;th data-options="field:'cid',width:100"&gt;</w:t>
      </w:r>
      <w:r>
        <w:rPr>
          <w:rFonts w:hint="eastAsia"/>
        </w:rPr>
        <w:t>叶子</w:t>
      </w:r>
      <w:r w:rsidR="00D81E46">
        <w:rPr>
          <w:rFonts w:hint="eastAsia"/>
        </w:rPr>
        <w:t>分类</w:t>
      </w:r>
      <w:r>
        <w:rPr>
          <w:rFonts w:hint="eastAsia"/>
        </w:rPr>
        <w:t>&lt;/th&gt;</w:t>
      </w:r>
    </w:p>
    <w:p w:rsidR="003E11BF" w:rsidRDefault="003E11BF" w:rsidP="003E11BF">
      <w:pPr>
        <w:pStyle w:val="a5"/>
      </w:pPr>
      <w:r>
        <w:rPr>
          <w:rFonts w:hint="eastAsia"/>
        </w:rPr>
        <w:t xml:space="preserve">            &lt;th data-options="field:'sellPoint',width:100"&gt;</w:t>
      </w:r>
      <w:r>
        <w:rPr>
          <w:rFonts w:hint="eastAsia"/>
        </w:rPr>
        <w:t>卖点</w:t>
      </w:r>
      <w:r>
        <w:rPr>
          <w:rFonts w:hint="eastAsia"/>
        </w:rPr>
        <w:t>&lt;/th&gt;</w:t>
      </w:r>
    </w:p>
    <w:p w:rsidR="003E11BF" w:rsidRDefault="003E11BF" w:rsidP="003E11BF">
      <w:pPr>
        <w:pStyle w:val="a5"/>
      </w:pPr>
      <w:r>
        <w:rPr>
          <w:rFonts w:hint="eastAsia"/>
        </w:rPr>
        <w:t xml:space="preserve">            &lt;th data-options="field:'price',width:70,align:'right',formatter:KindEditorUtil.formatPrice"&gt;</w:t>
      </w:r>
      <w:r>
        <w:rPr>
          <w:rFonts w:hint="eastAsia"/>
        </w:rPr>
        <w:t>价格</w:t>
      </w:r>
      <w:r>
        <w:rPr>
          <w:rFonts w:hint="eastAsia"/>
        </w:rPr>
        <w:t>&lt;/th&gt;</w:t>
      </w:r>
    </w:p>
    <w:p w:rsidR="003E11BF" w:rsidRDefault="003E11BF" w:rsidP="003E11BF">
      <w:pPr>
        <w:pStyle w:val="a5"/>
      </w:pPr>
      <w:r>
        <w:rPr>
          <w:rFonts w:hint="eastAsia"/>
        </w:rPr>
        <w:t xml:space="preserve">            &lt;th data-options="field:'num',width:70,align:'right'"&gt;</w:t>
      </w:r>
      <w:r>
        <w:rPr>
          <w:rFonts w:hint="eastAsia"/>
        </w:rPr>
        <w:t>库存数量</w:t>
      </w:r>
      <w:r>
        <w:rPr>
          <w:rFonts w:hint="eastAsia"/>
        </w:rPr>
        <w:t>&lt;/th&gt;</w:t>
      </w:r>
    </w:p>
    <w:p w:rsidR="003E11BF" w:rsidRDefault="003E11BF" w:rsidP="003E11BF">
      <w:pPr>
        <w:pStyle w:val="a5"/>
      </w:pPr>
      <w:r>
        <w:rPr>
          <w:rFonts w:hint="eastAsia"/>
        </w:rPr>
        <w:t xml:space="preserve">            &lt;th data-options="field:'barcode',width:100"&gt;</w:t>
      </w:r>
      <w:r>
        <w:rPr>
          <w:rFonts w:hint="eastAsia"/>
        </w:rPr>
        <w:t>条形码</w:t>
      </w:r>
      <w:r>
        <w:rPr>
          <w:rFonts w:hint="eastAsia"/>
        </w:rPr>
        <w:t>&lt;/th&gt;</w:t>
      </w:r>
    </w:p>
    <w:p w:rsidR="003E11BF" w:rsidRDefault="003E11BF" w:rsidP="003E11BF">
      <w:pPr>
        <w:pStyle w:val="a5"/>
      </w:pPr>
      <w:r>
        <w:rPr>
          <w:rFonts w:hint="eastAsia"/>
        </w:rPr>
        <w:t xml:space="preserve">            &lt;th data-options="field:'status',width:60,align:'center',formatter:KindEditorUtil.formatItemStatus"&gt;</w:t>
      </w:r>
      <w:r>
        <w:rPr>
          <w:rFonts w:hint="eastAsia"/>
        </w:rPr>
        <w:t>状态</w:t>
      </w:r>
      <w:r>
        <w:rPr>
          <w:rFonts w:hint="eastAsia"/>
        </w:rPr>
        <w:t>&lt;/th&gt;</w:t>
      </w:r>
    </w:p>
    <w:p w:rsidR="003E11BF" w:rsidRDefault="003E11BF" w:rsidP="003E11BF">
      <w:pPr>
        <w:pStyle w:val="a5"/>
      </w:pPr>
      <w:r>
        <w:rPr>
          <w:rFonts w:hint="eastAsia"/>
        </w:rPr>
        <w:t xml:space="preserve">            &lt;th data-options="field:'created',width:130,align:'center',formatter:KindEditorUtil.formatDateTime"&gt;</w:t>
      </w:r>
      <w:r>
        <w:rPr>
          <w:rFonts w:hint="eastAsia"/>
        </w:rPr>
        <w:t>创建日期</w:t>
      </w:r>
      <w:r>
        <w:rPr>
          <w:rFonts w:hint="eastAsia"/>
        </w:rPr>
        <w:t>&lt;/th&gt;</w:t>
      </w:r>
    </w:p>
    <w:p w:rsidR="003E11BF" w:rsidRDefault="003E11BF" w:rsidP="003E11BF">
      <w:pPr>
        <w:pStyle w:val="a5"/>
      </w:pPr>
      <w:r>
        <w:rPr>
          <w:rFonts w:hint="eastAsia"/>
        </w:rPr>
        <w:t xml:space="preserve">            &lt;th data-options="field:'updated',width:130,align:'center',formatter:KindEditorUtil.formatDateTime"&gt;</w:t>
      </w:r>
      <w:r>
        <w:rPr>
          <w:rFonts w:hint="eastAsia"/>
        </w:rPr>
        <w:t>更新日期</w:t>
      </w:r>
      <w:r>
        <w:rPr>
          <w:rFonts w:hint="eastAsia"/>
        </w:rPr>
        <w:t>&lt;/th&gt;</w:t>
      </w:r>
    </w:p>
    <w:p w:rsidR="003E11BF" w:rsidRDefault="003E11BF" w:rsidP="003E11BF">
      <w:pPr>
        <w:pStyle w:val="a5"/>
      </w:pPr>
      <w:r>
        <w:t xml:space="preserve">        &lt;/tr&gt;</w:t>
      </w:r>
    </w:p>
    <w:p w:rsidR="003E11BF" w:rsidRDefault="003E11BF" w:rsidP="003E11BF">
      <w:pPr>
        <w:pStyle w:val="a5"/>
      </w:pPr>
      <w:r>
        <w:t xml:space="preserve">    &lt;/thead&gt;</w:t>
      </w:r>
    </w:p>
    <w:p w:rsidR="003E11BF" w:rsidRDefault="003E11BF" w:rsidP="003E11BF">
      <w:pPr>
        <w:pStyle w:val="a5"/>
      </w:pPr>
      <w:r>
        <w:t>&lt;/table&gt;</w:t>
      </w:r>
    </w:p>
    <w:p w:rsidR="003E11BF" w:rsidRDefault="003E11BF" w:rsidP="003E11BF">
      <w:pPr>
        <w:pStyle w:val="a5"/>
      </w:pPr>
      <w:r>
        <w:rPr>
          <w:rFonts w:hint="eastAsia"/>
        </w:rPr>
        <w:t>&lt;div id="itemEditWindow" class="easyui-window" title="</w:t>
      </w:r>
      <w:r>
        <w:rPr>
          <w:rFonts w:hint="eastAsia"/>
        </w:rPr>
        <w:t>编辑商品</w:t>
      </w:r>
      <w:r>
        <w:rPr>
          <w:rFonts w:hint="eastAsia"/>
        </w:rPr>
        <w:t>" data-options="modal:true,closed:true,iconCls:'icon-save',href:'/page/item-edit'" style="width:80%;height:80%;padding:10px;"&gt;</w:t>
      </w:r>
    </w:p>
    <w:p w:rsidR="003E11BF" w:rsidRDefault="003E11BF" w:rsidP="003E11BF">
      <w:pPr>
        <w:pStyle w:val="a5"/>
      </w:pPr>
      <w:r>
        <w:t>&lt;/div&gt;</w:t>
      </w:r>
    </w:p>
    <w:p w:rsidR="003E11BF" w:rsidRDefault="003E11BF" w:rsidP="003E11BF">
      <w:pPr>
        <w:pStyle w:val="a5"/>
      </w:pPr>
      <w:r>
        <w:t>&lt;script&gt;</w:t>
      </w:r>
    </w:p>
    <w:p w:rsidR="003E11BF" w:rsidRDefault="003E11BF" w:rsidP="003E11BF">
      <w:pPr>
        <w:pStyle w:val="a5"/>
      </w:pPr>
    </w:p>
    <w:p w:rsidR="003E11BF" w:rsidRDefault="003E11BF" w:rsidP="003E11BF">
      <w:pPr>
        <w:pStyle w:val="a5"/>
      </w:pPr>
      <w:r>
        <w:t xml:space="preserve">    function getSelectionsIds(){</w:t>
      </w:r>
    </w:p>
    <w:p w:rsidR="003E11BF" w:rsidRDefault="003E11BF" w:rsidP="003E11BF">
      <w:pPr>
        <w:pStyle w:val="a5"/>
      </w:pPr>
      <w:r>
        <w:t xml:space="preserve">    </w:t>
      </w:r>
      <w:r>
        <w:tab/>
        <w:t>var itemList = $("#itemList");</w:t>
      </w:r>
    </w:p>
    <w:p w:rsidR="003E11BF" w:rsidRDefault="003E11BF" w:rsidP="003E11BF">
      <w:pPr>
        <w:pStyle w:val="a5"/>
      </w:pPr>
      <w:r>
        <w:t xml:space="preserve">    </w:t>
      </w:r>
      <w:r>
        <w:tab/>
        <w:t>var sels = itemList.datagrid("getSelections");</w:t>
      </w:r>
    </w:p>
    <w:p w:rsidR="003E11BF" w:rsidRDefault="003E11BF" w:rsidP="003E11BF">
      <w:pPr>
        <w:pStyle w:val="a5"/>
      </w:pPr>
      <w:r>
        <w:t xml:space="preserve">    </w:t>
      </w:r>
      <w:r>
        <w:tab/>
        <w:t>var ids = [];</w:t>
      </w:r>
    </w:p>
    <w:p w:rsidR="003E11BF" w:rsidRDefault="003E11BF" w:rsidP="003E11BF">
      <w:pPr>
        <w:pStyle w:val="a5"/>
      </w:pPr>
      <w:r>
        <w:t xml:space="preserve">    </w:t>
      </w:r>
      <w:r>
        <w:tab/>
        <w:t>for(var i in sels){</w:t>
      </w:r>
    </w:p>
    <w:p w:rsidR="003E11BF" w:rsidRDefault="003E11BF" w:rsidP="003E11BF">
      <w:pPr>
        <w:pStyle w:val="a5"/>
      </w:pPr>
      <w:r>
        <w:t xml:space="preserve">    </w:t>
      </w:r>
      <w:r>
        <w:tab/>
      </w:r>
      <w:r>
        <w:tab/>
        <w:t>ids.push(sels[i].id);</w:t>
      </w:r>
    </w:p>
    <w:p w:rsidR="003E11BF" w:rsidRDefault="003E11BF" w:rsidP="003E11BF">
      <w:pPr>
        <w:pStyle w:val="a5"/>
      </w:pPr>
      <w:r>
        <w:t xml:space="preserve">    </w:t>
      </w:r>
      <w:r>
        <w:tab/>
        <w:t>}</w:t>
      </w:r>
    </w:p>
    <w:p w:rsidR="003E11BF" w:rsidRDefault="003E11BF" w:rsidP="003E11BF">
      <w:pPr>
        <w:pStyle w:val="a5"/>
      </w:pPr>
      <w:r>
        <w:t xml:space="preserve">    </w:t>
      </w:r>
      <w:r>
        <w:tab/>
        <w:t>ids = ids.join(",");</w:t>
      </w:r>
    </w:p>
    <w:p w:rsidR="003E11BF" w:rsidRDefault="003E11BF" w:rsidP="003E11BF">
      <w:pPr>
        <w:pStyle w:val="a5"/>
      </w:pPr>
      <w:r>
        <w:lastRenderedPageBreak/>
        <w:t xml:space="preserve">    </w:t>
      </w:r>
      <w:r>
        <w:tab/>
        <w:t>return ids;</w:t>
      </w:r>
    </w:p>
    <w:p w:rsidR="003E11BF" w:rsidRDefault="003E11BF" w:rsidP="003E11BF">
      <w:pPr>
        <w:pStyle w:val="a5"/>
      </w:pPr>
      <w:r>
        <w:t xml:space="preserve">    }</w:t>
      </w:r>
    </w:p>
    <w:p w:rsidR="003E11BF" w:rsidRDefault="003E11BF" w:rsidP="003E11BF">
      <w:pPr>
        <w:pStyle w:val="a5"/>
      </w:pPr>
      <w:r>
        <w:t xml:space="preserve">    </w:t>
      </w:r>
    </w:p>
    <w:p w:rsidR="003E11BF" w:rsidRDefault="003E11BF" w:rsidP="003E11BF">
      <w:pPr>
        <w:pStyle w:val="a5"/>
      </w:pPr>
      <w:r>
        <w:t xml:space="preserve">    var toolbar = [{</w:t>
      </w:r>
    </w:p>
    <w:p w:rsidR="003E11BF" w:rsidRDefault="003E11BF" w:rsidP="003E11BF">
      <w:pPr>
        <w:pStyle w:val="a5"/>
      </w:pPr>
      <w:r>
        <w:rPr>
          <w:rFonts w:hint="eastAsia"/>
        </w:rPr>
        <w:t xml:space="preserve">        text:'</w:t>
      </w:r>
      <w:r>
        <w:rPr>
          <w:rFonts w:hint="eastAsia"/>
        </w:rPr>
        <w:t>新增</w:t>
      </w:r>
      <w:r>
        <w:rPr>
          <w:rFonts w:hint="eastAsia"/>
        </w:rPr>
        <w:t>',</w:t>
      </w:r>
    </w:p>
    <w:p w:rsidR="003E11BF" w:rsidRDefault="003E11BF" w:rsidP="003E11BF">
      <w:pPr>
        <w:pStyle w:val="a5"/>
      </w:pPr>
      <w:r>
        <w:t xml:space="preserve">        iconCls:'icon-add',</w:t>
      </w:r>
    </w:p>
    <w:p w:rsidR="003E11BF" w:rsidRDefault="003E11BF" w:rsidP="003E11BF">
      <w:pPr>
        <w:pStyle w:val="a5"/>
      </w:pPr>
      <w:r>
        <w:t xml:space="preserve">        handler:function(){</w:t>
      </w:r>
    </w:p>
    <w:p w:rsidR="003E11BF" w:rsidRDefault="003E11BF" w:rsidP="003E11BF">
      <w:pPr>
        <w:pStyle w:val="a5"/>
      </w:pPr>
      <w:r>
        <w:rPr>
          <w:rFonts w:hint="eastAsia"/>
        </w:rPr>
        <w:t xml:space="preserve">        </w:t>
      </w:r>
      <w:r>
        <w:rPr>
          <w:rFonts w:hint="eastAsia"/>
        </w:rPr>
        <w:tab/>
        <w:t>$(".tree-title:contains('</w:t>
      </w:r>
      <w:r>
        <w:rPr>
          <w:rFonts w:hint="eastAsia"/>
        </w:rPr>
        <w:t>新增商品</w:t>
      </w:r>
      <w:r>
        <w:rPr>
          <w:rFonts w:hint="eastAsia"/>
        </w:rPr>
        <w:t>')").parent().click();</w:t>
      </w:r>
    </w:p>
    <w:p w:rsidR="003E11BF" w:rsidRDefault="003E11BF" w:rsidP="003E11BF">
      <w:pPr>
        <w:pStyle w:val="a5"/>
      </w:pPr>
      <w:r>
        <w:t xml:space="preserve">        }</w:t>
      </w:r>
    </w:p>
    <w:p w:rsidR="003E11BF" w:rsidRDefault="003E11BF" w:rsidP="003E11BF">
      <w:pPr>
        <w:pStyle w:val="a5"/>
      </w:pPr>
      <w:r>
        <w:t xml:space="preserve">    },{</w:t>
      </w:r>
    </w:p>
    <w:p w:rsidR="003E11BF" w:rsidRDefault="003E11BF" w:rsidP="003E11BF">
      <w:pPr>
        <w:pStyle w:val="a5"/>
      </w:pPr>
      <w:r>
        <w:rPr>
          <w:rFonts w:hint="eastAsia"/>
        </w:rPr>
        <w:t xml:space="preserve">        text:'</w:t>
      </w:r>
      <w:r>
        <w:rPr>
          <w:rFonts w:hint="eastAsia"/>
        </w:rPr>
        <w:t>编辑</w:t>
      </w:r>
      <w:r>
        <w:rPr>
          <w:rFonts w:hint="eastAsia"/>
        </w:rPr>
        <w:t>',</w:t>
      </w:r>
    </w:p>
    <w:p w:rsidR="003E11BF" w:rsidRDefault="003E11BF" w:rsidP="003E11BF">
      <w:pPr>
        <w:pStyle w:val="a5"/>
      </w:pPr>
      <w:r>
        <w:t xml:space="preserve">        iconCls:'icon-edit',</w:t>
      </w:r>
    </w:p>
    <w:p w:rsidR="003E11BF" w:rsidRDefault="003E11BF" w:rsidP="003E11BF">
      <w:pPr>
        <w:pStyle w:val="a5"/>
      </w:pPr>
      <w:r>
        <w:t xml:space="preserve">        handler:function(){</w:t>
      </w:r>
    </w:p>
    <w:p w:rsidR="003E11BF" w:rsidRDefault="003E11BF" w:rsidP="003E11BF">
      <w:pPr>
        <w:pStyle w:val="a5"/>
      </w:pPr>
      <w:r>
        <w:t xml:space="preserve">        </w:t>
      </w:r>
      <w:r>
        <w:tab/>
        <w:t>var ids = getSelectionsIds();</w:t>
      </w:r>
    </w:p>
    <w:p w:rsidR="003E11BF" w:rsidRDefault="003E11BF" w:rsidP="003E11BF">
      <w:pPr>
        <w:pStyle w:val="a5"/>
      </w:pPr>
      <w:r>
        <w:t xml:space="preserve">        </w:t>
      </w:r>
      <w:r>
        <w:tab/>
        <w:t>if(ids.length == 0){</w:t>
      </w:r>
    </w:p>
    <w:p w:rsidR="003E11BF" w:rsidRDefault="003E11BF" w:rsidP="003E11BF">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必须选择一个商品才能编辑</w:t>
      </w:r>
      <w:r>
        <w:rPr>
          <w:rFonts w:hint="eastAsia"/>
        </w:rPr>
        <w:t>!');</w:t>
      </w:r>
    </w:p>
    <w:p w:rsidR="003E11BF" w:rsidRDefault="003E11BF" w:rsidP="003E11BF">
      <w:pPr>
        <w:pStyle w:val="a5"/>
      </w:pPr>
      <w:r>
        <w:t xml:space="preserve">        </w:t>
      </w:r>
      <w:r>
        <w:tab/>
      </w:r>
      <w:r>
        <w:tab/>
        <w:t>return ;</w:t>
      </w:r>
    </w:p>
    <w:p w:rsidR="003E11BF" w:rsidRDefault="003E11BF" w:rsidP="003E11BF">
      <w:pPr>
        <w:pStyle w:val="a5"/>
      </w:pPr>
      <w:r>
        <w:t xml:space="preserve">        </w:t>
      </w:r>
      <w:r>
        <w:tab/>
        <w:t>}</w:t>
      </w:r>
    </w:p>
    <w:p w:rsidR="003E11BF" w:rsidRDefault="003E11BF" w:rsidP="003E11BF">
      <w:pPr>
        <w:pStyle w:val="a5"/>
      </w:pPr>
      <w:r>
        <w:t xml:space="preserve">        </w:t>
      </w:r>
      <w:r>
        <w:tab/>
        <w:t>if(ids.indexOf(',') &gt; 0){</w:t>
      </w:r>
    </w:p>
    <w:p w:rsidR="003E11BF" w:rsidRDefault="003E11BF" w:rsidP="003E11BF">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只能选择一个商品</w:t>
      </w:r>
      <w:r>
        <w:rPr>
          <w:rFonts w:hint="eastAsia"/>
        </w:rPr>
        <w:t>!');</w:t>
      </w:r>
    </w:p>
    <w:p w:rsidR="003E11BF" w:rsidRDefault="003E11BF" w:rsidP="003E11BF">
      <w:pPr>
        <w:pStyle w:val="a5"/>
      </w:pPr>
      <w:r>
        <w:t xml:space="preserve">        </w:t>
      </w:r>
      <w:r>
        <w:tab/>
      </w:r>
      <w:r>
        <w:tab/>
        <w:t>return ;</w:t>
      </w:r>
    </w:p>
    <w:p w:rsidR="003E11BF" w:rsidRDefault="003E11BF" w:rsidP="003E11BF">
      <w:pPr>
        <w:pStyle w:val="a5"/>
      </w:pPr>
      <w:r>
        <w:t xml:space="preserve">        </w:t>
      </w:r>
      <w:r>
        <w:tab/>
        <w:t>}</w:t>
      </w:r>
    </w:p>
    <w:p w:rsidR="003E11BF" w:rsidRDefault="003E11BF" w:rsidP="003E11BF">
      <w:pPr>
        <w:pStyle w:val="a5"/>
      </w:pPr>
      <w:r>
        <w:t xml:space="preserve">        </w:t>
      </w:r>
      <w:r>
        <w:tab/>
      </w:r>
    </w:p>
    <w:p w:rsidR="003E11BF" w:rsidRDefault="003E11BF" w:rsidP="003E11BF">
      <w:pPr>
        <w:pStyle w:val="a5"/>
      </w:pPr>
      <w:r>
        <w:t xml:space="preserve">        </w:t>
      </w:r>
      <w:r>
        <w:tab/>
        <w:t>$("#itemEditWindow").window({</w:t>
      </w:r>
    </w:p>
    <w:p w:rsidR="003E11BF" w:rsidRDefault="003E11BF" w:rsidP="003E11BF">
      <w:pPr>
        <w:pStyle w:val="a5"/>
      </w:pPr>
      <w:r>
        <w:t xml:space="preserve">        </w:t>
      </w:r>
      <w:r>
        <w:tab/>
      </w:r>
      <w:r>
        <w:tab/>
        <w:t>onLoad :function(){</w:t>
      </w:r>
    </w:p>
    <w:p w:rsidR="003E11BF" w:rsidRDefault="003E11BF" w:rsidP="003E11BF">
      <w:pPr>
        <w:pStyle w:val="a5"/>
      </w:pPr>
      <w:r>
        <w:rPr>
          <w:rFonts w:hint="eastAsia"/>
        </w:rPr>
        <w:t xml:space="preserve">        </w:t>
      </w:r>
      <w:r>
        <w:rPr>
          <w:rFonts w:hint="eastAsia"/>
        </w:rPr>
        <w:tab/>
      </w:r>
      <w:r>
        <w:rPr>
          <w:rFonts w:hint="eastAsia"/>
        </w:rPr>
        <w:tab/>
      </w:r>
      <w:r>
        <w:rPr>
          <w:rFonts w:hint="eastAsia"/>
        </w:rPr>
        <w:tab/>
        <w:t>//</w:t>
      </w:r>
      <w:r>
        <w:rPr>
          <w:rFonts w:hint="eastAsia"/>
        </w:rPr>
        <w:t>回显数据</w:t>
      </w:r>
    </w:p>
    <w:p w:rsidR="003E11BF" w:rsidRDefault="003E11BF" w:rsidP="003E11BF">
      <w:pPr>
        <w:pStyle w:val="a5"/>
      </w:pPr>
      <w:r>
        <w:t xml:space="preserve">        </w:t>
      </w:r>
      <w:r>
        <w:tab/>
      </w:r>
      <w:r>
        <w:tab/>
      </w:r>
      <w:r>
        <w:tab/>
        <w:t>var data = $("#itemList").datagrid("getSelections")[0];</w:t>
      </w:r>
    </w:p>
    <w:p w:rsidR="003E11BF" w:rsidRDefault="003E11BF" w:rsidP="003E11BF">
      <w:pPr>
        <w:pStyle w:val="a5"/>
      </w:pPr>
      <w:r>
        <w:t xml:space="preserve">        </w:t>
      </w:r>
      <w:r>
        <w:tab/>
      </w:r>
      <w:r>
        <w:tab/>
      </w:r>
      <w:r>
        <w:tab/>
        <w:t>data.priceView = KindEditorUtil.formatPrice(data.price);</w:t>
      </w:r>
    </w:p>
    <w:p w:rsidR="003E11BF" w:rsidRDefault="003E11BF" w:rsidP="003E11BF">
      <w:pPr>
        <w:pStyle w:val="a5"/>
      </w:pPr>
      <w:r>
        <w:t xml:space="preserve">        </w:t>
      </w:r>
      <w:r>
        <w:tab/>
      </w:r>
      <w:r>
        <w:tab/>
      </w:r>
      <w:r>
        <w:tab/>
        <w:t>$("#itemeEditForm").form("load",data);</w:t>
      </w:r>
    </w:p>
    <w:p w:rsidR="003E11BF" w:rsidRDefault="003E11BF" w:rsidP="003E11BF">
      <w:pPr>
        <w:pStyle w:val="a5"/>
      </w:pPr>
      <w:r>
        <w:t xml:space="preserve">        </w:t>
      </w:r>
      <w:r>
        <w:tab/>
      </w:r>
      <w:r>
        <w:tab/>
      </w:r>
      <w:r>
        <w:tab/>
      </w:r>
    </w:p>
    <w:p w:rsidR="003E11BF" w:rsidRDefault="003E11BF" w:rsidP="003E11BF">
      <w:pPr>
        <w:pStyle w:val="a5"/>
      </w:pPr>
      <w:r>
        <w:rPr>
          <w:rFonts w:hint="eastAsia"/>
        </w:rPr>
        <w:t xml:space="preserve">        </w:t>
      </w:r>
      <w:r>
        <w:rPr>
          <w:rFonts w:hint="eastAsia"/>
        </w:rPr>
        <w:tab/>
      </w:r>
      <w:r>
        <w:rPr>
          <w:rFonts w:hint="eastAsia"/>
        </w:rPr>
        <w:tab/>
      </w:r>
      <w:r>
        <w:rPr>
          <w:rFonts w:hint="eastAsia"/>
        </w:rPr>
        <w:tab/>
        <w:t xml:space="preserve">// </w:t>
      </w:r>
      <w:r>
        <w:rPr>
          <w:rFonts w:hint="eastAsia"/>
        </w:rPr>
        <w:t>加载商品描述</w:t>
      </w:r>
    </w:p>
    <w:p w:rsidR="003E11BF" w:rsidRDefault="003E11BF" w:rsidP="003E11BF">
      <w:pPr>
        <w:pStyle w:val="a5"/>
      </w:pPr>
      <w:r>
        <w:t xml:space="preserve">        </w:t>
      </w:r>
      <w:r>
        <w:tab/>
      </w:r>
      <w:r>
        <w:tab/>
      </w:r>
      <w:r>
        <w:tab/>
        <w:t>$.getJSON('/item/query/item/desc/'+data.id,function(_data){</w:t>
      </w:r>
    </w:p>
    <w:p w:rsidR="003E11BF" w:rsidRDefault="003E11BF" w:rsidP="003E11BF">
      <w:pPr>
        <w:pStyle w:val="a5"/>
      </w:pPr>
      <w:r>
        <w:t xml:space="preserve">        </w:t>
      </w:r>
      <w:r>
        <w:tab/>
      </w:r>
      <w:r>
        <w:tab/>
      </w:r>
      <w:r>
        <w:tab/>
      </w:r>
      <w:r>
        <w:tab/>
        <w:t>if(_data.status == 200){</w:t>
      </w:r>
    </w:p>
    <w:p w:rsidR="003E11BF" w:rsidRDefault="003E11BF" w:rsidP="003E11BF">
      <w:pPr>
        <w:pStyle w:val="a5"/>
      </w:pPr>
      <w:r>
        <w:t xml:space="preserve">        </w:t>
      </w:r>
      <w:r>
        <w:tab/>
      </w:r>
      <w:r>
        <w:tab/>
      </w:r>
      <w:r>
        <w:tab/>
      </w:r>
      <w:r>
        <w:tab/>
      </w:r>
      <w:r>
        <w:tab/>
        <w:t>//UM.getEditor('itemeEditDescEditor').setContent(_data.data.itemDesc, false);</w:t>
      </w:r>
    </w:p>
    <w:p w:rsidR="003E11BF" w:rsidRDefault="003E11BF" w:rsidP="003E11BF">
      <w:pPr>
        <w:pStyle w:val="a5"/>
      </w:pPr>
      <w:r>
        <w:t xml:space="preserve">        </w:t>
      </w:r>
      <w:r>
        <w:tab/>
      </w:r>
      <w:r>
        <w:tab/>
      </w:r>
      <w:r>
        <w:tab/>
      </w:r>
      <w:r>
        <w:tab/>
      </w:r>
      <w:r>
        <w:tab/>
        <w:t>itemEditEditor.html(_data.data.itemDesc);</w:t>
      </w:r>
    </w:p>
    <w:p w:rsidR="003E11BF" w:rsidRDefault="003E11BF" w:rsidP="003E11BF">
      <w:pPr>
        <w:pStyle w:val="a5"/>
      </w:pPr>
      <w:r>
        <w:t xml:space="preserve">        </w:t>
      </w:r>
      <w:r>
        <w:tab/>
      </w:r>
      <w:r>
        <w:tab/>
      </w:r>
      <w:r>
        <w:tab/>
      </w:r>
      <w:r>
        <w:tab/>
        <w:t>}</w:t>
      </w:r>
    </w:p>
    <w:p w:rsidR="003E11BF" w:rsidRDefault="003E11BF" w:rsidP="003E11BF">
      <w:pPr>
        <w:pStyle w:val="a5"/>
      </w:pPr>
      <w:r>
        <w:t xml:space="preserve">        </w:t>
      </w:r>
      <w:r>
        <w:tab/>
      </w:r>
      <w:r>
        <w:tab/>
      </w:r>
      <w:r>
        <w:tab/>
        <w:t>});</w:t>
      </w:r>
    </w:p>
    <w:p w:rsidR="003E11BF" w:rsidRDefault="003E11BF" w:rsidP="003E11BF">
      <w:pPr>
        <w:pStyle w:val="a5"/>
      </w:pPr>
      <w:r>
        <w:t xml:space="preserve">        </w:t>
      </w:r>
      <w:r>
        <w:tab/>
      </w:r>
      <w:r>
        <w:tab/>
      </w:r>
      <w:r>
        <w:tab/>
      </w:r>
    </w:p>
    <w:p w:rsidR="003E11BF" w:rsidRDefault="003E11BF" w:rsidP="003E11BF">
      <w:pPr>
        <w:pStyle w:val="a5"/>
      </w:pPr>
      <w:r>
        <w:rPr>
          <w:rFonts w:hint="eastAsia"/>
        </w:rPr>
        <w:t xml:space="preserve">        </w:t>
      </w:r>
      <w:r>
        <w:rPr>
          <w:rFonts w:hint="eastAsia"/>
        </w:rPr>
        <w:tab/>
      </w:r>
      <w:r>
        <w:rPr>
          <w:rFonts w:hint="eastAsia"/>
        </w:rPr>
        <w:tab/>
      </w:r>
      <w:r>
        <w:rPr>
          <w:rFonts w:hint="eastAsia"/>
        </w:rPr>
        <w:tab/>
        <w:t>//</w:t>
      </w:r>
      <w:r>
        <w:rPr>
          <w:rFonts w:hint="eastAsia"/>
        </w:rPr>
        <w:t>加载商品规格</w:t>
      </w:r>
    </w:p>
    <w:p w:rsidR="003E11BF" w:rsidRDefault="003E11BF" w:rsidP="003E11BF">
      <w:pPr>
        <w:pStyle w:val="a5"/>
      </w:pPr>
      <w:r>
        <w:t xml:space="preserve">        </w:t>
      </w:r>
      <w:r>
        <w:tab/>
      </w:r>
      <w:r>
        <w:tab/>
      </w:r>
      <w:r>
        <w:tab/>
        <w:t>$.getJSON('/item/param/item/query/'+data.id,function(_data){</w:t>
      </w:r>
    </w:p>
    <w:p w:rsidR="003E11BF" w:rsidRDefault="003E11BF" w:rsidP="003E11BF">
      <w:pPr>
        <w:pStyle w:val="a5"/>
      </w:pPr>
      <w:r>
        <w:t xml:space="preserve">        </w:t>
      </w:r>
      <w:r>
        <w:tab/>
      </w:r>
      <w:r>
        <w:tab/>
      </w:r>
      <w:r>
        <w:tab/>
      </w:r>
      <w:r>
        <w:tab/>
        <w:t>if(_data &amp;&amp; _data.status == 200 &amp;&amp; _data.data &amp;&amp; _data.data.paramData){</w:t>
      </w:r>
    </w:p>
    <w:p w:rsidR="003E11BF" w:rsidRDefault="003E11BF" w:rsidP="003E11BF">
      <w:pPr>
        <w:pStyle w:val="a5"/>
      </w:pPr>
      <w:r>
        <w:t xml:space="preserve">        </w:t>
      </w:r>
      <w:r>
        <w:tab/>
      </w:r>
      <w:r>
        <w:tab/>
      </w:r>
      <w:r>
        <w:tab/>
      </w:r>
      <w:r>
        <w:tab/>
      </w:r>
      <w:r>
        <w:tab/>
        <w:t>$("#itemeEditForm .params").show();</w:t>
      </w:r>
    </w:p>
    <w:p w:rsidR="003E11BF" w:rsidRDefault="003E11BF" w:rsidP="003E11BF">
      <w:pPr>
        <w:pStyle w:val="a5"/>
      </w:pPr>
      <w:r>
        <w:t xml:space="preserve">        </w:t>
      </w:r>
      <w:r>
        <w:tab/>
      </w:r>
      <w:r>
        <w:tab/>
      </w:r>
      <w:r>
        <w:tab/>
      </w:r>
      <w:r>
        <w:tab/>
      </w:r>
      <w:r>
        <w:tab/>
        <w:t>$("#itemeEditForm [name=itemParams]").val(_data.data.paramData);</w:t>
      </w:r>
    </w:p>
    <w:p w:rsidR="003E11BF" w:rsidRDefault="003E11BF" w:rsidP="003E11BF">
      <w:pPr>
        <w:pStyle w:val="a5"/>
      </w:pPr>
      <w:r>
        <w:t xml:space="preserve">        </w:t>
      </w:r>
      <w:r>
        <w:tab/>
      </w:r>
      <w:r>
        <w:tab/>
      </w:r>
      <w:r>
        <w:tab/>
      </w:r>
      <w:r>
        <w:tab/>
      </w:r>
      <w:r>
        <w:tab/>
        <w:t>$("#itemeEditForm [name=itemParamId]").val(_data.data.id);</w:t>
      </w:r>
    </w:p>
    <w:p w:rsidR="003E11BF" w:rsidRDefault="003E11BF" w:rsidP="003E11BF">
      <w:pPr>
        <w:pStyle w:val="a5"/>
      </w:pPr>
      <w:r>
        <w:lastRenderedPageBreak/>
        <w:t xml:space="preserve">        </w:t>
      </w:r>
      <w:r>
        <w:tab/>
      </w:r>
      <w:r>
        <w:tab/>
      </w:r>
      <w:r>
        <w:tab/>
      </w:r>
      <w:r>
        <w:tab/>
      </w:r>
      <w:r>
        <w:tab/>
      </w:r>
    </w:p>
    <w:p w:rsidR="003E11BF" w:rsidRDefault="003E11BF" w:rsidP="003E11BF">
      <w:pPr>
        <w:pStyle w:val="a5"/>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t>//</w:t>
      </w:r>
      <w:r>
        <w:rPr>
          <w:rFonts w:hint="eastAsia"/>
        </w:rPr>
        <w:t>回显商品规格</w:t>
      </w:r>
    </w:p>
    <w:p w:rsidR="003E11BF" w:rsidRDefault="003E11BF" w:rsidP="003E11BF">
      <w:pPr>
        <w:pStyle w:val="a5"/>
      </w:pPr>
      <w:r>
        <w:t xml:space="preserve">        </w:t>
      </w:r>
      <w:r>
        <w:tab/>
      </w:r>
      <w:r>
        <w:tab/>
      </w:r>
      <w:r>
        <w:tab/>
      </w:r>
      <w:r>
        <w:tab/>
      </w:r>
      <w:r>
        <w:tab/>
        <w:t xml:space="preserve"> var paramData = JSON.parse(_data.data.paramData);</w:t>
      </w:r>
    </w:p>
    <w:p w:rsidR="003E11BF" w:rsidRDefault="003E11BF" w:rsidP="003E11BF">
      <w:pPr>
        <w:pStyle w:val="a5"/>
      </w:pPr>
      <w:r>
        <w:t xml:space="preserve">        </w:t>
      </w:r>
      <w:r>
        <w:tab/>
      </w:r>
      <w:r>
        <w:tab/>
      </w:r>
      <w:r>
        <w:tab/>
      </w:r>
      <w:r>
        <w:tab/>
      </w:r>
      <w:r>
        <w:tab/>
      </w:r>
    </w:p>
    <w:p w:rsidR="003E11BF" w:rsidRDefault="003E11BF" w:rsidP="003E11BF">
      <w:pPr>
        <w:pStyle w:val="a5"/>
      </w:pPr>
      <w:r>
        <w:t xml:space="preserve">        </w:t>
      </w:r>
      <w:r>
        <w:tab/>
      </w:r>
      <w:r>
        <w:tab/>
      </w:r>
      <w:r>
        <w:tab/>
      </w:r>
      <w:r>
        <w:tab/>
      </w:r>
      <w:r>
        <w:tab/>
        <w:t xml:space="preserve"> var html = "&lt;ul&gt;";</w:t>
      </w:r>
    </w:p>
    <w:p w:rsidR="003E11BF" w:rsidRDefault="003E11BF" w:rsidP="003E11BF">
      <w:pPr>
        <w:pStyle w:val="a5"/>
      </w:pPr>
      <w:r>
        <w:t xml:space="preserve">        </w:t>
      </w:r>
      <w:r>
        <w:tab/>
      </w:r>
      <w:r>
        <w:tab/>
      </w:r>
      <w:r>
        <w:tab/>
      </w:r>
      <w:r>
        <w:tab/>
      </w:r>
      <w:r>
        <w:tab/>
        <w:t xml:space="preserve"> for(var i in paramData){</w:t>
      </w:r>
    </w:p>
    <w:p w:rsidR="003E11BF" w:rsidRDefault="003E11BF" w:rsidP="003E11BF">
      <w:pPr>
        <w:pStyle w:val="a5"/>
      </w:pPr>
      <w:r>
        <w:t xml:space="preserve">        </w:t>
      </w:r>
      <w:r>
        <w:tab/>
      </w:r>
      <w:r>
        <w:tab/>
      </w:r>
      <w:r>
        <w:tab/>
      </w:r>
      <w:r>
        <w:tab/>
      </w:r>
      <w:r>
        <w:tab/>
      </w:r>
      <w:r>
        <w:tab/>
        <w:t xml:space="preserve"> var pd = paramData[i];</w:t>
      </w:r>
    </w:p>
    <w:p w:rsidR="003E11BF" w:rsidRDefault="003E11BF" w:rsidP="003E11BF">
      <w:pPr>
        <w:pStyle w:val="a5"/>
      </w:pPr>
      <w:r>
        <w:t xml:space="preserve">        </w:t>
      </w:r>
      <w:r>
        <w:tab/>
      </w:r>
      <w:r>
        <w:tab/>
      </w:r>
      <w:r>
        <w:tab/>
      </w:r>
      <w:r>
        <w:tab/>
      </w:r>
      <w:r>
        <w:tab/>
      </w:r>
      <w:r>
        <w:tab/>
        <w:t xml:space="preserve"> html+="&lt;li&gt;&lt;table&gt;";</w:t>
      </w:r>
    </w:p>
    <w:p w:rsidR="003E11BF" w:rsidRDefault="003E11BF" w:rsidP="003E11BF">
      <w:pPr>
        <w:pStyle w:val="a5"/>
      </w:pPr>
      <w:r>
        <w:t xml:space="preserve">        </w:t>
      </w:r>
      <w:r>
        <w:tab/>
      </w:r>
      <w:r>
        <w:tab/>
      </w:r>
      <w:r>
        <w:tab/>
      </w:r>
      <w:r>
        <w:tab/>
      </w:r>
      <w:r>
        <w:tab/>
      </w:r>
      <w:r>
        <w:tab/>
        <w:t xml:space="preserve"> html+="&lt;tr&gt;&lt;td colspan=\"2\" class=\"group\"&gt;"+pd.group+"&lt;/td&gt;&lt;/tr&gt;";</w:t>
      </w:r>
    </w:p>
    <w:p w:rsidR="003E11BF" w:rsidRDefault="003E11BF" w:rsidP="003E11BF">
      <w:pPr>
        <w:pStyle w:val="a5"/>
      </w:pPr>
      <w:r>
        <w:t xml:space="preserve">        </w:t>
      </w:r>
      <w:r>
        <w:tab/>
      </w:r>
      <w:r>
        <w:tab/>
      </w:r>
      <w:r>
        <w:tab/>
      </w:r>
      <w:r>
        <w:tab/>
      </w:r>
      <w:r>
        <w:tab/>
      </w:r>
      <w:r>
        <w:tab/>
        <w:t xml:space="preserve"> </w:t>
      </w:r>
    </w:p>
    <w:p w:rsidR="003E11BF" w:rsidRDefault="003E11BF" w:rsidP="003E11BF">
      <w:pPr>
        <w:pStyle w:val="a5"/>
      </w:pPr>
      <w:r>
        <w:t xml:space="preserve">        </w:t>
      </w:r>
      <w:r>
        <w:tab/>
      </w:r>
      <w:r>
        <w:tab/>
      </w:r>
      <w:r>
        <w:tab/>
      </w:r>
      <w:r>
        <w:tab/>
      </w:r>
      <w:r>
        <w:tab/>
      </w:r>
      <w:r>
        <w:tab/>
        <w:t xml:space="preserve"> for(var j in pd.params){</w:t>
      </w:r>
    </w:p>
    <w:p w:rsidR="003E11BF" w:rsidRDefault="003E11BF" w:rsidP="003E11BF">
      <w:pPr>
        <w:pStyle w:val="a5"/>
      </w:pPr>
      <w:r>
        <w:t xml:space="preserve">        </w:t>
      </w:r>
      <w:r>
        <w:tab/>
      </w:r>
      <w:r>
        <w:tab/>
      </w:r>
      <w:r>
        <w:tab/>
      </w:r>
      <w:r>
        <w:tab/>
      </w:r>
      <w:r>
        <w:tab/>
      </w:r>
      <w:r>
        <w:tab/>
      </w:r>
      <w:r>
        <w:tab/>
        <w:t xml:space="preserve"> var ps = pd.params[j];</w:t>
      </w:r>
    </w:p>
    <w:p w:rsidR="003E11BF" w:rsidRDefault="003E11BF" w:rsidP="003E11BF">
      <w:pPr>
        <w:pStyle w:val="a5"/>
      </w:pPr>
      <w:r>
        <w:t xml:space="preserve">        </w:t>
      </w:r>
      <w:r>
        <w:tab/>
      </w:r>
      <w:r>
        <w:tab/>
      </w:r>
      <w:r>
        <w:tab/>
      </w:r>
      <w:r>
        <w:tab/>
      </w:r>
      <w:r>
        <w:tab/>
      </w:r>
      <w:r>
        <w:tab/>
      </w:r>
      <w:r>
        <w:tab/>
        <w:t xml:space="preserve"> html+="&lt;tr&gt;&lt;td class=\"param\"&gt;&lt;span&gt;"+ps.k+"&lt;/span&gt;: &lt;/td&gt;&lt;td&gt;&lt;input autocomplete=\"off\" type=\"text\" value='"+ps.v+"'/&gt;&lt;/td&gt;&lt;/tr&gt;";</w:t>
      </w:r>
    </w:p>
    <w:p w:rsidR="003E11BF" w:rsidRDefault="003E11BF" w:rsidP="003E11BF">
      <w:pPr>
        <w:pStyle w:val="a5"/>
      </w:pPr>
      <w:r>
        <w:t xml:space="preserve">        </w:t>
      </w:r>
      <w:r>
        <w:tab/>
      </w:r>
      <w:r>
        <w:tab/>
      </w:r>
      <w:r>
        <w:tab/>
      </w:r>
      <w:r>
        <w:tab/>
      </w:r>
      <w:r>
        <w:tab/>
      </w:r>
      <w:r>
        <w:tab/>
        <w:t xml:space="preserve"> }</w:t>
      </w:r>
    </w:p>
    <w:p w:rsidR="003E11BF" w:rsidRDefault="003E11BF" w:rsidP="003E11BF">
      <w:pPr>
        <w:pStyle w:val="a5"/>
      </w:pPr>
      <w:r>
        <w:t xml:space="preserve">        </w:t>
      </w:r>
      <w:r>
        <w:tab/>
      </w:r>
      <w:r>
        <w:tab/>
      </w:r>
      <w:r>
        <w:tab/>
      </w:r>
      <w:r>
        <w:tab/>
      </w:r>
      <w:r>
        <w:tab/>
      </w:r>
      <w:r>
        <w:tab/>
        <w:t xml:space="preserve"> </w:t>
      </w:r>
    </w:p>
    <w:p w:rsidR="003E11BF" w:rsidRDefault="003E11BF" w:rsidP="003E11BF">
      <w:pPr>
        <w:pStyle w:val="a5"/>
      </w:pPr>
      <w:r>
        <w:t xml:space="preserve">        </w:t>
      </w:r>
      <w:r>
        <w:tab/>
      </w:r>
      <w:r>
        <w:tab/>
      </w:r>
      <w:r>
        <w:tab/>
      </w:r>
      <w:r>
        <w:tab/>
      </w:r>
      <w:r>
        <w:tab/>
      </w:r>
      <w:r>
        <w:tab/>
        <w:t xml:space="preserve"> html+="&lt;/li&gt;&lt;/table&gt;";</w:t>
      </w:r>
    </w:p>
    <w:p w:rsidR="003E11BF" w:rsidRDefault="003E11BF" w:rsidP="003E11BF">
      <w:pPr>
        <w:pStyle w:val="a5"/>
      </w:pPr>
      <w:r>
        <w:t xml:space="preserve">        </w:t>
      </w:r>
      <w:r>
        <w:tab/>
      </w:r>
      <w:r>
        <w:tab/>
      </w:r>
      <w:r>
        <w:tab/>
      </w:r>
      <w:r>
        <w:tab/>
      </w:r>
      <w:r>
        <w:tab/>
        <w:t xml:space="preserve"> }</w:t>
      </w:r>
    </w:p>
    <w:p w:rsidR="003E11BF" w:rsidRDefault="003E11BF" w:rsidP="003E11BF">
      <w:pPr>
        <w:pStyle w:val="a5"/>
      </w:pPr>
      <w:r>
        <w:t xml:space="preserve">        </w:t>
      </w:r>
      <w:r>
        <w:tab/>
      </w:r>
      <w:r>
        <w:tab/>
      </w:r>
      <w:r>
        <w:tab/>
      </w:r>
      <w:r>
        <w:tab/>
      </w:r>
      <w:r>
        <w:tab/>
        <w:t xml:space="preserve"> html+= "&lt;/ul&gt;";</w:t>
      </w:r>
    </w:p>
    <w:p w:rsidR="003E11BF" w:rsidRDefault="003E11BF" w:rsidP="003E11BF">
      <w:pPr>
        <w:pStyle w:val="a5"/>
      </w:pPr>
      <w:r>
        <w:t xml:space="preserve">        </w:t>
      </w:r>
      <w:r>
        <w:tab/>
      </w:r>
      <w:r>
        <w:tab/>
      </w:r>
      <w:r>
        <w:tab/>
      </w:r>
      <w:r>
        <w:tab/>
      </w:r>
      <w:r>
        <w:tab/>
        <w:t xml:space="preserve"> $("#itemeEditForm .params td").eq(1).html(html);</w:t>
      </w:r>
    </w:p>
    <w:p w:rsidR="003E11BF" w:rsidRDefault="003E11BF" w:rsidP="003E11BF">
      <w:pPr>
        <w:pStyle w:val="a5"/>
      </w:pPr>
      <w:r>
        <w:t xml:space="preserve">        </w:t>
      </w:r>
      <w:r>
        <w:tab/>
      </w:r>
      <w:r>
        <w:tab/>
      </w:r>
      <w:r>
        <w:tab/>
      </w:r>
      <w:r>
        <w:tab/>
        <w:t>}</w:t>
      </w:r>
    </w:p>
    <w:p w:rsidR="003E11BF" w:rsidRDefault="003E11BF" w:rsidP="003E11BF">
      <w:pPr>
        <w:pStyle w:val="a5"/>
      </w:pPr>
      <w:r>
        <w:t xml:space="preserve">        </w:t>
      </w:r>
      <w:r>
        <w:tab/>
      </w:r>
      <w:r>
        <w:tab/>
      </w:r>
      <w:r>
        <w:tab/>
        <w:t>});</w:t>
      </w:r>
    </w:p>
    <w:p w:rsidR="003E11BF" w:rsidRDefault="003E11BF" w:rsidP="003E11BF">
      <w:pPr>
        <w:pStyle w:val="a5"/>
      </w:pPr>
      <w:r>
        <w:t xml:space="preserve">        </w:t>
      </w:r>
      <w:r>
        <w:tab/>
      </w:r>
      <w:r>
        <w:tab/>
      </w:r>
      <w:r>
        <w:tab/>
      </w:r>
    </w:p>
    <w:p w:rsidR="003E11BF" w:rsidRDefault="003E11BF" w:rsidP="003E11BF">
      <w:pPr>
        <w:pStyle w:val="a5"/>
      </w:pPr>
      <w:r>
        <w:t xml:space="preserve">        </w:t>
      </w:r>
      <w:r>
        <w:tab/>
      </w:r>
      <w:r>
        <w:tab/>
      </w:r>
      <w:r>
        <w:tab/>
        <w:t>KindEditorUtil.init({</w:t>
      </w:r>
    </w:p>
    <w:p w:rsidR="003E11BF" w:rsidRDefault="003E11BF" w:rsidP="003E11BF">
      <w:pPr>
        <w:pStyle w:val="a5"/>
      </w:pPr>
      <w:r>
        <w:t xml:space="preserve">        </w:t>
      </w:r>
      <w:r>
        <w:tab/>
      </w:r>
      <w:r>
        <w:tab/>
      </w:r>
      <w:r>
        <w:tab/>
      </w:r>
      <w:r>
        <w:tab/>
        <w:t>"pics" : data.image,</w:t>
      </w:r>
    </w:p>
    <w:p w:rsidR="003E11BF" w:rsidRDefault="003E11BF" w:rsidP="003E11BF">
      <w:pPr>
        <w:pStyle w:val="a5"/>
      </w:pPr>
      <w:r>
        <w:t xml:space="preserve">        </w:t>
      </w:r>
      <w:r>
        <w:tab/>
      </w:r>
      <w:r>
        <w:tab/>
      </w:r>
      <w:r>
        <w:tab/>
      </w:r>
      <w:r>
        <w:tab/>
        <w:t>"cid" : data.cid,</w:t>
      </w:r>
    </w:p>
    <w:p w:rsidR="003E11BF" w:rsidRDefault="003E11BF" w:rsidP="003E11BF">
      <w:pPr>
        <w:pStyle w:val="a5"/>
      </w:pPr>
      <w:r>
        <w:t xml:space="preserve">        </w:t>
      </w:r>
      <w:r>
        <w:tab/>
      </w:r>
      <w:r>
        <w:tab/>
      </w:r>
      <w:r>
        <w:tab/>
      </w:r>
      <w:r>
        <w:tab/>
        <w:t>fun:function(node){</w:t>
      </w:r>
    </w:p>
    <w:p w:rsidR="003E11BF" w:rsidRDefault="003E11BF" w:rsidP="003E11BF">
      <w:pPr>
        <w:pStyle w:val="a5"/>
      </w:pPr>
      <w:r>
        <w:t xml:space="preserve">        </w:t>
      </w:r>
      <w:r>
        <w:tab/>
      </w:r>
      <w:r>
        <w:tab/>
      </w:r>
      <w:r>
        <w:tab/>
      </w:r>
      <w:r>
        <w:tab/>
      </w:r>
      <w:r>
        <w:tab/>
        <w:t>KindEditorUtil.changeItemParam(node, "itemeEditForm");</w:t>
      </w:r>
    </w:p>
    <w:p w:rsidR="003E11BF" w:rsidRDefault="003E11BF" w:rsidP="003E11BF">
      <w:pPr>
        <w:pStyle w:val="a5"/>
      </w:pPr>
      <w:r>
        <w:t xml:space="preserve">        </w:t>
      </w:r>
      <w:r>
        <w:tab/>
      </w:r>
      <w:r>
        <w:tab/>
      </w:r>
      <w:r>
        <w:tab/>
      </w:r>
      <w:r>
        <w:tab/>
        <w:t>}</w:t>
      </w:r>
    </w:p>
    <w:p w:rsidR="003E11BF" w:rsidRDefault="003E11BF" w:rsidP="003E11BF">
      <w:pPr>
        <w:pStyle w:val="a5"/>
      </w:pPr>
      <w:r>
        <w:t xml:space="preserve">        </w:t>
      </w:r>
      <w:r>
        <w:tab/>
      </w:r>
      <w:r>
        <w:tab/>
      </w:r>
      <w:r>
        <w:tab/>
        <w:t>});</w:t>
      </w:r>
    </w:p>
    <w:p w:rsidR="003E11BF" w:rsidRDefault="003E11BF" w:rsidP="003E11BF">
      <w:pPr>
        <w:pStyle w:val="a5"/>
      </w:pPr>
      <w:r>
        <w:t xml:space="preserve">        </w:t>
      </w:r>
      <w:r>
        <w:tab/>
      </w:r>
      <w:r>
        <w:tab/>
        <w:t>}</w:t>
      </w:r>
    </w:p>
    <w:p w:rsidR="003E11BF" w:rsidRDefault="003E11BF" w:rsidP="003E11BF">
      <w:pPr>
        <w:pStyle w:val="a5"/>
      </w:pPr>
      <w:r>
        <w:t xml:space="preserve">        </w:t>
      </w:r>
      <w:r>
        <w:tab/>
        <w:t>}).window("open");</w:t>
      </w:r>
    </w:p>
    <w:p w:rsidR="003E11BF" w:rsidRDefault="003E11BF" w:rsidP="003E11BF">
      <w:pPr>
        <w:pStyle w:val="a5"/>
      </w:pPr>
      <w:r>
        <w:t xml:space="preserve">        }</w:t>
      </w:r>
    </w:p>
    <w:p w:rsidR="003E11BF" w:rsidRDefault="003E11BF" w:rsidP="003E11BF">
      <w:pPr>
        <w:pStyle w:val="a5"/>
      </w:pPr>
      <w:r>
        <w:t xml:space="preserve">    },{</w:t>
      </w:r>
    </w:p>
    <w:p w:rsidR="003E11BF" w:rsidRDefault="003E11BF" w:rsidP="003E11BF">
      <w:pPr>
        <w:pStyle w:val="a5"/>
      </w:pPr>
      <w:r>
        <w:rPr>
          <w:rFonts w:hint="eastAsia"/>
        </w:rPr>
        <w:t xml:space="preserve">        text:'</w:t>
      </w:r>
      <w:r>
        <w:rPr>
          <w:rFonts w:hint="eastAsia"/>
        </w:rPr>
        <w:t>删除</w:t>
      </w:r>
      <w:r>
        <w:rPr>
          <w:rFonts w:hint="eastAsia"/>
        </w:rPr>
        <w:t>',</w:t>
      </w:r>
    </w:p>
    <w:p w:rsidR="003E11BF" w:rsidRDefault="003E11BF" w:rsidP="003E11BF">
      <w:pPr>
        <w:pStyle w:val="a5"/>
      </w:pPr>
      <w:r>
        <w:t xml:space="preserve">        iconCls:'icon-cancel',</w:t>
      </w:r>
    </w:p>
    <w:p w:rsidR="003E11BF" w:rsidRDefault="003E11BF" w:rsidP="003E11BF">
      <w:pPr>
        <w:pStyle w:val="a5"/>
      </w:pPr>
      <w:r>
        <w:t xml:space="preserve">        handler:function(){</w:t>
      </w:r>
    </w:p>
    <w:p w:rsidR="003E11BF" w:rsidRDefault="003E11BF" w:rsidP="003E11BF">
      <w:pPr>
        <w:pStyle w:val="a5"/>
      </w:pPr>
      <w:r>
        <w:t xml:space="preserve">        </w:t>
      </w:r>
      <w:r>
        <w:tab/>
        <w:t>var ids = getSelectionsIds();</w:t>
      </w:r>
    </w:p>
    <w:p w:rsidR="003E11BF" w:rsidRDefault="003E11BF" w:rsidP="003E11BF">
      <w:pPr>
        <w:pStyle w:val="a5"/>
      </w:pPr>
      <w:r>
        <w:t xml:space="preserve">        </w:t>
      </w:r>
      <w:r>
        <w:tab/>
        <w:t>if(ids.length == 0){</w:t>
      </w:r>
    </w:p>
    <w:p w:rsidR="003E11BF" w:rsidRDefault="003E11BF" w:rsidP="003E11BF">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3E11BF" w:rsidRDefault="003E11BF" w:rsidP="003E11BF">
      <w:pPr>
        <w:pStyle w:val="a5"/>
      </w:pPr>
      <w:r>
        <w:t xml:space="preserve">        </w:t>
      </w:r>
      <w:r>
        <w:tab/>
      </w:r>
      <w:r>
        <w:tab/>
        <w:t>return ;</w:t>
      </w:r>
    </w:p>
    <w:p w:rsidR="003E11BF" w:rsidRDefault="003E11BF" w:rsidP="003E11BF">
      <w:pPr>
        <w:pStyle w:val="a5"/>
      </w:pPr>
      <w:r>
        <w:t xml:space="preserve">        </w:t>
      </w:r>
      <w:r>
        <w:tab/>
        <w:t>}</w:t>
      </w:r>
    </w:p>
    <w:p w:rsidR="003E11BF" w:rsidRDefault="003E11BF" w:rsidP="003E11BF">
      <w:pPr>
        <w:pStyle w:val="a5"/>
      </w:pPr>
      <w:r>
        <w:rPr>
          <w:rFonts w:hint="eastAsia"/>
        </w:rPr>
        <w:t xml:space="preserve">        </w:t>
      </w:r>
      <w:r>
        <w:rPr>
          <w:rFonts w:hint="eastAsia"/>
        </w:rPr>
        <w:tab/>
        <w:t>$.messager.confirm('</w:t>
      </w:r>
      <w:r>
        <w:rPr>
          <w:rFonts w:hint="eastAsia"/>
        </w:rPr>
        <w:t>确认</w:t>
      </w:r>
      <w:r>
        <w:rPr>
          <w:rFonts w:hint="eastAsia"/>
        </w:rPr>
        <w:t>','</w:t>
      </w:r>
      <w:r>
        <w:rPr>
          <w:rFonts w:hint="eastAsia"/>
        </w:rPr>
        <w:t>确定删除</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3E11BF" w:rsidRDefault="003E11BF" w:rsidP="003E11BF">
      <w:pPr>
        <w:pStyle w:val="a5"/>
      </w:pPr>
      <w:r>
        <w:t xml:space="preserve">        </w:t>
      </w:r>
      <w:r>
        <w:tab/>
        <w:t xml:space="preserve">    if (r){</w:t>
      </w:r>
    </w:p>
    <w:p w:rsidR="003E11BF" w:rsidRDefault="003E11BF" w:rsidP="003E11BF">
      <w:pPr>
        <w:pStyle w:val="a5"/>
      </w:pPr>
      <w:r>
        <w:t xml:space="preserve">        </w:t>
      </w:r>
      <w:r>
        <w:tab/>
        <w:t xml:space="preserve">    </w:t>
      </w:r>
      <w:r>
        <w:tab/>
        <w:t>var params = {"ids":ids};</w:t>
      </w:r>
    </w:p>
    <w:p w:rsidR="003E11BF" w:rsidRDefault="003E11BF" w:rsidP="003E11BF">
      <w:pPr>
        <w:pStyle w:val="a5"/>
      </w:pPr>
      <w:r>
        <w:t xml:space="preserve">                </w:t>
      </w:r>
      <w:r>
        <w:tab/>
        <w:t>$.post("/item/delete",params, function(data){</w:t>
      </w:r>
    </w:p>
    <w:p w:rsidR="003E11BF" w:rsidRDefault="003E11BF" w:rsidP="003E11BF">
      <w:pPr>
        <w:pStyle w:val="a5"/>
      </w:pPr>
      <w:r>
        <w:t xml:space="preserve">            </w:t>
      </w:r>
      <w:r>
        <w:tab/>
      </w:r>
      <w:r>
        <w:tab/>
      </w:r>
      <w:r>
        <w:tab/>
        <w:t>if(data.status == 200){</w:t>
      </w:r>
    </w:p>
    <w:p w:rsidR="003E11BF" w:rsidRDefault="003E11BF" w:rsidP="003E11BF">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删除商品成</w:t>
      </w:r>
      <w:r>
        <w:rPr>
          <w:rFonts w:hint="eastAsia"/>
        </w:rPr>
        <w:lastRenderedPageBreak/>
        <w:t>功</w:t>
      </w:r>
      <w:r>
        <w:rPr>
          <w:rFonts w:hint="eastAsia"/>
        </w:rPr>
        <w:t>!',undefined,function(){</w:t>
      </w:r>
    </w:p>
    <w:p w:rsidR="003E11BF" w:rsidRDefault="003E11BF" w:rsidP="003E11BF">
      <w:pPr>
        <w:pStyle w:val="a5"/>
      </w:pPr>
      <w:r>
        <w:t xml:space="preserve">            </w:t>
      </w:r>
      <w:r>
        <w:tab/>
      </w:r>
      <w:r>
        <w:tab/>
      </w:r>
      <w:r>
        <w:tab/>
      </w:r>
      <w:r>
        <w:tab/>
      </w:r>
      <w:r>
        <w:tab/>
        <w:t>$("#itemList").datagrid("reload");</w:t>
      </w:r>
    </w:p>
    <w:p w:rsidR="003E11BF" w:rsidRDefault="003E11BF" w:rsidP="003E11BF">
      <w:pPr>
        <w:pStyle w:val="a5"/>
      </w:pPr>
      <w:r>
        <w:t xml:space="preserve">            </w:t>
      </w:r>
      <w:r>
        <w:tab/>
      </w:r>
      <w:r>
        <w:tab/>
      </w:r>
      <w:r>
        <w:tab/>
      </w:r>
      <w:r>
        <w:tab/>
        <w:t>});</w:t>
      </w:r>
    </w:p>
    <w:p w:rsidR="003E11BF" w:rsidRDefault="003E11BF" w:rsidP="003E11BF">
      <w:pPr>
        <w:pStyle w:val="a5"/>
      </w:pPr>
      <w:r>
        <w:t xml:space="preserve">            </w:t>
      </w:r>
      <w:r>
        <w:tab/>
      </w:r>
      <w:r>
        <w:tab/>
      </w:r>
      <w:r>
        <w:tab/>
        <w:t>}</w:t>
      </w:r>
    </w:p>
    <w:p w:rsidR="003E11BF" w:rsidRDefault="003E11BF" w:rsidP="003E11BF">
      <w:pPr>
        <w:pStyle w:val="a5"/>
      </w:pPr>
      <w:r>
        <w:t xml:space="preserve">            </w:t>
      </w:r>
      <w:r>
        <w:tab/>
      </w:r>
      <w:r>
        <w:tab/>
        <w:t>});</w:t>
      </w:r>
    </w:p>
    <w:p w:rsidR="003E11BF" w:rsidRDefault="003E11BF" w:rsidP="003E11BF">
      <w:pPr>
        <w:pStyle w:val="a5"/>
      </w:pPr>
      <w:r>
        <w:t xml:space="preserve">        </w:t>
      </w:r>
      <w:r>
        <w:tab/>
        <w:t xml:space="preserve">    }</w:t>
      </w:r>
    </w:p>
    <w:p w:rsidR="003E11BF" w:rsidRDefault="003E11BF" w:rsidP="003E11BF">
      <w:pPr>
        <w:pStyle w:val="a5"/>
      </w:pPr>
      <w:r>
        <w:t xml:space="preserve">        </w:t>
      </w:r>
      <w:r>
        <w:tab/>
        <w:t>});</w:t>
      </w:r>
    </w:p>
    <w:p w:rsidR="003E11BF" w:rsidRDefault="003E11BF" w:rsidP="003E11BF">
      <w:pPr>
        <w:pStyle w:val="a5"/>
      </w:pPr>
      <w:r>
        <w:t xml:space="preserve">        }</w:t>
      </w:r>
    </w:p>
    <w:p w:rsidR="003E11BF" w:rsidRDefault="003E11BF" w:rsidP="003E11BF">
      <w:pPr>
        <w:pStyle w:val="a5"/>
      </w:pPr>
      <w:r>
        <w:t xml:space="preserve">    },'-',{</w:t>
      </w:r>
    </w:p>
    <w:p w:rsidR="003E11BF" w:rsidRDefault="003E11BF" w:rsidP="003E11BF">
      <w:pPr>
        <w:pStyle w:val="a5"/>
      </w:pPr>
      <w:r>
        <w:rPr>
          <w:rFonts w:hint="eastAsia"/>
        </w:rPr>
        <w:t xml:space="preserve">        text:'</w:t>
      </w:r>
      <w:r>
        <w:rPr>
          <w:rFonts w:hint="eastAsia"/>
        </w:rPr>
        <w:t>下架</w:t>
      </w:r>
      <w:r>
        <w:rPr>
          <w:rFonts w:hint="eastAsia"/>
        </w:rPr>
        <w:t>',</w:t>
      </w:r>
    </w:p>
    <w:p w:rsidR="003E11BF" w:rsidRDefault="003E11BF" w:rsidP="003E11BF">
      <w:pPr>
        <w:pStyle w:val="a5"/>
      </w:pPr>
      <w:r>
        <w:t xml:space="preserve">        iconCls:'icon-remove',</w:t>
      </w:r>
    </w:p>
    <w:p w:rsidR="003E11BF" w:rsidRDefault="003E11BF" w:rsidP="003E11BF">
      <w:pPr>
        <w:pStyle w:val="a5"/>
      </w:pPr>
      <w:r>
        <w:t xml:space="preserve">        handler:function(){</w:t>
      </w:r>
    </w:p>
    <w:p w:rsidR="003E11BF" w:rsidRDefault="003E11BF" w:rsidP="003E11BF">
      <w:pPr>
        <w:pStyle w:val="a5"/>
      </w:pPr>
      <w:r>
        <w:t xml:space="preserve">        </w:t>
      </w:r>
      <w:r>
        <w:tab/>
        <w:t>var ids = getSelectionsIds();</w:t>
      </w:r>
    </w:p>
    <w:p w:rsidR="003E11BF" w:rsidRDefault="003E11BF" w:rsidP="003E11BF">
      <w:pPr>
        <w:pStyle w:val="a5"/>
      </w:pPr>
      <w:r>
        <w:t xml:space="preserve">        </w:t>
      </w:r>
      <w:r>
        <w:tab/>
        <w:t>if(ids.length == 0){</w:t>
      </w:r>
    </w:p>
    <w:p w:rsidR="003E11BF" w:rsidRDefault="003E11BF" w:rsidP="003E11BF">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3E11BF" w:rsidRDefault="003E11BF" w:rsidP="003E11BF">
      <w:pPr>
        <w:pStyle w:val="a5"/>
      </w:pPr>
      <w:r>
        <w:t xml:space="preserve">        </w:t>
      </w:r>
      <w:r>
        <w:tab/>
      </w:r>
      <w:r>
        <w:tab/>
        <w:t>return ;</w:t>
      </w:r>
    </w:p>
    <w:p w:rsidR="003E11BF" w:rsidRDefault="003E11BF" w:rsidP="003E11BF">
      <w:pPr>
        <w:pStyle w:val="a5"/>
      </w:pPr>
      <w:r>
        <w:t xml:space="preserve">        </w:t>
      </w:r>
      <w:r>
        <w:tab/>
        <w:t>}</w:t>
      </w:r>
    </w:p>
    <w:p w:rsidR="003E11BF" w:rsidRDefault="003E11BF" w:rsidP="003E11BF">
      <w:pPr>
        <w:pStyle w:val="a5"/>
      </w:pPr>
      <w:r>
        <w:rPr>
          <w:rFonts w:hint="eastAsia"/>
        </w:rPr>
        <w:t xml:space="preserve">        </w:t>
      </w:r>
      <w:r>
        <w:rPr>
          <w:rFonts w:hint="eastAsia"/>
        </w:rPr>
        <w:tab/>
        <w:t>$.messager.confirm('</w:t>
      </w:r>
      <w:r>
        <w:rPr>
          <w:rFonts w:hint="eastAsia"/>
        </w:rPr>
        <w:t>确认</w:t>
      </w:r>
      <w:r>
        <w:rPr>
          <w:rFonts w:hint="eastAsia"/>
        </w:rPr>
        <w:t>','</w:t>
      </w:r>
      <w:r>
        <w:rPr>
          <w:rFonts w:hint="eastAsia"/>
        </w:rPr>
        <w:t>确定下架</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3E11BF" w:rsidRDefault="003E11BF" w:rsidP="003E11BF">
      <w:pPr>
        <w:pStyle w:val="a5"/>
      </w:pPr>
      <w:r>
        <w:t xml:space="preserve">        </w:t>
      </w:r>
      <w:r>
        <w:tab/>
        <w:t xml:space="preserve">    if (r){</w:t>
      </w:r>
    </w:p>
    <w:p w:rsidR="003E11BF" w:rsidRDefault="003E11BF" w:rsidP="003E11BF">
      <w:pPr>
        <w:pStyle w:val="a5"/>
      </w:pPr>
      <w:r>
        <w:t xml:space="preserve">        </w:t>
      </w:r>
      <w:r>
        <w:tab/>
        <w:t xml:space="preserve">    </w:t>
      </w:r>
      <w:r>
        <w:tab/>
        <w:t>var params = {"ids":ids};</w:t>
      </w:r>
    </w:p>
    <w:p w:rsidR="003E11BF" w:rsidRDefault="003E11BF" w:rsidP="003E11BF">
      <w:pPr>
        <w:pStyle w:val="a5"/>
      </w:pPr>
      <w:r>
        <w:t xml:space="preserve">                </w:t>
      </w:r>
      <w:r>
        <w:tab/>
        <w:t>$.post("/rest/item/instock",params, function(data){</w:t>
      </w:r>
    </w:p>
    <w:p w:rsidR="003E11BF" w:rsidRDefault="003E11BF" w:rsidP="003E11BF">
      <w:pPr>
        <w:pStyle w:val="a5"/>
      </w:pPr>
      <w:r>
        <w:t xml:space="preserve">            </w:t>
      </w:r>
      <w:r>
        <w:tab/>
      </w:r>
      <w:r>
        <w:tab/>
      </w:r>
      <w:r>
        <w:tab/>
        <w:t>if(data.status == 200){</w:t>
      </w:r>
    </w:p>
    <w:p w:rsidR="003E11BF" w:rsidRDefault="003E11BF" w:rsidP="003E11BF">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下架商品成功</w:t>
      </w:r>
      <w:r>
        <w:rPr>
          <w:rFonts w:hint="eastAsia"/>
        </w:rPr>
        <w:t>!',undefined,function(){</w:t>
      </w:r>
    </w:p>
    <w:p w:rsidR="003E11BF" w:rsidRDefault="003E11BF" w:rsidP="003E11BF">
      <w:pPr>
        <w:pStyle w:val="a5"/>
      </w:pPr>
      <w:r>
        <w:t xml:space="preserve">            </w:t>
      </w:r>
      <w:r>
        <w:tab/>
      </w:r>
      <w:r>
        <w:tab/>
      </w:r>
      <w:r>
        <w:tab/>
      </w:r>
      <w:r>
        <w:tab/>
      </w:r>
      <w:r>
        <w:tab/>
        <w:t>$("#itemList").datagrid("reload");</w:t>
      </w:r>
    </w:p>
    <w:p w:rsidR="003E11BF" w:rsidRDefault="003E11BF" w:rsidP="003E11BF">
      <w:pPr>
        <w:pStyle w:val="a5"/>
      </w:pPr>
      <w:r>
        <w:t xml:space="preserve">            </w:t>
      </w:r>
      <w:r>
        <w:tab/>
      </w:r>
      <w:r>
        <w:tab/>
      </w:r>
      <w:r>
        <w:tab/>
      </w:r>
      <w:r>
        <w:tab/>
        <w:t>});</w:t>
      </w:r>
    </w:p>
    <w:p w:rsidR="003E11BF" w:rsidRDefault="003E11BF" w:rsidP="003E11BF">
      <w:pPr>
        <w:pStyle w:val="a5"/>
      </w:pPr>
      <w:r>
        <w:t xml:space="preserve">            </w:t>
      </w:r>
      <w:r>
        <w:tab/>
      </w:r>
      <w:r>
        <w:tab/>
      </w:r>
      <w:r>
        <w:tab/>
        <w:t>}</w:t>
      </w:r>
    </w:p>
    <w:p w:rsidR="003E11BF" w:rsidRDefault="003E11BF" w:rsidP="003E11BF">
      <w:pPr>
        <w:pStyle w:val="a5"/>
      </w:pPr>
      <w:r>
        <w:t xml:space="preserve">            </w:t>
      </w:r>
      <w:r>
        <w:tab/>
      </w:r>
      <w:r>
        <w:tab/>
        <w:t>});</w:t>
      </w:r>
    </w:p>
    <w:p w:rsidR="003E11BF" w:rsidRDefault="003E11BF" w:rsidP="003E11BF">
      <w:pPr>
        <w:pStyle w:val="a5"/>
      </w:pPr>
      <w:r>
        <w:t xml:space="preserve">        </w:t>
      </w:r>
      <w:r>
        <w:tab/>
        <w:t xml:space="preserve">    }</w:t>
      </w:r>
    </w:p>
    <w:p w:rsidR="003E11BF" w:rsidRDefault="003E11BF" w:rsidP="003E11BF">
      <w:pPr>
        <w:pStyle w:val="a5"/>
      </w:pPr>
      <w:r>
        <w:t xml:space="preserve">        </w:t>
      </w:r>
      <w:r>
        <w:tab/>
        <w:t>});</w:t>
      </w:r>
    </w:p>
    <w:p w:rsidR="003E11BF" w:rsidRDefault="003E11BF" w:rsidP="003E11BF">
      <w:pPr>
        <w:pStyle w:val="a5"/>
      </w:pPr>
      <w:r>
        <w:t xml:space="preserve">        }</w:t>
      </w:r>
    </w:p>
    <w:p w:rsidR="003E11BF" w:rsidRDefault="003E11BF" w:rsidP="003E11BF">
      <w:pPr>
        <w:pStyle w:val="a5"/>
      </w:pPr>
      <w:r>
        <w:t xml:space="preserve">    },{</w:t>
      </w:r>
    </w:p>
    <w:p w:rsidR="003E11BF" w:rsidRDefault="003E11BF" w:rsidP="003E11BF">
      <w:pPr>
        <w:pStyle w:val="a5"/>
      </w:pPr>
      <w:r>
        <w:rPr>
          <w:rFonts w:hint="eastAsia"/>
        </w:rPr>
        <w:t xml:space="preserve">        text:'</w:t>
      </w:r>
      <w:r>
        <w:rPr>
          <w:rFonts w:hint="eastAsia"/>
        </w:rPr>
        <w:t>上架</w:t>
      </w:r>
      <w:r>
        <w:rPr>
          <w:rFonts w:hint="eastAsia"/>
        </w:rPr>
        <w:t>',</w:t>
      </w:r>
    </w:p>
    <w:p w:rsidR="003E11BF" w:rsidRDefault="003E11BF" w:rsidP="003E11BF">
      <w:pPr>
        <w:pStyle w:val="a5"/>
      </w:pPr>
      <w:r>
        <w:t xml:space="preserve">        iconCls:'icon-remove',</w:t>
      </w:r>
    </w:p>
    <w:p w:rsidR="003E11BF" w:rsidRDefault="003E11BF" w:rsidP="003E11BF">
      <w:pPr>
        <w:pStyle w:val="a5"/>
      </w:pPr>
      <w:r>
        <w:t xml:space="preserve">        handler:function(){</w:t>
      </w:r>
    </w:p>
    <w:p w:rsidR="003E11BF" w:rsidRDefault="003E11BF" w:rsidP="003E11BF">
      <w:pPr>
        <w:pStyle w:val="a5"/>
      </w:pPr>
      <w:r>
        <w:t xml:space="preserve">        </w:t>
      </w:r>
      <w:r>
        <w:tab/>
        <w:t>var ids = getSelectionsIds();</w:t>
      </w:r>
    </w:p>
    <w:p w:rsidR="003E11BF" w:rsidRDefault="003E11BF" w:rsidP="003E11BF">
      <w:pPr>
        <w:pStyle w:val="a5"/>
      </w:pPr>
      <w:r>
        <w:t xml:space="preserve">        </w:t>
      </w:r>
      <w:r>
        <w:tab/>
        <w:t>if(ids.length == 0){</w:t>
      </w:r>
    </w:p>
    <w:p w:rsidR="003E11BF" w:rsidRDefault="003E11BF" w:rsidP="003E11BF">
      <w:pPr>
        <w:pStyle w:val="a5"/>
      </w:pPr>
      <w:r>
        <w:rPr>
          <w:rFonts w:hint="eastAsia"/>
        </w:rPr>
        <w:t xml:space="preserve">        </w:t>
      </w: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3E11BF" w:rsidRDefault="003E11BF" w:rsidP="003E11BF">
      <w:pPr>
        <w:pStyle w:val="a5"/>
      </w:pPr>
      <w:r>
        <w:t xml:space="preserve">        </w:t>
      </w:r>
      <w:r>
        <w:tab/>
      </w:r>
      <w:r>
        <w:tab/>
        <w:t>return ;</w:t>
      </w:r>
    </w:p>
    <w:p w:rsidR="003E11BF" w:rsidRDefault="003E11BF" w:rsidP="003E11BF">
      <w:pPr>
        <w:pStyle w:val="a5"/>
      </w:pPr>
      <w:r>
        <w:t xml:space="preserve">        </w:t>
      </w:r>
      <w:r>
        <w:tab/>
        <w:t>}</w:t>
      </w:r>
    </w:p>
    <w:p w:rsidR="003E11BF" w:rsidRDefault="003E11BF" w:rsidP="003E11BF">
      <w:pPr>
        <w:pStyle w:val="a5"/>
      </w:pPr>
      <w:r>
        <w:rPr>
          <w:rFonts w:hint="eastAsia"/>
        </w:rPr>
        <w:t xml:space="preserve">        </w:t>
      </w:r>
      <w:r>
        <w:rPr>
          <w:rFonts w:hint="eastAsia"/>
        </w:rPr>
        <w:tab/>
        <w:t>$.messager.confirm('</w:t>
      </w:r>
      <w:r>
        <w:rPr>
          <w:rFonts w:hint="eastAsia"/>
        </w:rPr>
        <w:t>确认</w:t>
      </w:r>
      <w:r>
        <w:rPr>
          <w:rFonts w:hint="eastAsia"/>
        </w:rPr>
        <w:t>','</w:t>
      </w:r>
      <w:r>
        <w:rPr>
          <w:rFonts w:hint="eastAsia"/>
        </w:rPr>
        <w:t>确定上架</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3E11BF" w:rsidRDefault="003E11BF" w:rsidP="003E11BF">
      <w:pPr>
        <w:pStyle w:val="a5"/>
      </w:pPr>
      <w:r>
        <w:t xml:space="preserve">        </w:t>
      </w:r>
      <w:r>
        <w:tab/>
        <w:t xml:space="preserve">    if (r){</w:t>
      </w:r>
    </w:p>
    <w:p w:rsidR="003E11BF" w:rsidRDefault="003E11BF" w:rsidP="003E11BF">
      <w:pPr>
        <w:pStyle w:val="a5"/>
      </w:pPr>
      <w:r>
        <w:t xml:space="preserve">        </w:t>
      </w:r>
      <w:r>
        <w:tab/>
        <w:t xml:space="preserve">    </w:t>
      </w:r>
      <w:r>
        <w:tab/>
        <w:t>var params = {"ids":ids};</w:t>
      </w:r>
    </w:p>
    <w:p w:rsidR="003E11BF" w:rsidRDefault="003E11BF" w:rsidP="003E11BF">
      <w:pPr>
        <w:pStyle w:val="a5"/>
      </w:pPr>
      <w:r>
        <w:t xml:space="preserve">                </w:t>
      </w:r>
      <w:r>
        <w:tab/>
        <w:t>$.post("/rest/item/reshelf",params, function(data){</w:t>
      </w:r>
    </w:p>
    <w:p w:rsidR="003E11BF" w:rsidRDefault="003E11BF" w:rsidP="003E11BF">
      <w:pPr>
        <w:pStyle w:val="a5"/>
      </w:pPr>
      <w:r>
        <w:t xml:space="preserve">            </w:t>
      </w:r>
      <w:r>
        <w:tab/>
      </w:r>
      <w:r>
        <w:tab/>
      </w:r>
      <w:r>
        <w:tab/>
        <w:t>if(data.status == 200){</w:t>
      </w:r>
    </w:p>
    <w:p w:rsidR="003E11BF" w:rsidRDefault="003E11BF" w:rsidP="003E11BF">
      <w:pPr>
        <w:pStyle w:val="a5"/>
      </w:pPr>
      <w:r>
        <w:rPr>
          <w:rFonts w:hint="eastAsia"/>
        </w:rPr>
        <w:t xml:space="preserve">            </w:t>
      </w: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上架商品成功</w:t>
      </w:r>
      <w:r>
        <w:rPr>
          <w:rFonts w:hint="eastAsia"/>
        </w:rPr>
        <w:t>!',undefined,function(){</w:t>
      </w:r>
    </w:p>
    <w:p w:rsidR="003E11BF" w:rsidRDefault="003E11BF" w:rsidP="003E11BF">
      <w:pPr>
        <w:pStyle w:val="a5"/>
      </w:pPr>
      <w:r>
        <w:lastRenderedPageBreak/>
        <w:t xml:space="preserve">            </w:t>
      </w:r>
      <w:r>
        <w:tab/>
      </w:r>
      <w:r>
        <w:tab/>
      </w:r>
      <w:r>
        <w:tab/>
      </w:r>
      <w:r>
        <w:tab/>
      </w:r>
      <w:r>
        <w:tab/>
        <w:t>$("#itemList").datagrid("reload");</w:t>
      </w:r>
    </w:p>
    <w:p w:rsidR="003E11BF" w:rsidRDefault="003E11BF" w:rsidP="003E11BF">
      <w:pPr>
        <w:pStyle w:val="a5"/>
      </w:pPr>
      <w:r>
        <w:t xml:space="preserve">            </w:t>
      </w:r>
      <w:r>
        <w:tab/>
      </w:r>
      <w:r>
        <w:tab/>
      </w:r>
      <w:r>
        <w:tab/>
      </w:r>
      <w:r>
        <w:tab/>
        <w:t>});</w:t>
      </w:r>
    </w:p>
    <w:p w:rsidR="003E11BF" w:rsidRDefault="003E11BF" w:rsidP="003E11BF">
      <w:pPr>
        <w:pStyle w:val="a5"/>
      </w:pPr>
      <w:r>
        <w:t xml:space="preserve">            </w:t>
      </w:r>
      <w:r>
        <w:tab/>
      </w:r>
      <w:r>
        <w:tab/>
      </w:r>
      <w:r>
        <w:tab/>
        <w:t>}</w:t>
      </w:r>
    </w:p>
    <w:p w:rsidR="003E11BF" w:rsidRDefault="003E11BF" w:rsidP="003E11BF">
      <w:pPr>
        <w:pStyle w:val="a5"/>
      </w:pPr>
      <w:r>
        <w:t xml:space="preserve">            </w:t>
      </w:r>
      <w:r>
        <w:tab/>
      </w:r>
      <w:r>
        <w:tab/>
        <w:t>});</w:t>
      </w:r>
    </w:p>
    <w:p w:rsidR="003E11BF" w:rsidRDefault="003E11BF" w:rsidP="003E11BF">
      <w:pPr>
        <w:pStyle w:val="a5"/>
      </w:pPr>
      <w:r>
        <w:t xml:space="preserve">        </w:t>
      </w:r>
      <w:r>
        <w:tab/>
        <w:t xml:space="preserve">    }</w:t>
      </w:r>
    </w:p>
    <w:p w:rsidR="003E11BF" w:rsidRDefault="003E11BF" w:rsidP="003E11BF">
      <w:pPr>
        <w:pStyle w:val="a5"/>
      </w:pPr>
      <w:r>
        <w:t xml:space="preserve">        </w:t>
      </w:r>
      <w:r>
        <w:tab/>
        <w:t>});</w:t>
      </w:r>
    </w:p>
    <w:p w:rsidR="003E11BF" w:rsidRDefault="003E11BF" w:rsidP="003E11BF">
      <w:pPr>
        <w:pStyle w:val="a5"/>
      </w:pPr>
      <w:r>
        <w:t xml:space="preserve">        }</w:t>
      </w:r>
    </w:p>
    <w:p w:rsidR="003E11BF" w:rsidRDefault="003E11BF" w:rsidP="003E11BF">
      <w:pPr>
        <w:pStyle w:val="a5"/>
      </w:pPr>
      <w:r>
        <w:t xml:space="preserve">    }];</w:t>
      </w:r>
    </w:p>
    <w:p w:rsidR="003E11BF" w:rsidRDefault="003E11BF" w:rsidP="003E11BF">
      <w:pPr>
        <w:pStyle w:val="a5"/>
      </w:pPr>
      <w:r>
        <w:t>&lt;/script&gt;</w:t>
      </w:r>
    </w:p>
    <w:p w:rsidR="00DB1C73" w:rsidRDefault="00DB1C73" w:rsidP="003E11BF">
      <w:pPr>
        <w:ind w:firstLineChars="0" w:firstLine="0"/>
      </w:pPr>
      <w:r>
        <w:rPr>
          <w:rFonts w:hint="eastAsia"/>
        </w:rPr>
        <w:tab/>
      </w:r>
      <w:r>
        <w:rPr>
          <w:rFonts w:hint="eastAsia"/>
        </w:rPr>
        <w:t>访问的</w:t>
      </w:r>
      <w:r>
        <w:rPr>
          <w:rFonts w:hint="eastAsia"/>
        </w:rPr>
        <w:t>/item/query</w:t>
      </w:r>
      <w:r>
        <w:rPr>
          <w:rFonts w:hint="eastAsia"/>
        </w:rPr>
        <w:t>链接，采用</w:t>
      </w:r>
      <w:r>
        <w:rPr>
          <w:rFonts w:hint="eastAsia"/>
        </w:rPr>
        <w:t>get</w:t>
      </w:r>
      <w:r>
        <w:rPr>
          <w:rFonts w:hint="eastAsia"/>
        </w:rPr>
        <w:t>方法访问。返回</w:t>
      </w:r>
      <w:r>
        <w:rPr>
          <w:rFonts w:hint="eastAsia"/>
        </w:rPr>
        <w:t>EasyUIResult</w:t>
      </w:r>
      <w:r>
        <w:rPr>
          <w:rFonts w:hint="eastAsia"/>
        </w:rPr>
        <w:t>。</w:t>
      </w:r>
    </w:p>
    <w:p w:rsidR="00BF2390" w:rsidRDefault="001E39EC" w:rsidP="001E39EC">
      <w:pPr>
        <w:pStyle w:val="ac"/>
        <w:spacing w:before="62" w:after="62"/>
        <w:ind w:leftChars="0" w:left="0" w:firstLineChars="0"/>
      </w:pPr>
      <w:r>
        <w:rPr>
          <w:rFonts w:hint="eastAsia"/>
        </w:rPr>
        <w:t>第二步：</w:t>
      </w:r>
      <w:r w:rsidR="00BF2390">
        <w:rPr>
          <w:rFonts w:hint="eastAsia"/>
        </w:rPr>
        <w:t>在</w:t>
      </w:r>
      <w:r w:rsidR="00BF2390">
        <w:rPr>
          <w:rFonts w:hint="eastAsia"/>
        </w:rPr>
        <w:t>ItemController</w:t>
      </w:r>
      <w:r w:rsidR="00BF2390">
        <w:rPr>
          <w:rFonts w:hint="eastAsia"/>
        </w:rPr>
        <w:t>中增加查询方法</w:t>
      </w:r>
    </w:p>
    <w:p w:rsidR="003E11BF" w:rsidRDefault="003E11BF" w:rsidP="003E11BF">
      <w:pPr>
        <w:pStyle w:val="a5"/>
      </w:pPr>
      <w:r>
        <w:t>@RequestMapping("query")</w:t>
      </w:r>
    </w:p>
    <w:p w:rsidR="003E11BF" w:rsidRDefault="003E11BF" w:rsidP="003E11BF">
      <w:pPr>
        <w:pStyle w:val="a5"/>
      </w:pPr>
      <w:r>
        <w:t>@ResponseBody</w:t>
      </w:r>
    </w:p>
    <w:p w:rsidR="003E11BF" w:rsidRDefault="003E11BF" w:rsidP="003E11BF">
      <w:pPr>
        <w:pStyle w:val="a5"/>
      </w:pPr>
      <w:r>
        <w:t>public EasyUIResult queryList(@RequestParam("page") Integer page, @RequestParam("rows") Integer rows) {</w:t>
      </w:r>
    </w:p>
    <w:p w:rsidR="003E11BF" w:rsidRDefault="003E11BF" w:rsidP="003E11BF">
      <w:pPr>
        <w:pStyle w:val="a5"/>
      </w:pPr>
      <w:r>
        <w:tab/>
        <w:t>return this.itemService.queryList(page, rows);</w:t>
      </w:r>
    </w:p>
    <w:p w:rsidR="00BF2390" w:rsidRPr="00984EEA" w:rsidRDefault="003E11BF" w:rsidP="003E11BF">
      <w:pPr>
        <w:pStyle w:val="a5"/>
      </w:pPr>
      <w:r>
        <w:t>}</w:t>
      </w:r>
    </w:p>
    <w:p w:rsidR="00BF2390" w:rsidRDefault="001E39EC" w:rsidP="001E39EC">
      <w:pPr>
        <w:pStyle w:val="ac"/>
        <w:spacing w:before="62" w:after="62"/>
        <w:ind w:leftChars="0" w:left="0" w:firstLineChars="0"/>
      </w:pPr>
      <w:r>
        <w:rPr>
          <w:rFonts w:hint="eastAsia"/>
        </w:rPr>
        <w:t>第三步：</w:t>
      </w:r>
      <w:r w:rsidR="00BF2390">
        <w:rPr>
          <w:rFonts w:hint="eastAsia"/>
        </w:rPr>
        <w:t>在</w:t>
      </w:r>
      <w:r w:rsidR="00BF2390">
        <w:rPr>
          <w:rFonts w:hint="eastAsia"/>
        </w:rPr>
        <w:t>ItemService</w:t>
      </w:r>
      <w:r w:rsidR="00BF2390">
        <w:rPr>
          <w:rFonts w:hint="eastAsia"/>
        </w:rPr>
        <w:t>中添加查询方法</w:t>
      </w:r>
    </w:p>
    <w:p w:rsidR="00BF2390" w:rsidRDefault="00BF2390" w:rsidP="00BF2390">
      <w:pPr>
        <w:pStyle w:val="a5"/>
      </w:pPr>
      <w:r>
        <w:t xml:space="preserve">    /**</w:t>
      </w:r>
    </w:p>
    <w:p w:rsidR="00BF2390" w:rsidRDefault="00BF2390" w:rsidP="00BF2390">
      <w:pPr>
        <w:pStyle w:val="a5"/>
      </w:pPr>
      <w:r>
        <w:rPr>
          <w:rFonts w:hint="eastAsia"/>
        </w:rPr>
        <w:t xml:space="preserve">     * </w:t>
      </w:r>
      <w:r>
        <w:rPr>
          <w:rFonts w:hint="eastAsia"/>
        </w:rPr>
        <w:t>查询商品列表</w:t>
      </w:r>
    </w:p>
    <w:p w:rsidR="00BF2390" w:rsidRDefault="00BF2390" w:rsidP="00BF2390">
      <w:pPr>
        <w:pStyle w:val="a5"/>
      </w:pPr>
      <w:r>
        <w:t xml:space="preserve">     * @param page</w:t>
      </w:r>
    </w:p>
    <w:p w:rsidR="00BF2390" w:rsidRDefault="00BF2390" w:rsidP="00BF2390">
      <w:pPr>
        <w:pStyle w:val="a5"/>
      </w:pPr>
      <w:r>
        <w:t xml:space="preserve">     * @param rows</w:t>
      </w:r>
    </w:p>
    <w:p w:rsidR="00BF2390" w:rsidRDefault="00BF2390" w:rsidP="00BF2390">
      <w:pPr>
        <w:pStyle w:val="a5"/>
      </w:pPr>
      <w:r>
        <w:t xml:space="preserve">     * @return</w:t>
      </w:r>
    </w:p>
    <w:p w:rsidR="00BF2390" w:rsidRDefault="00BF2390" w:rsidP="00BF2390">
      <w:pPr>
        <w:pStyle w:val="a5"/>
      </w:pPr>
      <w:r>
        <w:t xml:space="preserve">     */</w:t>
      </w:r>
    </w:p>
    <w:p w:rsidR="00BF2390" w:rsidRDefault="00BF2390" w:rsidP="00BF2390">
      <w:pPr>
        <w:pStyle w:val="a5"/>
      </w:pPr>
      <w:r>
        <w:t xml:space="preserve">    public EasyUIResult queryList(Integer page, Integer rows) {</w:t>
      </w:r>
    </w:p>
    <w:p w:rsidR="00BF2390" w:rsidRDefault="00BF2390" w:rsidP="00BF2390">
      <w:pPr>
        <w:pStyle w:val="a5"/>
      </w:pPr>
      <w:r>
        <w:rPr>
          <w:rFonts w:hint="eastAsia"/>
        </w:rPr>
        <w:t xml:space="preserve">        PageHelper.startPage(page, rows, true);//</w:t>
      </w:r>
      <w:r>
        <w:rPr>
          <w:rFonts w:hint="eastAsia"/>
        </w:rPr>
        <w:t>设置分页信息</w:t>
      </w:r>
    </w:p>
    <w:p w:rsidR="00BF2390" w:rsidRDefault="00BF2390" w:rsidP="00BF2390">
      <w:pPr>
        <w:pStyle w:val="a5"/>
      </w:pPr>
      <w:r>
        <w:t xml:space="preserve">        </w:t>
      </w:r>
    </w:p>
    <w:p w:rsidR="00BF2390" w:rsidRDefault="00BF2390" w:rsidP="00BF2390">
      <w:pPr>
        <w:pStyle w:val="a5"/>
      </w:pPr>
      <w:r>
        <w:rPr>
          <w:rFonts w:hint="eastAsia"/>
        </w:rPr>
        <w:t xml:space="preserve">        List&lt;Item&gt; items = itemMapper.queryListOrderByUpdated();//</w:t>
      </w:r>
      <w:r>
        <w:rPr>
          <w:rFonts w:hint="eastAsia"/>
        </w:rPr>
        <w:t>按照更新时间倒序排序</w:t>
      </w:r>
    </w:p>
    <w:p w:rsidR="00BF2390" w:rsidRDefault="00BF2390" w:rsidP="00BF2390">
      <w:pPr>
        <w:pStyle w:val="a5"/>
      </w:pPr>
      <w:r>
        <w:t xml:space="preserve">        PageInfo&lt;Item&gt; pageInfo = new PageInfo&lt;Item&gt;(items);</w:t>
      </w:r>
    </w:p>
    <w:p w:rsidR="00BF2390" w:rsidRDefault="00BF2390" w:rsidP="00BF2390">
      <w:pPr>
        <w:pStyle w:val="a5"/>
      </w:pPr>
      <w:r>
        <w:t xml:space="preserve">        </w:t>
      </w:r>
    </w:p>
    <w:p w:rsidR="00BF2390" w:rsidRDefault="00BF2390" w:rsidP="00BF2390">
      <w:pPr>
        <w:pStyle w:val="a5"/>
      </w:pPr>
      <w:r>
        <w:t xml:space="preserve">        return new EasyUIResult(pageInfo.getTotal(), pageInfo.getList());</w:t>
      </w:r>
    </w:p>
    <w:p w:rsidR="0097418D" w:rsidRDefault="00BF2390" w:rsidP="00BF2390">
      <w:pPr>
        <w:pStyle w:val="a5"/>
      </w:pPr>
      <w:r>
        <w:t xml:space="preserve">    }</w:t>
      </w:r>
    </w:p>
    <w:p w:rsidR="00BF2390" w:rsidRDefault="001E39EC" w:rsidP="001E39EC">
      <w:pPr>
        <w:pStyle w:val="ac"/>
        <w:spacing w:before="62" w:after="62"/>
        <w:ind w:leftChars="0" w:left="0" w:firstLineChars="0"/>
      </w:pPr>
      <w:r>
        <w:rPr>
          <w:rFonts w:hint="eastAsia"/>
        </w:rPr>
        <w:t>第四步：</w:t>
      </w:r>
      <w:r w:rsidR="00BF2390">
        <w:rPr>
          <w:rFonts w:hint="eastAsia"/>
        </w:rPr>
        <w:t>在</w:t>
      </w:r>
      <w:r w:rsidR="00BF2390">
        <w:rPr>
          <w:rFonts w:hint="eastAsia"/>
        </w:rPr>
        <w:t>ItemMapper</w:t>
      </w:r>
      <w:r w:rsidR="00BF2390">
        <w:rPr>
          <w:rFonts w:hint="eastAsia"/>
        </w:rPr>
        <w:t>中添加查询方法</w:t>
      </w:r>
      <w:r>
        <w:rPr>
          <w:rFonts w:hint="eastAsia"/>
        </w:rPr>
        <w:t>，按修改时间倒叙</w:t>
      </w:r>
    </w:p>
    <w:p w:rsidR="001E39EC" w:rsidRDefault="001E39EC" w:rsidP="001E39EC">
      <w:pPr>
        <w:pStyle w:val="a5"/>
      </w:pPr>
      <w:r>
        <w:t>package com.jt.manage.mapper;</w:t>
      </w:r>
    </w:p>
    <w:p w:rsidR="001E39EC" w:rsidRDefault="001E39EC" w:rsidP="001E39EC">
      <w:pPr>
        <w:pStyle w:val="a5"/>
      </w:pPr>
    </w:p>
    <w:p w:rsidR="001E39EC" w:rsidRDefault="001E39EC" w:rsidP="001E39EC">
      <w:pPr>
        <w:pStyle w:val="a5"/>
      </w:pPr>
      <w:r>
        <w:t>import java.util.List;</w:t>
      </w:r>
    </w:p>
    <w:p w:rsidR="001E39EC" w:rsidRDefault="001E39EC" w:rsidP="001E39EC">
      <w:pPr>
        <w:pStyle w:val="a5"/>
      </w:pPr>
    </w:p>
    <w:p w:rsidR="001E39EC" w:rsidRDefault="001E39EC" w:rsidP="001E39EC">
      <w:pPr>
        <w:pStyle w:val="a5"/>
      </w:pPr>
      <w:r>
        <w:t>import com.jt.manage.mapper.base.mapper.SysMapper;</w:t>
      </w:r>
    </w:p>
    <w:p w:rsidR="001E39EC" w:rsidRDefault="001E39EC" w:rsidP="001E39EC">
      <w:pPr>
        <w:pStyle w:val="a5"/>
      </w:pPr>
      <w:r>
        <w:t>import com.jt.manage.pojo.Item;</w:t>
      </w:r>
    </w:p>
    <w:p w:rsidR="001E39EC" w:rsidRDefault="001E39EC" w:rsidP="001E39EC">
      <w:pPr>
        <w:pStyle w:val="a5"/>
      </w:pPr>
    </w:p>
    <w:p w:rsidR="001E39EC" w:rsidRDefault="001E39EC" w:rsidP="001E39EC">
      <w:pPr>
        <w:pStyle w:val="a5"/>
      </w:pPr>
      <w:r>
        <w:t>public interface ItemMapper extends SysMapper&lt;Item&gt;{</w:t>
      </w:r>
    </w:p>
    <w:p w:rsidR="001E39EC" w:rsidRDefault="001E39EC" w:rsidP="001E39EC">
      <w:pPr>
        <w:pStyle w:val="a5"/>
      </w:pPr>
    </w:p>
    <w:p w:rsidR="001E39EC" w:rsidRDefault="001E39EC" w:rsidP="001E39EC">
      <w:pPr>
        <w:pStyle w:val="a5"/>
      </w:pPr>
      <w:r>
        <w:t xml:space="preserve">    public List&lt;Item&gt; queryListOrderByUpdated();</w:t>
      </w:r>
    </w:p>
    <w:p w:rsidR="001E39EC" w:rsidRDefault="001E39EC" w:rsidP="001E39EC">
      <w:pPr>
        <w:pStyle w:val="a5"/>
      </w:pPr>
    </w:p>
    <w:p w:rsidR="00BF2390" w:rsidRDefault="001E39EC" w:rsidP="001E39EC">
      <w:pPr>
        <w:pStyle w:val="a5"/>
      </w:pPr>
      <w:r>
        <w:t>}</w:t>
      </w:r>
    </w:p>
    <w:p w:rsidR="00BF2390" w:rsidRDefault="001E39EC" w:rsidP="001E39EC">
      <w:pPr>
        <w:pStyle w:val="ac"/>
        <w:spacing w:before="62" w:after="62"/>
        <w:ind w:leftChars="0" w:left="0" w:firstLineChars="0"/>
      </w:pPr>
      <w:r>
        <w:rPr>
          <w:rFonts w:hint="eastAsia"/>
        </w:rPr>
        <w:t>第五步：</w:t>
      </w:r>
      <w:r w:rsidR="00BF2390" w:rsidRPr="00BF2390">
        <w:t>ItemMapper.xml</w:t>
      </w:r>
    </w:p>
    <w:p w:rsidR="00C0015B" w:rsidRDefault="00C0015B" w:rsidP="00C0015B">
      <w:pPr>
        <w:pStyle w:val="a5"/>
      </w:pPr>
      <w:r>
        <w:t>&lt;!DOCTYPE mapper</w:t>
      </w:r>
    </w:p>
    <w:p w:rsidR="00C0015B" w:rsidRDefault="00C0015B" w:rsidP="00C0015B">
      <w:pPr>
        <w:pStyle w:val="a5"/>
      </w:pPr>
      <w:r>
        <w:t xml:space="preserve">  PUBLIC "-//mybatis.org//DTD Mapper 3.0//EN"</w:t>
      </w:r>
    </w:p>
    <w:p w:rsidR="00C0015B" w:rsidRDefault="00C0015B" w:rsidP="00C0015B">
      <w:pPr>
        <w:pStyle w:val="a5"/>
      </w:pPr>
      <w:r>
        <w:lastRenderedPageBreak/>
        <w:t xml:space="preserve">  "http://mybatis.org/dtd/mybatis-3-mapper.dtd"&gt;</w:t>
      </w:r>
    </w:p>
    <w:p w:rsidR="00C0015B" w:rsidRDefault="00C0015B" w:rsidP="00C0015B">
      <w:pPr>
        <w:pStyle w:val="a5"/>
      </w:pPr>
      <w:r>
        <w:t>&lt;mapper namespace="com.jt.manage.mapper.ItemMapper"&gt;</w:t>
      </w:r>
    </w:p>
    <w:p w:rsidR="00C0015B" w:rsidRDefault="00C0015B" w:rsidP="00C0015B">
      <w:pPr>
        <w:pStyle w:val="a5"/>
      </w:pPr>
    </w:p>
    <w:p w:rsidR="00C0015B" w:rsidRDefault="00C0015B" w:rsidP="00C0015B">
      <w:pPr>
        <w:pStyle w:val="a5"/>
      </w:pPr>
      <w:r>
        <w:tab/>
        <w:t>&lt;select id="queryListOrderByUpdated" resultType="Item"&gt;</w:t>
      </w:r>
    </w:p>
    <w:p w:rsidR="00C0015B" w:rsidRDefault="00C0015B" w:rsidP="00C0015B">
      <w:pPr>
        <w:pStyle w:val="a5"/>
      </w:pPr>
      <w:r>
        <w:tab/>
      </w:r>
      <w:r>
        <w:tab/>
        <w:t>SELECT * FROM tb_item ORDER BY updated DESC</w:t>
      </w:r>
    </w:p>
    <w:p w:rsidR="00C0015B" w:rsidRDefault="00C0015B" w:rsidP="00C0015B">
      <w:pPr>
        <w:pStyle w:val="a5"/>
      </w:pPr>
      <w:r>
        <w:tab/>
        <w:t>&lt;/select&gt;</w:t>
      </w:r>
    </w:p>
    <w:p w:rsidR="00C0015B" w:rsidRDefault="00C0015B" w:rsidP="00C0015B">
      <w:pPr>
        <w:pStyle w:val="a5"/>
      </w:pPr>
      <w:r>
        <w:tab/>
      </w:r>
    </w:p>
    <w:p w:rsidR="00C0015B" w:rsidRDefault="00C0015B" w:rsidP="00C0015B">
      <w:pPr>
        <w:pStyle w:val="a5"/>
      </w:pPr>
      <w:r>
        <w:t>&lt;/mapper&gt;</w:t>
      </w:r>
    </w:p>
    <w:p w:rsidR="00C0015B" w:rsidRDefault="00731B56" w:rsidP="00C0015B">
      <w:r>
        <w:rPr>
          <w:rFonts w:hint="eastAsia"/>
        </w:rPr>
        <w:t>按修改时间倒叙排列。</w:t>
      </w:r>
    </w:p>
    <w:p w:rsidR="0093162A" w:rsidRDefault="0093162A" w:rsidP="0093162A">
      <w:pPr>
        <w:pStyle w:val="ac"/>
        <w:spacing w:before="62" w:after="62"/>
        <w:ind w:leftChars="0" w:left="0" w:firstLineChars="0"/>
      </w:pPr>
      <w:r>
        <w:rPr>
          <w:rFonts w:hint="eastAsia"/>
        </w:rPr>
        <w:t>列表页面显示出所有商品信息</w:t>
      </w:r>
    </w:p>
    <w:p w:rsidR="00731B56" w:rsidRDefault="001E39EC" w:rsidP="001E39EC">
      <w:pPr>
        <w:ind w:firstLineChars="0" w:firstLine="0"/>
      </w:pPr>
      <w:r>
        <w:rPr>
          <w:noProof/>
        </w:rPr>
        <w:drawing>
          <wp:inline distT="0" distB="0" distL="0" distR="0" wp14:anchorId="3E1BA893" wp14:editId="461EF71A">
            <wp:extent cx="5274310" cy="1153755"/>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1153755"/>
                    </a:xfrm>
                    <a:prstGeom prst="rect">
                      <a:avLst/>
                    </a:prstGeom>
                  </pic:spPr>
                </pic:pic>
              </a:graphicData>
            </a:graphic>
          </wp:inline>
        </w:drawing>
      </w:r>
    </w:p>
    <w:p w:rsidR="0093162A" w:rsidRDefault="00145333" w:rsidP="00145333">
      <w:pPr>
        <w:pStyle w:val="2"/>
        <w:ind w:left="756" w:hanging="756"/>
      </w:pPr>
      <w:r>
        <w:rPr>
          <w:rFonts w:hint="eastAsia"/>
        </w:rPr>
        <w:t>商品</w:t>
      </w:r>
      <w:r w:rsidR="009C6C14">
        <w:rPr>
          <w:rFonts w:hint="eastAsia"/>
        </w:rPr>
        <w:t>编辑</w:t>
      </w:r>
    </w:p>
    <w:p w:rsidR="0093162A" w:rsidRDefault="008070A6" w:rsidP="008070A6">
      <w:pPr>
        <w:pStyle w:val="3"/>
      </w:pPr>
      <w:r>
        <w:rPr>
          <w:rFonts w:hint="eastAsia"/>
        </w:rPr>
        <w:t>图片回显</w:t>
      </w:r>
    </w:p>
    <w:p w:rsidR="008070A6" w:rsidRDefault="008070A6" w:rsidP="001E39EC">
      <w:pPr>
        <w:ind w:firstLineChars="0" w:firstLine="0"/>
      </w:pPr>
      <w:r>
        <w:rPr>
          <w:rFonts w:hint="eastAsia"/>
        </w:rPr>
        <w:tab/>
      </w:r>
      <w:r>
        <w:rPr>
          <w:rFonts w:hint="eastAsia"/>
        </w:rPr>
        <w:t>执行流程：</w:t>
      </w:r>
    </w:p>
    <w:p w:rsidR="005A1F6E" w:rsidRDefault="008070A6" w:rsidP="005A1F6E">
      <w:pPr>
        <w:ind w:firstLineChars="0"/>
        <w:jc w:val="left"/>
      </w:pPr>
      <w:r>
        <w:rPr>
          <w:rFonts w:hint="eastAsia"/>
        </w:rPr>
        <w:t>页面加载创建</w:t>
      </w:r>
      <w:r>
        <w:rPr>
          <w:rFonts w:hint="eastAsia"/>
        </w:rPr>
        <w:t>toolbar EasyUI</w:t>
      </w:r>
      <w:r>
        <w:rPr>
          <w:rFonts w:hint="eastAsia"/>
        </w:rPr>
        <w:t>的工具栏，在点击“编辑”按钮时，创建一个</w:t>
      </w:r>
      <w:r>
        <w:rPr>
          <w:rFonts w:hint="eastAsia"/>
        </w:rPr>
        <w:t>window</w:t>
      </w:r>
      <w:r>
        <w:rPr>
          <w:rFonts w:hint="eastAsia"/>
        </w:rPr>
        <w:t>。打开窗口从选择的第一个记录中获取数据，</w:t>
      </w:r>
      <w:r w:rsidR="005A1F6E">
        <w:rPr>
          <w:rFonts w:hint="eastAsia"/>
        </w:rPr>
        <w:t>通过</w:t>
      </w:r>
      <w:r w:rsidR="005A1F6E" w:rsidRPr="005A1F6E">
        <w:t>$("#itemeEditForm").form("load",</w:t>
      </w:r>
    </w:p>
    <w:p w:rsidR="008070A6" w:rsidRDefault="005A1F6E" w:rsidP="005A1F6E">
      <w:pPr>
        <w:ind w:firstLineChars="0" w:firstLine="0"/>
        <w:jc w:val="left"/>
      </w:pPr>
      <w:r w:rsidRPr="005A1F6E">
        <w:t>data);</w:t>
      </w:r>
      <w:r>
        <w:rPr>
          <w:rFonts w:hint="eastAsia"/>
        </w:rPr>
        <w:t>表单回显数据，再</w:t>
      </w:r>
      <w:r w:rsidR="008070A6">
        <w:rPr>
          <w:rFonts w:hint="eastAsia"/>
        </w:rPr>
        <w:t>执行</w:t>
      </w:r>
      <w:r w:rsidR="008070A6" w:rsidRPr="008070A6">
        <w:t>KindEditorUtil.init</w:t>
      </w:r>
      <w:r w:rsidR="008070A6">
        <w:rPr>
          <w:rFonts w:hint="eastAsia"/>
        </w:rPr>
        <w:t>方法，从数据中获取到图片链接字符串，</w:t>
      </w:r>
      <w:r w:rsidR="008070A6">
        <w:rPr>
          <w:rFonts w:hint="eastAsia"/>
        </w:rPr>
        <w:t>init</w:t>
      </w:r>
      <w:r w:rsidR="008070A6">
        <w:rPr>
          <w:rFonts w:hint="eastAsia"/>
        </w:rPr>
        <w:t>方法又调用</w:t>
      </w:r>
      <w:r w:rsidR="008070A6">
        <w:rPr>
          <w:rFonts w:hint="eastAsia"/>
        </w:rPr>
        <w:t>common.js</w:t>
      </w:r>
      <w:r w:rsidR="008070A6">
        <w:rPr>
          <w:rFonts w:hint="eastAsia"/>
        </w:rPr>
        <w:t>中的</w:t>
      </w:r>
      <w:r w:rsidR="008070A6" w:rsidRPr="008070A6">
        <w:t>this.initPicUpload(data)</w:t>
      </w:r>
      <w:r w:rsidR="008070A6">
        <w:rPr>
          <w:rFonts w:hint="eastAsia"/>
        </w:rPr>
        <w:t>方法，这个方法中又判断图片的链接，多个进行拆分，并显示。</w:t>
      </w:r>
    </w:p>
    <w:p w:rsidR="008070A6" w:rsidRDefault="008070A6" w:rsidP="008070A6">
      <w:pPr>
        <w:pStyle w:val="a5"/>
      </w:pPr>
      <w:r>
        <w:t>if(data &amp;&amp; data.pics){</w:t>
      </w:r>
    </w:p>
    <w:p w:rsidR="008070A6" w:rsidRDefault="008070A6" w:rsidP="008070A6">
      <w:pPr>
        <w:pStyle w:val="a5"/>
      </w:pPr>
      <w:r>
        <w:tab/>
        <w:t>var imgs = data.pics.split(",");</w:t>
      </w:r>
    </w:p>
    <w:p w:rsidR="008070A6" w:rsidRDefault="008070A6" w:rsidP="008070A6">
      <w:pPr>
        <w:pStyle w:val="a5"/>
      </w:pPr>
      <w:r>
        <w:tab/>
        <w:t>for(var i in imgs){</w:t>
      </w:r>
    </w:p>
    <w:p w:rsidR="008070A6" w:rsidRDefault="008070A6" w:rsidP="008070A6">
      <w:pPr>
        <w:pStyle w:val="a5"/>
      </w:pPr>
      <w:r>
        <w:tab/>
      </w:r>
      <w:r>
        <w:tab/>
        <w:t>if($.trim(imgs[i]).length &gt; 0){</w:t>
      </w:r>
    </w:p>
    <w:p w:rsidR="008070A6" w:rsidRDefault="008070A6" w:rsidP="008070A6">
      <w:pPr>
        <w:pStyle w:val="a5"/>
      </w:pPr>
      <w:r>
        <w:tab/>
      </w:r>
      <w:r>
        <w:tab/>
      </w:r>
      <w:r>
        <w:tab/>
        <w:t>_ele.siblings(".pics").find("ul").append("&lt;li&gt;&lt;a href='"+imgs[i]+"' target='_blank'&gt;&lt;img src='"+imgs[i]+"' width='80' height='50' /&gt;&lt;/a&gt;&lt;/li&gt;");</w:t>
      </w:r>
    </w:p>
    <w:p w:rsidR="008070A6" w:rsidRDefault="008070A6" w:rsidP="008070A6">
      <w:pPr>
        <w:pStyle w:val="a5"/>
      </w:pPr>
      <w:r>
        <w:tab/>
      </w:r>
      <w:r>
        <w:tab/>
        <w:t>}</w:t>
      </w:r>
    </w:p>
    <w:p w:rsidR="008070A6" w:rsidRDefault="008070A6" w:rsidP="008070A6">
      <w:pPr>
        <w:pStyle w:val="a5"/>
      </w:pPr>
      <w:r>
        <w:tab/>
        <w:t>}</w:t>
      </w:r>
    </w:p>
    <w:p w:rsidR="008070A6" w:rsidRDefault="008070A6" w:rsidP="008070A6">
      <w:pPr>
        <w:pStyle w:val="a5"/>
      </w:pPr>
      <w:r>
        <w:t>}</w:t>
      </w:r>
    </w:p>
    <w:p w:rsidR="00D07D93" w:rsidRDefault="00640E5A" w:rsidP="00640E5A">
      <w:pPr>
        <w:pStyle w:val="3"/>
      </w:pPr>
      <w:r>
        <w:rPr>
          <w:rFonts w:hint="eastAsia"/>
        </w:rPr>
        <w:t>商品信息修改保存</w:t>
      </w:r>
    </w:p>
    <w:p w:rsidR="002E4B66" w:rsidRDefault="002E4B66" w:rsidP="002E4B66">
      <w:pPr>
        <w:ind w:firstLineChars="0"/>
      </w:pPr>
      <w:r>
        <w:rPr>
          <w:rFonts w:hint="eastAsia"/>
        </w:rPr>
        <w:t>在</w:t>
      </w:r>
      <w:r>
        <w:rPr>
          <w:rFonts w:hint="eastAsia"/>
        </w:rPr>
        <w:t>item-edit.jsp</w:t>
      </w:r>
      <w:r>
        <w:rPr>
          <w:rFonts w:hint="eastAsia"/>
        </w:rPr>
        <w:t>修改保存</w:t>
      </w:r>
    </w:p>
    <w:p w:rsidR="002E4B66" w:rsidRDefault="002E4B66" w:rsidP="002E4B66">
      <w:pPr>
        <w:pStyle w:val="a5"/>
      </w:pPr>
      <w:r>
        <w:t>$.post("/item/update",$("#itemeEditForm").serialize(), function(data){</w:t>
      </w:r>
    </w:p>
    <w:p w:rsidR="002E4B66" w:rsidRDefault="002E4B66" w:rsidP="002E4B66">
      <w:pPr>
        <w:pStyle w:val="a5"/>
      </w:pPr>
      <w:r>
        <w:tab/>
        <w:t>if(data.status == 200){</w:t>
      </w:r>
    </w:p>
    <w:p w:rsidR="002E4B66" w:rsidRDefault="002E4B66" w:rsidP="002E4B66">
      <w:pPr>
        <w:pStyle w:val="a5"/>
      </w:pPr>
      <w:r>
        <w:rPr>
          <w:rFonts w:hint="eastAsia"/>
        </w:rPr>
        <w:lastRenderedPageBreak/>
        <w:tab/>
      </w:r>
      <w:r>
        <w:rPr>
          <w:rFonts w:hint="eastAsia"/>
        </w:rPr>
        <w:tab/>
        <w:t>$.messager.alert('</w:t>
      </w:r>
      <w:r>
        <w:rPr>
          <w:rFonts w:hint="eastAsia"/>
        </w:rPr>
        <w:t>提示</w:t>
      </w:r>
      <w:r>
        <w:rPr>
          <w:rFonts w:hint="eastAsia"/>
        </w:rPr>
        <w:t>','</w:t>
      </w:r>
      <w:r>
        <w:rPr>
          <w:rFonts w:hint="eastAsia"/>
        </w:rPr>
        <w:t>修改商品成功</w:t>
      </w:r>
      <w:r>
        <w:rPr>
          <w:rFonts w:hint="eastAsia"/>
        </w:rPr>
        <w:t>!','info',function(){</w:t>
      </w:r>
    </w:p>
    <w:p w:rsidR="002E4B66" w:rsidRDefault="002E4B66" w:rsidP="002E4B66">
      <w:pPr>
        <w:pStyle w:val="a5"/>
      </w:pPr>
      <w:r>
        <w:tab/>
      </w:r>
      <w:r>
        <w:tab/>
      </w:r>
      <w:r>
        <w:tab/>
        <w:t>$("#itemEditWindow").window('close');</w:t>
      </w:r>
    </w:p>
    <w:p w:rsidR="002E4B66" w:rsidRDefault="002E4B66" w:rsidP="002E4B66">
      <w:pPr>
        <w:pStyle w:val="a5"/>
      </w:pPr>
      <w:r>
        <w:tab/>
      </w:r>
      <w:r>
        <w:tab/>
      </w:r>
      <w:r>
        <w:tab/>
        <w:t>$("#itemList").datagrid("reload");</w:t>
      </w:r>
    </w:p>
    <w:p w:rsidR="002E4B66" w:rsidRDefault="002E4B66" w:rsidP="002E4B66">
      <w:pPr>
        <w:pStyle w:val="a5"/>
      </w:pPr>
      <w:r>
        <w:tab/>
      </w:r>
      <w:r>
        <w:tab/>
        <w:t>});</w:t>
      </w:r>
    </w:p>
    <w:p w:rsidR="002E4B66" w:rsidRDefault="002E4B66" w:rsidP="002E4B66">
      <w:pPr>
        <w:pStyle w:val="a5"/>
      </w:pPr>
      <w:r>
        <w:tab/>
        <w:t>}</w:t>
      </w:r>
    </w:p>
    <w:p w:rsidR="002E4B66" w:rsidRDefault="002E4B66" w:rsidP="002E4B66">
      <w:pPr>
        <w:pStyle w:val="a5"/>
      </w:pPr>
      <w:r>
        <w:t>});</w:t>
      </w:r>
    </w:p>
    <w:p w:rsidR="002E4B66" w:rsidRDefault="002E4B66" w:rsidP="002E4B66">
      <w:pPr>
        <w:ind w:firstLineChars="0"/>
      </w:pPr>
      <w:r>
        <w:rPr>
          <w:rFonts w:hint="eastAsia"/>
        </w:rPr>
        <w:t>在</w:t>
      </w:r>
      <w:r>
        <w:rPr>
          <w:rFonts w:hint="eastAsia"/>
        </w:rPr>
        <w:t>ItemController</w:t>
      </w:r>
      <w:r>
        <w:rPr>
          <w:rFonts w:hint="eastAsia"/>
        </w:rPr>
        <w:t>中新增修改方法</w:t>
      </w:r>
    </w:p>
    <w:p w:rsidR="002E4B66" w:rsidRDefault="002E4B66" w:rsidP="002E4B66">
      <w:pPr>
        <w:pStyle w:val="a5"/>
      </w:pPr>
      <w:r>
        <w:t>@RequestMapping(value = "update", method = RequestMethod.POST)</w:t>
      </w:r>
    </w:p>
    <w:p w:rsidR="002E4B66" w:rsidRDefault="002E4B66" w:rsidP="002E4B66">
      <w:pPr>
        <w:pStyle w:val="a5"/>
      </w:pPr>
      <w:r>
        <w:t>@ResponseBody</w:t>
      </w:r>
    </w:p>
    <w:p w:rsidR="002E4B66" w:rsidRDefault="002E4B66" w:rsidP="002E4B66">
      <w:pPr>
        <w:pStyle w:val="a5"/>
      </w:pPr>
      <w:r>
        <w:t>public SysResult updateItem(Item item, @RequestParam("desc") String desc,</w:t>
      </w:r>
    </w:p>
    <w:p w:rsidR="002E4B66" w:rsidRDefault="002E4B66" w:rsidP="002E4B66">
      <w:pPr>
        <w:pStyle w:val="a5"/>
      </w:pPr>
      <w:r>
        <w:t xml:space="preserve">   @RequestParam("itemParams") String itemParams) {</w:t>
      </w:r>
    </w:p>
    <w:p w:rsidR="002E4B66" w:rsidRDefault="002E4B66" w:rsidP="002E4B66">
      <w:pPr>
        <w:pStyle w:val="a5"/>
      </w:pPr>
      <w:r>
        <w:t>this.itemService.updateItem(item, desc, itemParams);</w:t>
      </w:r>
    </w:p>
    <w:p w:rsidR="002E4B66" w:rsidRDefault="002E4B66" w:rsidP="002E4B66">
      <w:pPr>
        <w:pStyle w:val="a5"/>
      </w:pPr>
      <w:r>
        <w:tab/>
        <w:t>return SysResult.ok();</w:t>
      </w:r>
    </w:p>
    <w:p w:rsidR="002E4B66" w:rsidRDefault="002E4B66" w:rsidP="002E4B66">
      <w:pPr>
        <w:pStyle w:val="a5"/>
      </w:pPr>
      <w:r>
        <w:t>}</w:t>
      </w:r>
    </w:p>
    <w:p w:rsidR="002E4B66" w:rsidRDefault="0012537E" w:rsidP="002E4B66">
      <w:pPr>
        <w:ind w:firstLineChars="0" w:firstLine="0"/>
      </w:pPr>
      <w:r>
        <w:rPr>
          <w:rFonts w:hint="eastAsia"/>
        </w:rPr>
        <w:tab/>
      </w:r>
      <w:r>
        <w:rPr>
          <w:rFonts w:hint="eastAsia"/>
        </w:rPr>
        <w:t>在</w:t>
      </w:r>
      <w:r>
        <w:rPr>
          <w:rFonts w:hint="eastAsia"/>
        </w:rPr>
        <w:t>ItemService</w:t>
      </w:r>
      <w:r>
        <w:rPr>
          <w:rFonts w:hint="eastAsia"/>
        </w:rPr>
        <w:t>中新增修改方法</w:t>
      </w:r>
    </w:p>
    <w:p w:rsidR="0012537E" w:rsidRDefault="0012537E" w:rsidP="0012537E">
      <w:pPr>
        <w:pStyle w:val="a5"/>
      </w:pPr>
      <w:r>
        <w:t>public void updateItem(Item item, String desc, String itemParams) {</w:t>
      </w:r>
    </w:p>
    <w:p w:rsidR="0012537E" w:rsidRDefault="0012537E" w:rsidP="0012537E">
      <w:pPr>
        <w:pStyle w:val="a5"/>
      </w:pPr>
      <w:r>
        <w:tab/>
        <w:t>item.setUpdated(new Date());</w:t>
      </w:r>
    </w:p>
    <w:p w:rsidR="0012537E" w:rsidRDefault="0012537E" w:rsidP="0012537E">
      <w:pPr>
        <w:pStyle w:val="a5"/>
      </w:pPr>
    </w:p>
    <w:p w:rsidR="0012537E" w:rsidRDefault="0012537E" w:rsidP="0012537E">
      <w:pPr>
        <w:pStyle w:val="a5"/>
      </w:pPr>
      <w:r>
        <w:rPr>
          <w:rFonts w:hint="eastAsia"/>
        </w:rPr>
        <w:tab/>
        <w:t xml:space="preserve">item.setCreated(null);// </w:t>
      </w:r>
      <w:r>
        <w:rPr>
          <w:rFonts w:hint="eastAsia"/>
        </w:rPr>
        <w:t>强制设置为</w:t>
      </w:r>
      <w:r>
        <w:rPr>
          <w:rFonts w:hint="eastAsia"/>
        </w:rPr>
        <w:t>null</w:t>
      </w:r>
    </w:p>
    <w:p w:rsidR="0012537E" w:rsidRDefault="0012537E" w:rsidP="0012537E">
      <w:pPr>
        <w:pStyle w:val="a5"/>
      </w:pPr>
      <w:r>
        <w:tab/>
        <w:t>super.updateSelective(item);</w:t>
      </w:r>
    </w:p>
    <w:p w:rsidR="0012537E" w:rsidRDefault="0012537E" w:rsidP="0012537E">
      <w:pPr>
        <w:pStyle w:val="a5"/>
      </w:pPr>
    </w:p>
    <w:p w:rsidR="0012537E" w:rsidRDefault="0012537E" w:rsidP="0012537E">
      <w:pPr>
        <w:pStyle w:val="a5"/>
      </w:pPr>
      <w:r>
        <w:rPr>
          <w:rFonts w:hint="eastAsia"/>
        </w:rPr>
        <w:tab/>
        <w:t xml:space="preserve">// </w:t>
      </w:r>
      <w:r>
        <w:rPr>
          <w:rFonts w:hint="eastAsia"/>
        </w:rPr>
        <w:t>更新商品描述数据</w:t>
      </w:r>
    </w:p>
    <w:p w:rsidR="0012537E" w:rsidRDefault="0012537E" w:rsidP="0012537E">
      <w:pPr>
        <w:pStyle w:val="a5"/>
      </w:pPr>
      <w:r>
        <w:tab/>
        <w:t>ItemDesc itemDesc = new ItemDesc();</w:t>
      </w:r>
    </w:p>
    <w:p w:rsidR="0012537E" w:rsidRDefault="0012537E" w:rsidP="0012537E">
      <w:pPr>
        <w:pStyle w:val="a5"/>
      </w:pPr>
      <w:r>
        <w:tab/>
        <w:t>itemDesc.setUpdated(new Date());</w:t>
      </w:r>
    </w:p>
    <w:p w:rsidR="0012537E" w:rsidRDefault="0012537E" w:rsidP="0012537E">
      <w:pPr>
        <w:pStyle w:val="a5"/>
      </w:pPr>
      <w:r>
        <w:tab/>
        <w:t>itemDesc.setItemId(item.getId());</w:t>
      </w:r>
    </w:p>
    <w:p w:rsidR="0012537E" w:rsidRDefault="0012537E" w:rsidP="0012537E">
      <w:pPr>
        <w:pStyle w:val="a5"/>
      </w:pPr>
      <w:r>
        <w:tab/>
        <w:t>itemDesc.setItemDesc(desc);</w:t>
      </w:r>
    </w:p>
    <w:p w:rsidR="0012537E" w:rsidRDefault="0012537E" w:rsidP="0012537E">
      <w:pPr>
        <w:pStyle w:val="a5"/>
      </w:pPr>
      <w:r>
        <w:tab/>
        <w:t>this.itemDescService.updateSelective(itemDesc);</w:t>
      </w:r>
    </w:p>
    <w:p w:rsidR="0012537E" w:rsidRDefault="0012537E" w:rsidP="0012537E">
      <w:pPr>
        <w:pStyle w:val="a5"/>
      </w:pPr>
      <w:r>
        <w:t>}</w:t>
      </w:r>
    </w:p>
    <w:p w:rsidR="00E01B90" w:rsidRDefault="00E01B90" w:rsidP="00E01B90">
      <w:pPr>
        <w:pStyle w:val="2"/>
        <w:ind w:left="756" w:hanging="756"/>
      </w:pPr>
      <w:r>
        <w:rPr>
          <w:rFonts w:hint="eastAsia"/>
        </w:rPr>
        <w:t>商品</w:t>
      </w:r>
      <w:r w:rsidR="009C6C14">
        <w:rPr>
          <w:rFonts w:hint="eastAsia"/>
        </w:rPr>
        <w:t>删除</w:t>
      </w:r>
    </w:p>
    <w:p w:rsidR="0012537E" w:rsidRDefault="00E01B90" w:rsidP="00E01B90">
      <w:pPr>
        <w:pStyle w:val="3"/>
      </w:pPr>
      <w:r>
        <w:rPr>
          <w:rFonts w:hint="eastAsia"/>
        </w:rPr>
        <w:t>实现批量删除</w:t>
      </w:r>
      <w:r w:rsidR="002552B5">
        <w:rPr>
          <w:rFonts w:hint="eastAsia"/>
        </w:rPr>
        <w:t>（物理删除）</w:t>
      </w:r>
    </w:p>
    <w:p w:rsidR="00E01B90" w:rsidRDefault="00E01B90" w:rsidP="002E4B66">
      <w:pPr>
        <w:ind w:firstLineChars="0" w:firstLine="0"/>
      </w:pPr>
      <w:r>
        <w:rPr>
          <w:rFonts w:hint="eastAsia"/>
        </w:rPr>
        <w:tab/>
        <w:t>item-list.jsp</w:t>
      </w:r>
      <w:r>
        <w:rPr>
          <w:rFonts w:hint="eastAsia"/>
        </w:rPr>
        <w:t>中</w:t>
      </w:r>
      <w:r>
        <w:rPr>
          <w:rFonts w:hint="eastAsia"/>
        </w:rPr>
        <w:t>js</w:t>
      </w:r>
      <w:r>
        <w:rPr>
          <w:rFonts w:hint="eastAsia"/>
        </w:rPr>
        <w:t>代码</w:t>
      </w:r>
    </w:p>
    <w:p w:rsidR="00E01B90" w:rsidRDefault="00E01B90" w:rsidP="00E01B90">
      <w:pPr>
        <w:pStyle w:val="a5"/>
      </w:pPr>
      <w:r>
        <w:rPr>
          <w:rFonts w:hint="eastAsia"/>
        </w:rPr>
        <w:t>text:'</w:t>
      </w:r>
      <w:r>
        <w:rPr>
          <w:rFonts w:hint="eastAsia"/>
        </w:rPr>
        <w:t>删除</w:t>
      </w:r>
      <w:r>
        <w:rPr>
          <w:rFonts w:hint="eastAsia"/>
        </w:rPr>
        <w:t>',</w:t>
      </w:r>
    </w:p>
    <w:p w:rsidR="00E01B90" w:rsidRDefault="00E01B90" w:rsidP="00E01B90">
      <w:pPr>
        <w:pStyle w:val="a5"/>
      </w:pPr>
      <w:r>
        <w:t>iconCls:'icon-cancel',</w:t>
      </w:r>
    </w:p>
    <w:p w:rsidR="00E01B90" w:rsidRDefault="00E01B90" w:rsidP="00E01B90">
      <w:pPr>
        <w:pStyle w:val="a5"/>
      </w:pPr>
      <w:r>
        <w:t>handler:function(){</w:t>
      </w:r>
    </w:p>
    <w:p w:rsidR="00E01B90" w:rsidRDefault="00E01B90" w:rsidP="00E01B90">
      <w:pPr>
        <w:pStyle w:val="a5"/>
      </w:pPr>
      <w:r>
        <w:tab/>
        <w:t>var ids = getSelectionsIds();</w:t>
      </w:r>
    </w:p>
    <w:p w:rsidR="00E01B90" w:rsidRDefault="00E01B90" w:rsidP="00E01B90">
      <w:pPr>
        <w:pStyle w:val="a5"/>
      </w:pPr>
      <w:r>
        <w:tab/>
        <w:t>if(ids.length == 0){</w:t>
      </w:r>
    </w:p>
    <w:p w:rsidR="00E01B90" w:rsidRDefault="00E01B90" w:rsidP="00E01B90">
      <w:pPr>
        <w:pStyle w:val="a5"/>
      </w:pPr>
      <w:r>
        <w:rPr>
          <w:rFonts w:hint="eastAsia"/>
        </w:rPr>
        <w:tab/>
      </w:r>
      <w:r>
        <w:rPr>
          <w:rFonts w:hint="eastAsia"/>
        </w:rPr>
        <w:tab/>
        <w:t>$.messager.alert('</w:t>
      </w:r>
      <w:r>
        <w:rPr>
          <w:rFonts w:hint="eastAsia"/>
        </w:rPr>
        <w:t>提示</w:t>
      </w:r>
      <w:r>
        <w:rPr>
          <w:rFonts w:hint="eastAsia"/>
        </w:rPr>
        <w:t>','</w:t>
      </w:r>
      <w:r>
        <w:rPr>
          <w:rFonts w:hint="eastAsia"/>
        </w:rPr>
        <w:t>未选中商品</w:t>
      </w:r>
      <w:r>
        <w:rPr>
          <w:rFonts w:hint="eastAsia"/>
        </w:rPr>
        <w:t>!');</w:t>
      </w:r>
    </w:p>
    <w:p w:rsidR="00E01B90" w:rsidRDefault="00E01B90" w:rsidP="00E01B90">
      <w:pPr>
        <w:pStyle w:val="a5"/>
      </w:pPr>
      <w:r>
        <w:tab/>
      </w:r>
      <w:r>
        <w:tab/>
        <w:t>return ;</w:t>
      </w:r>
    </w:p>
    <w:p w:rsidR="00E01B90" w:rsidRDefault="00E01B90" w:rsidP="00E01B90">
      <w:pPr>
        <w:pStyle w:val="a5"/>
      </w:pPr>
      <w:r>
        <w:tab/>
        <w:t>}</w:t>
      </w:r>
    </w:p>
    <w:p w:rsidR="00E01B90" w:rsidRDefault="00E01B90" w:rsidP="00E01B90">
      <w:pPr>
        <w:pStyle w:val="a5"/>
      </w:pPr>
      <w:r>
        <w:rPr>
          <w:rFonts w:hint="eastAsia"/>
        </w:rPr>
        <w:tab/>
        <w:t>$.messager.confirm('</w:t>
      </w:r>
      <w:r>
        <w:rPr>
          <w:rFonts w:hint="eastAsia"/>
        </w:rPr>
        <w:t>确认</w:t>
      </w:r>
      <w:r>
        <w:rPr>
          <w:rFonts w:hint="eastAsia"/>
        </w:rPr>
        <w:t>','</w:t>
      </w:r>
      <w:r>
        <w:rPr>
          <w:rFonts w:hint="eastAsia"/>
        </w:rPr>
        <w:t>确定删除</w:t>
      </w:r>
      <w:r>
        <w:rPr>
          <w:rFonts w:hint="eastAsia"/>
        </w:rPr>
        <w:t>ID</w:t>
      </w:r>
      <w:r>
        <w:rPr>
          <w:rFonts w:hint="eastAsia"/>
        </w:rPr>
        <w:t>为</w:t>
      </w:r>
      <w:r>
        <w:rPr>
          <w:rFonts w:hint="eastAsia"/>
        </w:rPr>
        <w:t xml:space="preserve"> '+ids+' </w:t>
      </w:r>
      <w:r>
        <w:rPr>
          <w:rFonts w:hint="eastAsia"/>
        </w:rPr>
        <w:t>的商品吗？</w:t>
      </w:r>
      <w:r>
        <w:rPr>
          <w:rFonts w:hint="eastAsia"/>
        </w:rPr>
        <w:t>',function(r){</w:t>
      </w:r>
    </w:p>
    <w:p w:rsidR="00E01B90" w:rsidRDefault="00E01B90" w:rsidP="00E01B90">
      <w:pPr>
        <w:pStyle w:val="a5"/>
      </w:pPr>
      <w:r>
        <w:tab/>
        <w:t xml:space="preserve">    if (r){</w:t>
      </w:r>
    </w:p>
    <w:p w:rsidR="00E01B90" w:rsidRDefault="00E01B90" w:rsidP="00E01B90">
      <w:pPr>
        <w:pStyle w:val="a5"/>
      </w:pPr>
      <w:r>
        <w:tab/>
      </w:r>
      <w:r>
        <w:tab/>
        <w:t>var params = {"ids":ids};</w:t>
      </w:r>
    </w:p>
    <w:p w:rsidR="00E01B90" w:rsidRDefault="00E01B90" w:rsidP="00E01B90">
      <w:pPr>
        <w:pStyle w:val="a5"/>
      </w:pPr>
      <w:r>
        <w:tab/>
      </w:r>
      <w:r>
        <w:tab/>
        <w:t>$.post("/item/delete",params, function(data){</w:t>
      </w:r>
    </w:p>
    <w:p w:rsidR="00E01B90" w:rsidRDefault="00E01B90" w:rsidP="00E01B90">
      <w:pPr>
        <w:pStyle w:val="a5"/>
      </w:pPr>
      <w:r>
        <w:lastRenderedPageBreak/>
        <w:tab/>
      </w:r>
      <w:r>
        <w:tab/>
      </w:r>
      <w:r>
        <w:tab/>
        <w:t>if(data.status == 200){</w:t>
      </w:r>
    </w:p>
    <w:p w:rsidR="00E01B90" w:rsidRDefault="00E01B90" w:rsidP="00E01B90">
      <w:pPr>
        <w:pStyle w:val="a5"/>
      </w:pPr>
      <w:r>
        <w:rPr>
          <w:rFonts w:hint="eastAsia"/>
        </w:rPr>
        <w:tab/>
      </w:r>
      <w:r>
        <w:rPr>
          <w:rFonts w:hint="eastAsia"/>
        </w:rPr>
        <w:tab/>
      </w:r>
      <w:r>
        <w:rPr>
          <w:rFonts w:hint="eastAsia"/>
        </w:rPr>
        <w:tab/>
      </w:r>
      <w:r>
        <w:rPr>
          <w:rFonts w:hint="eastAsia"/>
        </w:rPr>
        <w:tab/>
        <w:t>$.messager.alert('</w:t>
      </w:r>
      <w:r>
        <w:rPr>
          <w:rFonts w:hint="eastAsia"/>
        </w:rPr>
        <w:t>提示</w:t>
      </w:r>
      <w:r>
        <w:rPr>
          <w:rFonts w:hint="eastAsia"/>
        </w:rPr>
        <w:t>','</w:t>
      </w:r>
      <w:r>
        <w:rPr>
          <w:rFonts w:hint="eastAsia"/>
        </w:rPr>
        <w:t>删除商品成功</w:t>
      </w:r>
      <w:r>
        <w:rPr>
          <w:rFonts w:hint="eastAsia"/>
        </w:rPr>
        <w:t>!',undefined,function(){</w:t>
      </w:r>
    </w:p>
    <w:p w:rsidR="00E01B90" w:rsidRDefault="00E01B90" w:rsidP="00E01B90">
      <w:pPr>
        <w:pStyle w:val="a5"/>
      </w:pPr>
      <w:r>
        <w:tab/>
      </w:r>
      <w:r>
        <w:tab/>
      </w:r>
      <w:r>
        <w:tab/>
      </w:r>
      <w:r>
        <w:tab/>
      </w:r>
      <w:r>
        <w:tab/>
        <w:t>$("#itemList").datagrid("reload");</w:t>
      </w:r>
    </w:p>
    <w:p w:rsidR="00E01B90" w:rsidRDefault="00E01B90" w:rsidP="00E01B90">
      <w:pPr>
        <w:pStyle w:val="a5"/>
      </w:pPr>
      <w:r>
        <w:tab/>
      </w:r>
      <w:r>
        <w:tab/>
      </w:r>
      <w:r>
        <w:tab/>
      </w:r>
      <w:r>
        <w:tab/>
        <w:t>});</w:t>
      </w:r>
    </w:p>
    <w:p w:rsidR="00E01B90" w:rsidRDefault="00E01B90" w:rsidP="00E01B90">
      <w:pPr>
        <w:pStyle w:val="a5"/>
      </w:pPr>
      <w:r>
        <w:tab/>
      </w:r>
      <w:r>
        <w:tab/>
      </w:r>
      <w:r>
        <w:tab/>
        <w:t>}</w:t>
      </w:r>
    </w:p>
    <w:p w:rsidR="00E01B90" w:rsidRDefault="00E01B90" w:rsidP="00E01B90">
      <w:pPr>
        <w:pStyle w:val="a5"/>
      </w:pPr>
      <w:r>
        <w:tab/>
      </w:r>
      <w:r>
        <w:tab/>
        <w:t>});</w:t>
      </w:r>
    </w:p>
    <w:p w:rsidR="00E01B90" w:rsidRDefault="00E01B90" w:rsidP="00E01B90">
      <w:pPr>
        <w:pStyle w:val="a5"/>
      </w:pPr>
      <w:r>
        <w:tab/>
        <w:t xml:space="preserve">    }</w:t>
      </w:r>
    </w:p>
    <w:p w:rsidR="00E01B90" w:rsidRDefault="00E01B90" w:rsidP="00E01B90">
      <w:pPr>
        <w:pStyle w:val="a5"/>
      </w:pPr>
      <w:r>
        <w:tab/>
        <w:t>});</w:t>
      </w:r>
    </w:p>
    <w:p w:rsidR="00E01B90" w:rsidRDefault="00E01B90" w:rsidP="00E01B90">
      <w:pPr>
        <w:pStyle w:val="a5"/>
      </w:pPr>
      <w:r>
        <w:t>}</w:t>
      </w:r>
    </w:p>
    <w:p w:rsidR="00C14BB5" w:rsidRDefault="00C14BB5" w:rsidP="002E4B66">
      <w:pPr>
        <w:ind w:firstLineChars="0" w:firstLine="0"/>
      </w:pPr>
      <w:r>
        <w:rPr>
          <w:rFonts w:hint="eastAsia"/>
        </w:rPr>
        <w:tab/>
        <w:t>ItemController</w:t>
      </w:r>
      <w:r>
        <w:rPr>
          <w:rFonts w:hint="eastAsia"/>
        </w:rPr>
        <w:t>中添加删除方法</w:t>
      </w:r>
    </w:p>
    <w:p w:rsidR="00C14BB5" w:rsidRDefault="00C14BB5" w:rsidP="00C14BB5">
      <w:pPr>
        <w:pStyle w:val="a5"/>
      </w:pPr>
      <w:r>
        <w:t>@RequestMapping(value = "delete", method = RequestMethod.POST)</w:t>
      </w:r>
    </w:p>
    <w:p w:rsidR="00C14BB5" w:rsidRDefault="00C14BB5" w:rsidP="00C14BB5">
      <w:pPr>
        <w:pStyle w:val="a5"/>
      </w:pPr>
      <w:r>
        <w:t>@ResponseBody</w:t>
      </w:r>
    </w:p>
    <w:p w:rsidR="00C14BB5" w:rsidRDefault="00C14BB5" w:rsidP="00C14BB5">
      <w:pPr>
        <w:pStyle w:val="a5"/>
      </w:pPr>
      <w:r>
        <w:t>public SysResult deleteItem(@RequestParam("ids") String ids) {</w:t>
      </w:r>
    </w:p>
    <w:p w:rsidR="00C14BB5" w:rsidRDefault="00C14BB5" w:rsidP="00C14BB5">
      <w:pPr>
        <w:pStyle w:val="a5"/>
      </w:pPr>
      <w:r>
        <w:tab/>
        <w:t>this.itemService.deleteByIds(ids.split(","));</w:t>
      </w:r>
    </w:p>
    <w:p w:rsidR="00C14BB5" w:rsidRDefault="00C14BB5" w:rsidP="00C14BB5">
      <w:pPr>
        <w:pStyle w:val="a5"/>
      </w:pPr>
      <w:r>
        <w:tab/>
        <w:t>return SysResult.ok();</w:t>
      </w:r>
    </w:p>
    <w:p w:rsidR="00C14BB5" w:rsidRDefault="00C14BB5" w:rsidP="00C14BB5">
      <w:pPr>
        <w:pStyle w:val="a5"/>
      </w:pPr>
      <w:r>
        <w:t>}</w:t>
      </w:r>
    </w:p>
    <w:p w:rsidR="004918E7" w:rsidRDefault="004918E7" w:rsidP="004918E7">
      <w:pPr>
        <w:pStyle w:val="2"/>
        <w:ind w:left="756" w:hanging="756"/>
      </w:pPr>
      <w:r>
        <w:rPr>
          <w:rFonts w:hint="eastAsia"/>
        </w:rPr>
        <w:t>域名地址测试</w:t>
      </w:r>
    </w:p>
    <w:p w:rsidR="004918E7" w:rsidRDefault="004918E7" w:rsidP="004918E7">
      <w:r>
        <w:rPr>
          <w:rFonts w:hint="eastAsia"/>
        </w:rPr>
        <w:t>怎么保证开发环境的请求和真实环境的请求地址一样呢？</w:t>
      </w:r>
    </w:p>
    <w:p w:rsidR="004918E7" w:rsidRDefault="004918E7" w:rsidP="004918E7">
      <w:r>
        <w:rPr>
          <w:rFonts w:hint="eastAsia"/>
        </w:rPr>
        <w:t>例如：</w:t>
      </w:r>
    </w:p>
    <w:p w:rsidR="004918E7" w:rsidRDefault="004918E7" w:rsidP="004918E7">
      <w:r>
        <w:rPr>
          <w:rFonts w:hint="eastAsia"/>
        </w:rPr>
        <w:t>开发环境的</w:t>
      </w:r>
      <w:r>
        <w:rPr>
          <w:rFonts w:hint="eastAsia"/>
        </w:rPr>
        <w:t>URL</w:t>
      </w:r>
      <w:r>
        <w:rPr>
          <w:rFonts w:hint="eastAsia"/>
        </w:rPr>
        <w:t>：</w:t>
      </w:r>
      <w:r w:rsidRPr="00D76055">
        <w:rPr>
          <w:rFonts w:hint="eastAsia"/>
        </w:rPr>
        <w:t>http://manage.jt.com/page/index</w:t>
      </w:r>
    </w:p>
    <w:p w:rsidR="004918E7" w:rsidRDefault="004918E7" w:rsidP="004918E7">
      <w:r>
        <w:rPr>
          <w:rFonts w:hint="eastAsia"/>
        </w:rPr>
        <w:t>测试环境的</w:t>
      </w:r>
      <w:r>
        <w:rPr>
          <w:rFonts w:hint="eastAsia"/>
        </w:rPr>
        <w:t>URL</w:t>
      </w:r>
      <w:r>
        <w:rPr>
          <w:rFonts w:hint="eastAsia"/>
        </w:rPr>
        <w:t>：</w:t>
      </w:r>
      <w:r w:rsidRPr="00D76055">
        <w:rPr>
          <w:rFonts w:hint="eastAsia"/>
        </w:rPr>
        <w:t>http://</w:t>
      </w:r>
      <w:r w:rsidRPr="00D76055">
        <w:t xml:space="preserve"> 127.0.0.1</w:t>
      </w:r>
      <w:r w:rsidRPr="00D76055">
        <w:rPr>
          <w:rFonts w:hint="eastAsia"/>
        </w:rPr>
        <w:t>:808</w:t>
      </w:r>
      <w:r>
        <w:rPr>
          <w:rFonts w:hint="eastAsia"/>
        </w:rPr>
        <w:t>1</w:t>
      </w:r>
      <w:r w:rsidRPr="00D76055">
        <w:rPr>
          <w:rFonts w:hint="eastAsia"/>
        </w:rPr>
        <w:t>/page/index</w:t>
      </w:r>
    </w:p>
    <w:p w:rsidR="004918E7" w:rsidRDefault="004918E7" w:rsidP="004918E7"/>
    <w:p w:rsidR="004918E7" w:rsidRDefault="004918E7" w:rsidP="004918E7">
      <w:r>
        <w:rPr>
          <w:rFonts w:hint="eastAsia"/>
        </w:rPr>
        <w:t>这样有效避免上线后发现有些链接访问不通，或者是有些资源请求不到的问题。</w:t>
      </w:r>
    </w:p>
    <w:p w:rsidR="004918E7" w:rsidRDefault="004918E7" w:rsidP="004918E7">
      <w:r>
        <w:rPr>
          <w:rFonts w:hint="eastAsia"/>
        </w:rPr>
        <w:t>那怎么样做呢？</w:t>
      </w:r>
    </w:p>
    <w:p w:rsidR="004918E7" w:rsidRPr="0092234F" w:rsidRDefault="004918E7" w:rsidP="004918E7">
      <w:r>
        <w:rPr>
          <w:rFonts w:hint="eastAsia"/>
        </w:rPr>
        <w:t>首先域名</w:t>
      </w:r>
      <w:r>
        <w:rPr>
          <w:rFonts w:hint="eastAsia"/>
        </w:rPr>
        <w:t>manage.jt.com</w:t>
      </w:r>
      <w:r>
        <w:rPr>
          <w:rFonts w:hint="eastAsia"/>
        </w:rPr>
        <w:t>指向到</w:t>
      </w:r>
      <w:r>
        <w:rPr>
          <w:rFonts w:hint="eastAsia"/>
        </w:rPr>
        <w:t>127.0.0.1</w:t>
      </w:r>
      <w:r>
        <w:rPr>
          <w:rFonts w:hint="eastAsia"/>
        </w:rPr>
        <w:t>上，然后将端口改成</w:t>
      </w:r>
      <w:r>
        <w:rPr>
          <w:rFonts w:hint="eastAsia"/>
        </w:rPr>
        <w:t>80</w:t>
      </w:r>
      <w:r>
        <w:rPr>
          <w:rFonts w:hint="eastAsia"/>
        </w:rPr>
        <w:t>端口。</w:t>
      </w:r>
    </w:p>
    <w:p w:rsidR="004918E7" w:rsidRDefault="004918E7" w:rsidP="004918E7">
      <w:pPr>
        <w:pStyle w:val="3"/>
      </w:pPr>
      <w:r>
        <w:rPr>
          <w:rFonts w:hint="eastAsia"/>
        </w:rPr>
        <w:t>修改域名映射</w:t>
      </w:r>
    </w:p>
    <w:p w:rsidR="004918E7" w:rsidRDefault="004918E7" w:rsidP="004918E7">
      <w:pPr>
        <w:pStyle w:val="ab"/>
        <w:spacing w:before="156" w:after="156"/>
        <w:ind w:firstLine="360"/>
      </w:pPr>
      <w:r>
        <w:drawing>
          <wp:inline distT="0" distB="0" distL="0" distR="0" wp14:anchorId="4850081C" wp14:editId="41540193">
            <wp:extent cx="5274310" cy="20779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077980"/>
                    </a:xfrm>
                    <a:prstGeom prst="rect">
                      <a:avLst/>
                    </a:prstGeom>
                  </pic:spPr>
                </pic:pic>
              </a:graphicData>
            </a:graphic>
          </wp:inline>
        </w:drawing>
      </w:r>
    </w:p>
    <w:p w:rsidR="004918E7" w:rsidRDefault="004918E7" w:rsidP="004918E7">
      <w:r>
        <w:rPr>
          <w:rFonts w:hint="eastAsia"/>
        </w:rPr>
        <w:t>修改</w:t>
      </w:r>
      <w:r>
        <w:rPr>
          <w:rFonts w:hint="eastAsia"/>
        </w:rPr>
        <w:t>hosts</w:t>
      </w:r>
      <w:r>
        <w:rPr>
          <w:rFonts w:hint="eastAsia"/>
        </w:rPr>
        <w:t>文件就可也。它没有文件后缀，实际是一个纯文本文件。</w:t>
      </w:r>
    </w:p>
    <w:p w:rsidR="004918E7" w:rsidRDefault="004918E7" w:rsidP="004918E7">
      <w:r>
        <w:rPr>
          <w:rFonts w:hint="eastAsia"/>
        </w:rPr>
        <w:t>在</w:t>
      </w:r>
      <w:r>
        <w:rPr>
          <w:rFonts w:hint="eastAsia"/>
        </w:rPr>
        <w:t>hosts</w:t>
      </w:r>
      <w:r>
        <w:rPr>
          <w:rFonts w:hint="eastAsia"/>
        </w:rPr>
        <w:t>文件中增加一行：</w:t>
      </w:r>
      <w:r>
        <w:t xml:space="preserve">127.0.0.1 </w:t>
      </w:r>
      <w:r>
        <w:rPr>
          <w:rFonts w:hint="eastAsia"/>
        </w:rPr>
        <w:t>manage</w:t>
      </w:r>
      <w:r>
        <w:t>.jt.com</w:t>
      </w:r>
    </w:p>
    <w:p w:rsidR="004918E7" w:rsidRDefault="004918E7" w:rsidP="004918E7">
      <w:r>
        <w:rPr>
          <w:rFonts w:hint="eastAsia"/>
        </w:rPr>
        <w:lastRenderedPageBreak/>
        <w:t>再浏览器中按域名访问</w:t>
      </w:r>
      <w:r w:rsidRPr="00755BEF">
        <w:t>http://manage.jt.com:808</w:t>
      </w:r>
      <w:r>
        <w:rPr>
          <w:rFonts w:hint="eastAsia"/>
        </w:rPr>
        <w:t>1</w:t>
      </w:r>
      <w:r w:rsidRPr="00755BEF">
        <w:t>/page/index</w:t>
      </w:r>
      <w:r>
        <w:rPr>
          <w:rFonts w:hint="eastAsia"/>
        </w:rPr>
        <w:t>，可也看到可也正确转向了。</w:t>
      </w:r>
    </w:p>
    <w:p w:rsidR="004918E7" w:rsidRPr="00755BEF" w:rsidRDefault="004918E7" w:rsidP="004918E7">
      <w:r>
        <w:rPr>
          <w:rFonts w:hint="eastAsia"/>
        </w:rPr>
        <w:t>注意不要开代理或者翻墙软件，否则可能造成不能正确转向。</w:t>
      </w:r>
    </w:p>
    <w:p w:rsidR="004918E7" w:rsidRDefault="004918E7" w:rsidP="004918E7">
      <w:pPr>
        <w:pStyle w:val="3"/>
      </w:pPr>
      <w:r>
        <w:rPr>
          <w:rFonts w:hint="eastAsia"/>
        </w:rPr>
        <w:t>工具</w:t>
      </w:r>
      <w:r>
        <w:rPr>
          <w:rFonts w:hint="eastAsia"/>
        </w:rPr>
        <w:t>SwitchHosts</w:t>
      </w:r>
    </w:p>
    <w:p w:rsidR="004918E7" w:rsidRPr="00151D43" w:rsidRDefault="004918E7" w:rsidP="004918E7">
      <w:r>
        <w:rPr>
          <w:rFonts w:hint="eastAsia"/>
        </w:rPr>
        <w:t>方便修改</w:t>
      </w:r>
      <w:r>
        <w:rPr>
          <w:rFonts w:hint="eastAsia"/>
        </w:rPr>
        <w:t>hosts</w:t>
      </w:r>
      <w:r>
        <w:rPr>
          <w:rFonts w:hint="eastAsia"/>
        </w:rPr>
        <w:t>文件，并可以配置多个环境，实现环境之间快速的切换。有</w:t>
      </w:r>
      <w:r>
        <w:rPr>
          <w:rFonts w:hint="eastAsia"/>
        </w:rPr>
        <w:t>bug</w:t>
      </w:r>
      <w:r>
        <w:rPr>
          <w:rFonts w:hint="eastAsia"/>
        </w:rPr>
        <w:t>。</w:t>
      </w:r>
    </w:p>
    <w:p w:rsidR="004918E7" w:rsidRDefault="004918E7" w:rsidP="004918E7">
      <w:pPr>
        <w:pStyle w:val="ab"/>
        <w:spacing w:before="156" w:after="156"/>
        <w:ind w:firstLine="360"/>
      </w:pPr>
      <w:r>
        <w:drawing>
          <wp:inline distT="0" distB="0" distL="0" distR="0" wp14:anchorId="4ECD315A" wp14:editId="30EB3871">
            <wp:extent cx="5274310" cy="395573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3955733"/>
                    </a:xfrm>
                    <a:prstGeom prst="rect">
                      <a:avLst/>
                    </a:prstGeom>
                  </pic:spPr>
                </pic:pic>
              </a:graphicData>
            </a:graphic>
          </wp:inline>
        </w:drawing>
      </w:r>
    </w:p>
    <w:p w:rsidR="0090537C" w:rsidRDefault="0090537C" w:rsidP="0090537C">
      <w:pPr>
        <w:pStyle w:val="1"/>
        <w:ind w:left="889" w:hanging="889"/>
      </w:pPr>
      <w:r>
        <w:rPr>
          <w:rFonts w:hint="eastAsia"/>
        </w:rPr>
        <w:t>第三天：货描</w:t>
      </w:r>
      <w:r>
        <w:rPr>
          <w:rFonts w:hint="eastAsia"/>
        </w:rPr>
        <w:t>+</w:t>
      </w:r>
      <w:r>
        <w:rPr>
          <w:rFonts w:hint="eastAsia"/>
        </w:rPr>
        <w:t>图片上传</w:t>
      </w:r>
      <w:r>
        <w:rPr>
          <w:rFonts w:hint="eastAsia"/>
        </w:rPr>
        <w:t>+Nginx</w:t>
      </w:r>
      <w:r>
        <w:rPr>
          <w:rFonts w:hint="eastAsia"/>
        </w:rPr>
        <w:t>负载均衡</w:t>
      </w:r>
    </w:p>
    <w:p w:rsidR="0090537C" w:rsidRDefault="0090537C" w:rsidP="0090537C">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90537C" w:rsidRPr="000743EC" w:rsidTr="00211E1D">
        <w:tc>
          <w:tcPr>
            <w:tcW w:w="675"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序号</w:t>
            </w:r>
          </w:p>
        </w:tc>
        <w:tc>
          <w:tcPr>
            <w:tcW w:w="4820"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知识点</w:t>
            </w:r>
          </w:p>
        </w:tc>
        <w:tc>
          <w:tcPr>
            <w:tcW w:w="1134" w:type="dxa"/>
            <w:shd w:val="pct5" w:color="auto" w:fill="auto"/>
            <w:vAlign w:val="center"/>
          </w:tcPr>
          <w:p w:rsidR="0090537C" w:rsidRPr="000743EC" w:rsidRDefault="0090537C" w:rsidP="0090537C">
            <w:pPr>
              <w:pStyle w:val="ad"/>
              <w:spacing w:before="156" w:after="156"/>
              <w:jc w:val="center"/>
              <w:rPr>
                <w:b/>
              </w:rPr>
            </w:pPr>
            <w:r>
              <w:rPr>
                <w:rFonts w:hint="eastAsia"/>
                <w:b/>
              </w:rPr>
              <w:t>类型</w:t>
            </w:r>
          </w:p>
        </w:tc>
        <w:tc>
          <w:tcPr>
            <w:tcW w:w="1134"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难度系数</w:t>
            </w:r>
          </w:p>
        </w:tc>
        <w:tc>
          <w:tcPr>
            <w:tcW w:w="1275" w:type="dxa"/>
            <w:shd w:val="pct5" w:color="auto" w:fill="auto"/>
            <w:vAlign w:val="center"/>
          </w:tcPr>
          <w:p w:rsidR="0090537C" w:rsidRPr="000743EC" w:rsidRDefault="0090537C" w:rsidP="0090537C">
            <w:pPr>
              <w:pStyle w:val="ad"/>
              <w:spacing w:before="156" w:after="156"/>
              <w:jc w:val="center"/>
              <w:rPr>
                <w:b/>
              </w:rPr>
            </w:pPr>
            <w:r>
              <w:rPr>
                <w:rFonts w:hint="eastAsia"/>
                <w:b/>
              </w:rPr>
              <w:t>掌握程度</w:t>
            </w:r>
          </w:p>
        </w:tc>
      </w:tr>
      <w:tr w:rsidR="007263BD" w:rsidTr="00CB295E">
        <w:tc>
          <w:tcPr>
            <w:tcW w:w="675" w:type="dxa"/>
          </w:tcPr>
          <w:p w:rsidR="007263BD" w:rsidRDefault="007263BD" w:rsidP="007263BD">
            <w:pPr>
              <w:pStyle w:val="ad"/>
              <w:numPr>
                <w:ilvl w:val="0"/>
                <w:numId w:val="13"/>
              </w:numPr>
              <w:spacing w:before="156" w:after="156"/>
            </w:pPr>
          </w:p>
        </w:tc>
        <w:tc>
          <w:tcPr>
            <w:tcW w:w="4820" w:type="dxa"/>
            <w:vAlign w:val="center"/>
          </w:tcPr>
          <w:p w:rsidR="007263BD" w:rsidRDefault="007263BD" w:rsidP="007263BD">
            <w:pPr>
              <w:pStyle w:val="ad"/>
              <w:spacing w:before="156" w:after="156"/>
            </w:pPr>
            <w:r>
              <w:rPr>
                <w:rFonts w:hint="eastAsia"/>
              </w:rPr>
              <w:t>货描大字段数据库表如何设计？垂直分表</w:t>
            </w:r>
          </w:p>
        </w:tc>
        <w:tc>
          <w:tcPr>
            <w:tcW w:w="1134" w:type="dxa"/>
            <w:vAlign w:val="center"/>
          </w:tcPr>
          <w:p w:rsidR="007263BD" w:rsidRDefault="007263BD" w:rsidP="007263BD">
            <w:pPr>
              <w:pStyle w:val="ad"/>
              <w:spacing w:before="156" w:after="156"/>
              <w:jc w:val="center"/>
            </w:pPr>
            <w:r>
              <w:rPr>
                <w:rFonts w:hint="eastAsia"/>
              </w:rPr>
              <w:t>论述</w:t>
            </w:r>
          </w:p>
        </w:tc>
        <w:tc>
          <w:tcPr>
            <w:tcW w:w="1134" w:type="dxa"/>
            <w:vAlign w:val="center"/>
          </w:tcPr>
          <w:p w:rsidR="007263BD" w:rsidRDefault="007263BD" w:rsidP="007263BD">
            <w:pPr>
              <w:pStyle w:val="ad"/>
              <w:spacing w:before="156" w:after="156"/>
              <w:jc w:val="center"/>
            </w:pPr>
            <w:r>
              <w:rPr>
                <w:rFonts w:hint="eastAsia"/>
              </w:rPr>
              <w:t>1</w:t>
            </w:r>
          </w:p>
        </w:tc>
        <w:tc>
          <w:tcPr>
            <w:tcW w:w="1275" w:type="dxa"/>
            <w:vAlign w:val="center"/>
          </w:tcPr>
          <w:p w:rsidR="007263BD" w:rsidRDefault="007263BD" w:rsidP="007263BD">
            <w:pPr>
              <w:pStyle w:val="ad"/>
              <w:spacing w:before="156" w:after="156"/>
              <w:jc w:val="center"/>
            </w:pPr>
            <w:r>
              <w:rPr>
                <w:rFonts w:hint="eastAsia"/>
              </w:rPr>
              <w:t>熟练</w:t>
            </w:r>
          </w:p>
        </w:tc>
      </w:tr>
      <w:tr w:rsidR="007263BD" w:rsidTr="00CB295E">
        <w:tc>
          <w:tcPr>
            <w:tcW w:w="675" w:type="dxa"/>
          </w:tcPr>
          <w:p w:rsidR="007263BD" w:rsidRDefault="007263BD" w:rsidP="007263BD">
            <w:pPr>
              <w:pStyle w:val="ad"/>
              <w:numPr>
                <w:ilvl w:val="0"/>
                <w:numId w:val="13"/>
              </w:numPr>
              <w:spacing w:before="156" w:after="156"/>
            </w:pPr>
          </w:p>
        </w:tc>
        <w:tc>
          <w:tcPr>
            <w:tcW w:w="4820" w:type="dxa"/>
            <w:vAlign w:val="center"/>
          </w:tcPr>
          <w:p w:rsidR="007263BD" w:rsidRDefault="007263BD" w:rsidP="00CB295E">
            <w:pPr>
              <w:pStyle w:val="ad"/>
              <w:spacing w:before="156" w:after="156"/>
            </w:pPr>
            <w:r>
              <w:rPr>
                <w:rFonts w:hint="eastAsia"/>
              </w:rPr>
              <w:t>图片字段数据库表如何设计？只记录链接地址，图片另存到图片服务器上</w:t>
            </w:r>
          </w:p>
        </w:tc>
        <w:tc>
          <w:tcPr>
            <w:tcW w:w="1134" w:type="dxa"/>
            <w:vAlign w:val="center"/>
          </w:tcPr>
          <w:p w:rsidR="007263BD" w:rsidRDefault="007263BD" w:rsidP="00CB295E">
            <w:pPr>
              <w:pStyle w:val="ad"/>
              <w:spacing w:before="156" w:after="156"/>
              <w:jc w:val="center"/>
            </w:pPr>
            <w:r>
              <w:rPr>
                <w:rFonts w:hint="eastAsia"/>
              </w:rPr>
              <w:t>论述</w:t>
            </w:r>
          </w:p>
        </w:tc>
        <w:tc>
          <w:tcPr>
            <w:tcW w:w="1134" w:type="dxa"/>
            <w:vAlign w:val="center"/>
          </w:tcPr>
          <w:p w:rsidR="007263BD" w:rsidRDefault="007263BD" w:rsidP="00CB295E">
            <w:pPr>
              <w:pStyle w:val="ad"/>
              <w:spacing w:before="156" w:after="156"/>
              <w:jc w:val="center"/>
            </w:pPr>
            <w:r>
              <w:rPr>
                <w:rFonts w:hint="eastAsia"/>
              </w:rPr>
              <w:t>1</w:t>
            </w:r>
          </w:p>
        </w:tc>
        <w:tc>
          <w:tcPr>
            <w:tcW w:w="1275" w:type="dxa"/>
            <w:vAlign w:val="center"/>
          </w:tcPr>
          <w:p w:rsidR="007263BD" w:rsidRDefault="007263BD" w:rsidP="00CB295E">
            <w:pPr>
              <w:pStyle w:val="ad"/>
              <w:spacing w:before="156" w:after="156"/>
              <w:jc w:val="center"/>
            </w:pPr>
            <w:r>
              <w:rPr>
                <w:rFonts w:hint="eastAsia"/>
              </w:rPr>
              <w:t>熟练</w:t>
            </w:r>
          </w:p>
        </w:tc>
      </w:tr>
      <w:tr w:rsidR="004A1A42" w:rsidTr="004A1A42">
        <w:tc>
          <w:tcPr>
            <w:tcW w:w="675" w:type="dxa"/>
          </w:tcPr>
          <w:p w:rsidR="004A1A42" w:rsidRDefault="004A1A42" w:rsidP="004A1A42">
            <w:pPr>
              <w:pStyle w:val="ad"/>
              <w:numPr>
                <w:ilvl w:val="0"/>
                <w:numId w:val="13"/>
              </w:numPr>
              <w:spacing w:before="156" w:after="156"/>
            </w:pPr>
          </w:p>
        </w:tc>
        <w:tc>
          <w:tcPr>
            <w:tcW w:w="4820" w:type="dxa"/>
            <w:vAlign w:val="center"/>
          </w:tcPr>
          <w:p w:rsidR="004A1A42" w:rsidRDefault="004A1A42" w:rsidP="004A1A42">
            <w:pPr>
              <w:pStyle w:val="ad"/>
              <w:spacing w:before="156" w:after="156"/>
            </w:pPr>
            <w:r>
              <w:rPr>
                <w:rFonts w:hint="eastAsia"/>
              </w:rPr>
              <w:t>富文本编辑器KindEditor如何使用？</w:t>
            </w:r>
          </w:p>
        </w:tc>
        <w:tc>
          <w:tcPr>
            <w:tcW w:w="1134" w:type="dxa"/>
            <w:vAlign w:val="center"/>
          </w:tcPr>
          <w:p w:rsidR="004A1A42" w:rsidRDefault="004A1A42" w:rsidP="004A1A42">
            <w:pPr>
              <w:pStyle w:val="ad"/>
              <w:spacing w:before="156" w:after="156"/>
              <w:jc w:val="center"/>
            </w:pPr>
            <w:r>
              <w:rPr>
                <w:rFonts w:hint="eastAsia"/>
              </w:rPr>
              <w:t>论述</w:t>
            </w:r>
          </w:p>
        </w:tc>
        <w:tc>
          <w:tcPr>
            <w:tcW w:w="1134" w:type="dxa"/>
            <w:vAlign w:val="center"/>
          </w:tcPr>
          <w:p w:rsidR="004A1A42" w:rsidRDefault="004A1A42" w:rsidP="004A1A42">
            <w:pPr>
              <w:pStyle w:val="ad"/>
              <w:spacing w:before="156" w:after="156"/>
              <w:jc w:val="center"/>
            </w:pPr>
            <w:r>
              <w:rPr>
                <w:rFonts w:hint="eastAsia"/>
              </w:rPr>
              <w:t>1</w:t>
            </w:r>
          </w:p>
        </w:tc>
        <w:tc>
          <w:tcPr>
            <w:tcW w:w="1275" w:type="dxa"/>
            <w:vAlign w:val="center"/>
          </w:tcPr>
          <w:p w:rsidR="004A1A42" w:rsidRDefault="004A1A42" w:rsidP="004A1A42">
            <w:pPr>
              <w:pStyle w:val="ad"/>
              <w:spacing w:before="156" w:after="156"/>
              <w:jc w:val="center"/>
            </w:pPr>
            <w:r>
              <w:rPr>
                <w:rFonts w:hint="eastAsia"/>
              </w:rPr>
              <w:t>会用</w:t>
            </w:r>
          </w:p>
        </w:tc>
      </w:tr>
      <w:tr w:rsidR="0090537C" w:rsidTr="00211E1D">
        <w:tc>
          <w:tcPr>
            <w:tcW w:w="675" w:type="dxa"/>
          </w:tcPr>
          <w:p w:rsidR="0090537C" w:rsidRDefault="0090537C" w:rsidP="0090537C">
            <w:pPr>
              <w:pStyle w:val="ad"/>
              <w:numPr>
                <w:ilvl w:val="0"/>
                <w:numId w:val="13"/>
              </w:numPr>
              <w:spacing w:before="156" w:after="156"/>
            </w:pPr>
          </w:p>
        </w:tc>
        <w:tc>
          <w:tcPr>
            <w:tcW w:w="4820" w:type="dxa"/>
            <w:vAlign w:val="center"/>
          </w:tcPr>
          <w:p w:rsidR="0090537C" w:rsidRDefault="0090537C" w:rsidP="0090537C">
            <w:pPr>
              <w:pStyle w:val="ad"/>
              <w:spacing w:before="156" w:after="156"/>
            </w:pPr>
            <w:r>
              <w:rPr>
                <w:rFonts w:hint="eastAsia"/>
              </w:rPr>
              <w:t>图片上传如何实现？</w:t>
            </w:r>
          </w:p>
        </w:tc>
        <w:tc>
          <w:tcPr>
            <w:tcW w:w="1134" w:type="dxa"/>
            <w:vAlign w:val="center"/>
          </w:tcPr>
          <w:p w:rsidR="0090537C" w:rsidRDefault="0090537C" w:rsidP="0090537C">
            <w:pPr>
              <w:pStyle w:val="ad"/>
              <w:spacing w:before="156" w:after="156"/>
              <w:jc w:val="center"/>
            </w:pPr>
            <w:r>
              <w:rPr>
                <w:rFonts w:hint="eastAsia"/>
              </w:rPr>
              <w:t>论述</w:t>
            </w:r>
          </w:p>
        </w:tc>
        <w:tc>
          <w:tcPr>
            <w:tcW w:w="1134" w:type="dxa"/>
            <w:vAlign w:val="center"/>
          </w:tcPr>
          <w:p w:rsidR="0090537C" w:rsidRDefault="0090537C" w:rsidP="0090537C">
            <w:pPr>
              <w:pStyle w:val="ad"/>
              <w:spacing w:before="156" w:after="156"/>
              <w:jc w:val="center"/>
            </w:pPr>
            <w:r>
              <w:rPr>
                <w:rFonts w:hint="eastAsia"/>
              </w:rPr>
              <w:t>1</w:t>
            </w:r>
          </w:p>
        </w:tc>
        <w:tc>
          <w:tcPr>
            <w:tcW w:w="1275" w:type="dxa"/>
            <w:vAlign w:val="center"/>
          </w:tcPr>
          <w:p w:rsidR="0090537C" w:rsidRDefault="0090537C" w:rsidP="0090537C">
            <w:pPr>
              <w:pStyle w:val="ad"/>
              <w:spacing w:before="156" w:after="156"/>
              <w:jc w:val="center"/>
            </w:pPr>
            <w:r>
              <w:rPr>
                <w:rFonts w:hint="eastAsia"/>
              </w:rPr>
              <w:t>熟练</w:t>
            </w:r>
          </w:p>
        </w:tc>
      </w:tr>
      <w:tr w:rsidR="0090537C" w:rsidTr="00211E1D">
        <w:tc>
          <w:tcPr>
            <w:tcW w:w="675" w:type="dxa"/>
          </w:tcPr>
          <w:p w:rsidR="0090537C" w:rsidRDefault="0090537C" w:rsidP="0090537C">
            <w:pPr>
              <w:pStyle w:val="ad"/>
              <w:numPr>
                <w:ilvl w:val="0"/>
                <w:numId w:val="13"/>
              </w:numPr>
              <w:spacing w:before="156" w:after="156"/>
            </w:pPr>
          </w:p>
        </w:tc>
        <w:tc>
          <w:tcPr>
            <w:tcW w:w="4820" w:type="dxa"/>
            <w:vAlign w:val="center"/>
          </w:tcPr>
          <w:p w:rsidR="0090537C" w:rsidRDefault="0090537C" w:rsidP="0090537C">
            <w:pPr>
              <w:pStyle w:val="ad"/>
              <w:spacing w:before="156" w:after="156"/>
            </w:pPr>
            <w:r>
              <w:rPr>
                <w:rFonts w:hint="eastAsia"/>
              </w:rPr>
              <w:t>nginx处理过程？</w:t>
            </w:r>
            <w:r w:rsidR="004A1A42">
              <w:rPr>
                <w:rFonts w:hint="eastAsia"/>
              </w:rPr>
              <w:t>轮询、权重、IP_HASH</w:t>
            </w:r>
          </w:p>
        </w:tc>
        <w:tc>
          <w:tcPr>
            <w:tcW w:w="1134" w:type="dxa"/>
            <w:vAlign w:val="center"/>
          </w:tcPr>
          <w:p w:rsidR="0090537C" w:rsidRDefault="0090537C" w:rsidP="0090537C">
            <w:pPr>
              <w:pStyle w:val="ad"/>
              <w:spacing w:before="156" w:after="156"/>
              <w:jc w:val="center"/>
            </w:pPr>
            <w:r>
              <w:rPr>
                <w:rFonts w:hint="eastAsia"/>
              </w:rPr>
              <w:t>论述</w:t>
            </w:r>
          </w:p>
        </w:tc>
        <w:tc>
          <w:tcPr>
            <w:tcW w:w="1134" w:type="dxa"/>
            <w:vAlign w:val="center"/>
          </w:tcPr>
          <w:p w:rsidR="0090537C" w:rsidRDefault="0090537C" w:rsidP="0090537C">
            <w:pPr>
              <w:pStyle w:val="ad"/>
              <w:spacing w:before="156" w:after="156"/>
              <w:jc w:val="center"/>
            </w:pPr>
            <w:r>
              <w:rPr>
                <w:rFonts w:hint="eastAsia"/>
              </w:rPr>
              <w:t>1</w:t>
            </w:r>
          </w:p>
        </w:tc>
        <w:tc>
          <w:tcPr>
            <w:tcW w:w="1275" w:type="dxa"/>
            <w:vAlign w:val="center"/>
          </w:tcPr>
          <w:p w:rsidR="0090537C" w:rsidRDefault="0090537C" w:rsidP="0090537C">
            <w:pPr>
              <w:pStyle w:val="ad"/>
              <w:spacing w:before="156" w:after="156"/>
              <w:jc w:val="center"/>
            </w:pPr>
            <w:r>
              <w:rPr>
                <w:rFonts w:hint="eastAsia"/>
              </w:rPr>
              <w:t>熟练</w:t>
            </w:r>
          </w:p>
        </w:tc>
      </w:tr>
    </w:tbl>
    <w:p w:rsidR="0090537C" w:rsidRDefault="0090537C" w:rsidP="0090537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90537C" w:rsidRPr="000743EC" w:rsidTr="00211E1D">
        <w:tc>
          <w:tcPr>
            <w:tcW w:w="675"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序号</w:t>
            </w:r>
          </w:p>
        </w:tc>
        <w:tc>
          <w:tcPr>
            <w:tcW w:w="4820"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知识点</w:t>
            </w:r>
          </w:p>
        </w:tc>
        <w:tc>
          <w:tcPr>
            <w:tcW w:w="1134" w:type="dxa"/>
            <w:shd w:val="pct5" w:color="auto" w:fill="auto"/>
            <w:vAlign w:val="center"/>
          </w:tcPr>
          <w:p w:rsidR="0090537C" w:rsidRPr="000743EC" w:rsidRDefault="0090537C" w:rsidP="0090537C">
            <w:pPr>
              <w:pStyle w:val="ad"/>
              <w:spacing w:before="156" w:after="156"/>
              <w:jc w:val="center"/>
              <w:rPr>
                <w:b/>
              </w:rPr>
            </w:pPr>
            <w:r>
              <w:rPr>
                <w:rFonts w:hint="eastAsia"/>
                <w:b/>
              </w:rPr>
              <w:t>类型</w:t>
            </w:r>
          </w:p>
        </w:tc>
        <w:tc>
          <w:tcPr>
            <w:tcW w:w="1134" w:type="dxa"/>
            <w:shd w:val="pct5" w:color="auto" w:fill="auto"/>
            <w:vAlign w:val="center"/>
          </w:tcPr>
          <w:p w:rsidR="0090537C" w:rsidRPr="000743EC" w:rsidRDefault="0090537C" w:rsidP="0090537C">
            <w:pPr>
              <w:pStyle w:val="ad"/>
              <w:spacing w:before="156" w:after="156"/>
              <w:jc w:val="center"/>
              <w:rPr>
                <w:b/>
              </w:rPr>
            </w:pPr>
            <w:r w:rsidRPr="000743EC">
              <w:rPr>
                <w:rFonts w:hint="eastAsia"/>
                <w:b/>
              </w:rPr>
              <w:t>难度系数</w:t>
            </w:r>
          </w:p>
        </w:tc>
        <w:tc>
          <w:tcPr>
            <w:tcW w:w="1275" w:type="dxa"/>
            <w:shd w:val="pct5" w:color="auto" w:fill="auto"/>
            <w:vAlign w:val="center"/>
          </w:tcPr>
          <w:p w:rsidR="0090537C" w:rsidRPr="000743EC" w:rsidRDefault="0090537C" w:rsidP="0090537C">
            <w:pPr>
              <w:pStyle w:val="ad"/>
              <w:spacing w:before="156" w:after="156"/>
              <w:jc w:val="center"/>
              <w:rPr>
                <w:b/>
              </w:rPr>
            </w:pPr>
            <w:r>
              <w:rPr>
                <w:rFonts w:hint="eastAsia"/>
                <w:b/>
              </w:rPr>
              <w:t>掌握程度</w:t>
            </w:r>
          </w:p>
        </w:tc>
      </w:tr>
      <w:tr w:rsidR="0090537C" w:rsidTr="00211E1D">
        <w:tc>
          <w:tcPr>
            <w:tcW w:w="675" w:type="dxa"/>
          </w:tcPr>
          <w:p w:rsidR="0090537C" w:rsidRDefault="0090537C" w:rsidP="0090537C">
            <w:pPr>
              <w:pStyle w:val="ad"/>
              <w:numPr>
                <w:ilvl w:val="0"/>
                <w:numId w:val="13"/>
              </w:numPr>
              <w:spacing w:before="156" w:after="156"/>
            </w:pPr>
          </w:p>
        </w:tc>
        <w:tc>
          <w:tcPr>
            <w:tcW w:w="4820" w:type="dxa"/>
            <w:vAlign w:val="center"/>
          </w:tcPr>
          <w:p w:rsidR="0090537C" w:rsidRDefault="0090537C" w:rsidP="0090537C">
            <w:pPr>
              <w:pStyle w:val="ad"/>
              <w:spacing w:before="156" w:after="156"/>
            </w:pPr>
            <w:r>
              <w:rPr>
                <w:rFonts w:hint="eastAsia"/>
              </w:rPr>
              <w:t>新增商品时加入货描</w:t>
            </w:r>
          </w:p>
        </w:tc>
        <w:tc>
          <w:tcPr>
            <w:tcW w:w="1134" w:type="dxa"/>
            <w:vAlign w:val="center"/>
          </w:tcPr>
          <w:p w:rsidR="0090537C" w:rsidRDefault="0090537C" w:rsidP="0090537C">
            <w:pPr>
              <w:pStyle w:val="ad"/>
              <w:spacing w:before="156" w:after="156"/>
              <w:jc w:val="center"/>
            </w:pPr>
            <w:r>
              <w:rPr>
                <w:rFonts w:hint="eastAsia"/>
              </w:rPr>
              <w:t>技术</w:t>
            </w:r>
          </w:p>
        </w:tc>
        <w:tc>
          <w:tcPr>
            <w:tcW w:w="1134" w:type="dxa"/>
            <w:vAlign w:val="center"/>
          </w:tcPr>
          <w:p w:rsidR="0090537C" w:rsidRDefault="0090537C" w:rsidP="0090537C">
            <w:pPr>
              <w:pStyle w:val="ad"/>
              <w:spacing w:before="156" w:after="156"/>
              <w:jc w:val="center"/>
            </w:pPr>
            <w:r>
              <w:rPr>
                <w:rFonts w:hint="eastAsia"/>
              </w:rPr>
              <w:t>2</w:t>
            </w:r>
          </w:p>
        </w:tc>
        <w:tc>
          <w:tcPr>
            <w:tcW w:w="1275" w:type="dxa"/>
            <w:vAlign w:val="center"/>
          </w:tcPr>
          <w:p w:rsidR="0090537C" w:rsidRDefault="0090537C" w:rsidP="0090537C">
            <w:pPr>
              <w:pStyle w:val="ad"/>
              <w:spacing w:before="156" w:after="156"/>
              <w:jc w:val="center"/>
            </w:pPr>
            <w:r>
              <w:rPr>
                <w:rFonts w:hint="eastAsia"/>
              </w:rPr>
              <w:t>了解</w:t>
            </w:r>
          </w:p>
        </w:tc>
      </w:tr>
      <w:tr w:rsidR="0090537C" w:rsidTr="00211E1D">
        <w:tc>
          <w:tcPr>
            <w:tcW w:w="675" w:type="dxa"/>
          </w:tcPr>
          <w:p w:rsidR="0090537C" w:rsidRDefault="0090537C" w:rsidP="0090537C">
            <w:pPr>
              <w:pStyle w:val="ad"/>
              <w:numPr>
                <w:ilvl w:val="0"/>
                <w:numId w:val="13"/>
              </w:numPr>
              <w:spacing w:before="156" w:after="156"/>
            </w:pPr>
          </w:p>
        </w:tc>
        <w:tc>
          <w:tcPr>
            <w:tcW w:w="4820" w:type="dxa"/>
            <w:vAlign w:val="center"/>
          </w:tcPr>
          <w:p w:rsidR="0090537C" w:rsidRDefault="0090537C" w:rsidP="0090537C">
            <w:pPr>
              <w:pStyle w:val="ad"/>
              <w:spacing w:before="156" w:after="156"/>
            </w:pPr>
            <w:r>
              <w:rPr>
                <w:rFonts w:hint="eastAsia"/>
              </w:rPr>
              <w:t>修改商品时加入货描</w:t>
            </w:r>
          </w:p>
        </w:tc>
        <w:tc>
          <w:tcPr>
            <w:tcW w:w="1134" w:type="dxa"/>
            <w:vAlign w:val="center"/>
          </w:tcPr>
          <w:p w:rsidR="0090537C" w:rsidRDefault="0090537C" w:rsidP="0090537C">
            <w:pPr>
              <w:pStyle w:val="ad"/>
              <w:spacing w:before="156" w:after="156"/>
              <w:jc w:val="center"/>
            </w:pPr>
            <w:r>
              <w:rPr>
                <w:rFonts w:hint="eastAsia"/>
              </w:rPr>
              <w:t>技术</w:t>
            </w:r>
          </w:p>
        </w:tc>
        <w:tc>
          <w:tcPr>
            <w:tcW w:w="1134" w:type="dxa"/>
            <w:vAlign w:val="center"/>
          </w:tcPr>
          <w:p w:rsidR="0090537C" w:rsidRDefault="0090537C" w:rsidP="0090537C">
            <w:pPr>
              <w:pStyle w:val="ad"/>
              <w:spacing w:before="156" w:after="156"/>
              <w:jc w:val="center"/>
            </w:pPr>
            <w:r>
              <w:rPr>
                <w:rFonts w:hint="eastAsia"/>
              </w:rPr>
              <w:t>2</w:t>
            </w:r>
          </w:p>
        </w:tc>
        <w:tc>
          <w:tcPr>
            <w:tcW w:w="1275" w:type="dxa"/>
            <w:vAlign w:val="center"/>
          </w:tcPr>
          <w:p w:rsidR="0090537C" w:rsidRDefault="0090537C" w:rsidP="0090537C">
            <w:pPr>
              <w:pStyle w:val="ad"/>
              <w:spacing w:before="156" w:after="156"/>
              <w:jc w:val="center"/>
            </w:pPr>
            <w:r>
              <w:rPr>
                <w:rFonts w:hint="eastAsia"/>
              </w:rPr>
              <w:t>了解</w:t>
            </w:r>
          </w:p>
        </w:tc>
      </w:tr>
      <w:tr w:rsidR="0090537C" w:rsidTr="00211E1D">
        <w:tc>
          <w:tcPr>
            <w:tcW w:w="675" w:type="dxa"/>
          </w:tcPr>
          <w:p w:rsidR="0090537C" w:rsidRDefault="0090537C" w:rsidP="0090537C">
            <w:pPr>
              <w:pStyle w:val="ad"/>
              <w:numPr>
                <w:ilvl w:val="0"/>
                <w:numId w:val="13"/>
              </w:numPr>
              <w:spacing w:before="156" w:after="156"/>
            </w:pPr>
          </w:p>
        </w:tc>
        <w:tc>
          <w:tcPr>
            <w:tcW w:w="4820" w:type="dxa"/>
            <w:vAlign w:val="center"/>
          </w:tcPr>
          <w:p w:rsidR="0090537C" w:rsidRDefault="0090537C" w:rsidP="0090537C">
            <w:pPr>
              <w:pStyle w:val="ad"/>
              <w:spacing w:before="156" w:after="156"/>
            </w:pPr>
            <w:r>
              <w:rPr>
                <w:rFonts w:hint="eastAsia"/>
              </w:rPr>
              <w:t>级联删除</w:t>
            </w:r>
          </w:p>
        </w:tc>
        <w:tc>
          <w:tcPr>
            <w:tcW w:w="1134" w:type="dxa"/>
            <w:vAlign w:val="center"/>
          </w:tcPr>
          <w:p w:rsidR="0090537C" w:rsidRDefault="0090537C" w:rsidP="0090537C">
            <w:pPr>
              <w:pStyle w:val="ad"/>
              <w:spacing w:before="156" w:after="156"/>
              <w:jc w:val="center"/>
            </w:pPr>
            <w:r>
              <w:rPr>
                <w:rFonts w:hint="eastAsia"/>
              </w:rPr>
              <w:t>技术</w:t>
            </w:r>
          </w:p>
        </w:tc>
        <w:tc>
          <w:tcPr>
            <w:tcW w:w="1134" w:type="dxa"/>
            <w:vAlign w:val="center"/>
          </w:tcPr>
          <w:p w:rsidR="0090537C" w:rsidRDefault="0090537C" w:rsidP="0090537C">
            <w:pPr>
              <w:pStyle w:val="ad"/>
              <w:spacing w:before="156" w:after="156"/>
              <w:jc w:val="center"/>
            </w:pPr>
            <w:r>
              <w:rPr>
                <w:rFonts w:hint="eastAsia"/>
              </w:rPr>
              <w:t>1</w:t>
            </w:r>
          </w:p>
        </w:tc>
        <w:tc>
          <w:tcPr>
            <w:tcW w:w="1275" w:type="dxa"/>
            <w:vAlign w:val="center"/>
          </w:tcPr>
          <w:p w:rsidR="0090537C" w:rsidRDefault="0090537C" w:rsidP="0090537C">
            <w:pPr>
              <w:pStyle w:val="ad"/>
              <w:spacing w:before="156" w:after="156"/>
              <w:jc w:val="center"/>
            </w:pPr>
            <w:r>
              <w:rPr>
                <w:rFonts w:hint="eastAsia"/>
              </w:rPr>
              <w:t>熟练</w:t>
            </w:r>
          </w:p>
        </w:tc>
      </w:tr>
      <w:tr w:rsidR="00C26B0A" w:rsidTr="00CB295E">
        <w:tc>
          <w:tcPr>
            <w:tcW w:w="675" w:type="dxa"/>
          </w:tcPr>
          <w:p w:rsidR="00C26B0A" w:rsidRDefault="00C26B0A" w:rsidP="00C26B0A">
            <w:pPr>
              <w:pStyle w:val="ad"/>
              <w:numPr>
                <w:ilvl w:val="0"/>
                <w:numId w:val="13"/>
              </w:numPr>
              <w:spacing w:before="156" w:after="156"/>
            </w:pPr>
          </w:p>
        </w:tc>
        <w:tc>
          <w:tcPr>
            <w:tcW w:w="4820" w:type="dxa"/>
            <w:vAlign w:val="center"/>
          </w:tcPr>
          <w:p w:rsidR="00C26B0A" w:rsidRDefault="00C26B0A" w:rsidP="00C26B0A">
            <w:pPr>
              <w:pStyle w:val="ad"/>
              <w:spacing w:before="156" w:after="156"/>
            </w:pPr>
            <w:r>
              <w:rPr>
                <w:rFonts w:hint="eastAsia"/>
              </w:rPr>
              <w:t>KindEditor组件，实现富文本编辑</w:t>
            </w:r>
          </w:p>
        </w:tc>
        <w:tc>
          <w:tcPr>
            <w:tcW w:w="1134" w:type="dxa"/>
            <w:vAlign w:val="center"/>
          </w:tcPr>
          <w:p w:rsidR="00C26B0A" w:rsidRDefault="00C26B0A" w:rsidP="00C26B0A">
            <w:pPr>
              <w:pStyle w:val="ad"/>
              <w:spacing w:before="156" w:after="156"/>
              <w:jc w:val="center"/>
            </w:pPr>
            <w:r>
              <w:rPr>
                <w:rFonts w:hint="eastAsia"/>
              </w:rPr>
              <w:t>技术</w:t>
            </w:r>
          </w:p>
        </w:tc>
        <w:tc>
          <w:tcPr>
            <w:tcW w:w="1134" w:type="dxa"/>
            <w:vAlign w:val="center"/>
          </w:tcPr>
          <w:p w:rsidR="00C26B0A" w:rsidRDefault="00C26B0A" w:rsidP="00C26B0A">
            <w:pPr>
              <w:pStyle w:val="ad"/>
              <w:spacing w:before="156" w:after="156"/>
              <w:jc w:val="center"/>
            </w:pPr>
            <w:r>
              <w:rPr>
                <w:rFonts w:hint="eastAsia"/>
              </w:rPr>
              <w:t>2</w:t>
            </w:r>
          </w:p>
        </w:tc>
        <w:tc>
          <w:tcPr>
            <w:tcW w:w="1275" w:type="dxa"/>
            <w:vAlign w:val="center"/>
          </w:tcPr>
          <w:p w:rsidR="00C26B0A" w:rsidRDefault="00C26B0A" w:rsidP="00C26B0A">
            <w:pPr>
              <w:pStyle w:val="ad"/>
              <w:spacing w:before="156" w:after="156"/>
              <w:jc w:val="center"/>
            </w:pPr>
            <w:r>
              <w:rPr>
                <w:rFonts w:hint="eastAsia"/>
              </w:rPr>
              <w:t>熟练</w:t>
            </w:r>
          </w:p>
        </w:tc>
      </w:tr>
      <w:tr w:rsidR="00C26B0A" w:rsidTr="00CB295E">
        <w:tc>
          <w:tcPr>
            <w:tcW w:w="675" w:type="dxa"/>
          </w:tcPr>
          <w:p w:rsidR="00C26B0A" w:rsidRDefault="00C26B0A" w:rsidP="00C26B0A">
            <w:pPr>
              <w:pStyle w:val="ad"/>
              <w:numPr>
                <w:ilvl w:val="0"/>
                <w:numId w:val="13"/>
              </w:numPr>
              <w:spacing w:before="156" w:after="156"/>
            </w:pPr>
          </w:p>
        </w:tc>
        <w:tc>
          <w:tcPr>
            <w:tcW w:w="4820" w:type="dxa"/>
            <w:vAlign w:val="center"/>
          </w:tcPr>
          <w:p w:rsidR="00C26B0A" w:rsidRDefault="00C26B0A" w:rsidP="00C26B0A">
            <w:pPr>
              <w:pStyle w:val="ad"/>
              <w:spacing w:before="156" w:after="156"/>
            </w:pPr>
            <w:r>
              <w:rPr>
                <w:rFonts w:hint="eastAsia"/>
              </w:rPr>
              <w:t>KindEditor组件，实现图片上传</w:t>
            </w:r>
          </w:p>
        </w:tc>
        <w:tc>
          <w:tcPr>
            <w:tcW w:w="1134" w:type="dxa"/>
            <w:vAlign w:val="center"/>
          </w:tcPr>
          <w:p w:rsidR="00C26B0A" w:rsidRDefault="00C26B0A" w:rsidP="00C26B0A">
            <w:pPr>
              <w:pStyle w:val="ad"/>
              <w:spacing w:before="156" w:after="156"/>
              <w:jc w:val="center"/>
            </w:pPr>
            <w:r>
              <w:rPr>
                <w:rFonts w:hint="eastAsia"/>
              </w:rPr>
              <w:t>技术</w:t>
            </w:r>
          </w:p>
        </w:tc>
        <w:tc>
          <w:tcPr>
            <w:tcW w:w="1134" w:type="dxa"/>
            <w:vAlign w:val="center"/>
          </w:tcPr>
          <w:p w:rsidR="00C26B0A" w:rsidRDefault="00C26B0A" w:rsidP="00C26B0A">
            <w:pPr>
              <w:pStyle w:val="ad"/>
              <w:spacing w:before="156" w:after="156"/>
              <w:jc w:val="center"/>
            </w:pPr>
            <w:r>
              <w:rPr>
                <w:rFonts w:hint="eastAsia"/>
              </w:rPr>
              <w:t>2</w:t>
            </w:r>
          </w:p>
        </w:tc>
        <w:tc>
          <w:tcPr>
            <w:tcW w:w="1275" w:type="dxa"/>
            <w:vAlign w:val="center"/>
          </w:tcPr>
          <w:p w:rsidR="00C26B0A" w:rsidRDefault="00C26B0A" w:rsidP="00C26B0A">
            <w:pPr>
              <w:pStyle w:val="ad"/>
              <w:spacing w:before="156" w:after="156"/>
              <w:jc w:val="center"/>
            </w:pPr>
            <w:r>
              <w:rPr>
                <w:rFonts w:hint="eastAsia"/>
              </w:rPr>
              <w:t>熟练</w:t>
            </w:r>
          </w:p>
        </w:tc>
      </w:tr>
      <w:tr w:rsidR="0090537C" w:rsidTr="00211E1D">
        <w:tc>
          <w:tcPr>
            <w:tcW w:w="675" w:type="dxa"/>
          </w:tcPr>
          <w:p w:rsidR="0090537C" w:rsidRDefault="0090537C" w:rsidP="0090537C">
            <w:pPr>
              <w:pStyle w:val="ad"/>
              <w:numPr>
                <w:ilvl w:val="0"/>
                <w:numId w:val="13"/>
              </w:numPr>
              <w:spacing w:before="156" w:after="156"/>
            </w:pPr>
          </w:p>
        </w:tc>
        <w:tc>
          <w:tcPr>
            <w:tcW w:w="4820" w:type="dxa"/>
            <w:vAlign w:val="center"/>
          </w:tcPr>
          <w:p w:rsidR="0090537C" w:rsidRDefault="0090537C" w:rsidP="0090537C">
            <w:pPr>
              <w:pStyle w:val="ad"/>
              <w:spacing w:before="156" w:after="156"/>
            </w:pPr>
            <w:r>
              <w:rPr>
                <w:rFonts w:hint="eastAsia"/>
              </w:rPr>
              <w:t xml:space="preserve">域名IP映射工具 </w:t>
            </w:r>
            <w:r w:rsidRPr="00AB235E">
              <w:t>SwitchHost</w:t>
            </w:r>
          </w:p>
        </w:tc>
        <w:tc>
          <w:tcPr>
            <w:tcW w:w="1134" w:type="dxa"/>
            <w:vAlign w:val="center"/>
          </w:tcPr>
          <w:p w:rsidR="0090537C" w:rsidRDefault="0090537C" w:rsidP="0090537C">
            <w:pPr>
              <w:pStyle w:val="ad"/>
              <w:spacing w:before="156" w:after="156"/>
              <w:jc w:val="center"/>
            </w:pPr>
            <w:r>
              <w:rPr>
                <w:rFonts w:hint="eastAsia"/>
              </w:rPr>
              <w:t>技术</w:t>
            </w:r>
          </w:p>
        </w:tc>
        <w:tc>
          <w:tcPr>
            <w:tcW w:w="1134" w:type="dxa"/>
            <w:vAlign w:val="center"/>
          </w:tcPr>
          <w:p w:rsidR="0090537C" w:rsidRDefault="0090537C" w:rsidP="0090537C">
            <w:pPr>
              <w:pStyle w:val="ad"/>
              <w:spacing w:before="156" w:after="156"/>
              <w:jc w:val="center"/>
            </w:pPr>
            <w:r>
              <w:rPr>
                <w:rFonts w:hint="eastAsia"/>
              </w:rPr>
              <w:t>1</w:t>
            </w:r>
          </w:p>
        </w:tc>
        <w:tc>
          <w:tcPr>
            <w:tcW w:w="1275" w:type="dxa"/>
            <w:vAlign w:val="center"/>
          </w:tcPr>
          <w:p w:rsidR="0090537C" w:rsidRDefault="0090537C" w:rsidP="0090537C">
            <w:pPr>
              <w:pStyle w:val="ad"/>
              <w:spacing w:before="156" w:after="156"/>
              <w:jc w:val="center"/>
            </w:pPr>
            <w:r>
              <w:rPr>
                <w:rFonts w:hint="eastAsia"/>
              </w:rPr>
              <w:t>熟练</w:t>
            </w:r>
          </w:p>
        </w:tc>
      </w:tr>
      <w:tr w:rsidR="0090537C" w:rsidTr="00211E1D">
        <w:tc>
          <w:tcPr>
            <w:tcW w:w="675" w:type="dxa"/>
          </w:tcPr>
          <w:p w:rsidR="0090537C" w:rsidRDefault="0090537C" w:rsidP="0090537C">
            <w:pPr>
              <w:pStyle w:val="ad"/>
              <w:numPr>
                <w:ilvl w:val="0"/>
                <w:numId w:val="13"/>
              </w:numPr>
              <w:spacing w:before="156" w:after="156"/>
            </w:pPr>
          </w:p>
        </w:tc>
        <w:tc>
          <w:tcPr>
            <w:tcW w:w="4820" w:type="dxa"/>
            <w:vAlign w:val="center"/>
          </w:tcPr>
          <w:p w:rsidR="0090537C" w:rsidRDefault="0090537C" w:rsidP="0090537C">
            <w:pPr>
              <w:pStyle w:val="ad"/>
              <w:spacing w:before="156" w:after="156"/>
            </w:pPr>
            <w:r>
              <w:rPr>
                <w:rFonts w:hint="eastAsia"/>
              </w:rPr>
              <w:t>jsonView工具</w:t>
            </w:r>
          </w:p>
        </w:tc>
        <w:tc>
          <w:tcPr>
            <w:tcW w:w="1134" w:type="dxa"/>
            <w:vAlign w:val="center"/>
          </w:tcPr>
          <w:p w:rsidR="0090537C" w:rsidRDefault="0090537C" w:rsidP="0090537C">
            <w:pPr>
              <w:pStyle w:val="ad"/>
              <w:spacing w:before="156" w:after="156"/>
              <w:jc w:val="center"/>
            </w:pPr>
            <w:r>
              <w:rPr>
                <w:rFonts w:hint="eastAsia"/>
              </w:rPr>
              <w:t>工具</w:t>
            </w:r>
          </w:p>
        </w:tc>
        <w:tc>
          <w:tcPr>
            <w:tcW w:w="1134" w:type="dxa"/>
            <w:vAlign w:val="center"/>
          </w:tcPr>
          <w:p w:rsidR="0090537C" w:rsidRDefault="0090537C" w:rsidP="0090537C">
            <w:pPr>
              <w:pStyle w:val="ad"/>
              <w:spacing w:before="156" w:after="156"/>
              <w:jc w:val="center"/>
            </w:pPr>
            <w:r>
              <w:rPr>
                <w:rFonts w:hint="eastAsia"/>
              </w:rPr>
              <w:t>1</w:t>
            </w:r>
          </w:p>
        </w:tc>
        <w:tc>
          <w:tcPr>
            <w:tcW w:w="1275" w:type="dxa"/>
            <w:vAlign w:val="center"/>
          </w:tcPr>
          <w:p w:rsidR="0090537C" w:rsidRDefault="0090537C" w:rsidP="0090537C">
            <w:pPr>
              <w:pStyle w:val="ad"/>
              <w:spacing w:before="156" w:after="156"/>
              <w:jc w:val="center"/>
            </w:pPr>
            <w:r>
              <w:rPr>
                <w:rFonts w:hint="eastAsia"/>
              </w:rPr>
              <w:t>熟练</w:t>
            </w:r>
          </w:p>
        </w:tc>
      </w:tr>
      <w:tr w:rsidR="0090537C" w:rsidTr="00211E1D">
        <w:tc>
          <w:tcPr>
            <w:tcW w:w="675" w:type="dxa"/>
          </w:tcPr>
          <w:p w:rsidR="0090537C" w:rsidRDefault="0090537C" w:rsidP="0090537C">
            <w:pPr>
              <w:pStyle w:val="ad"/>
              <w:numPr>
                <w:ilvl w:val="0"/>
                <w:numId w:val="13"/>
              </w:numPr>
              <w:spacing w:before="156" w:after="156"/>
            </w:pPr>
          </w:p>
        </w:tc>
        <w:tc>
          <w:tcPr>
            <w:tcW w:w="4820" w:type="dxa"/>
            <w:vAlign w:val="center"/>
          </w:tcPr>
          <w:p w:rsidR="0090537C" w:rsidRDefault="0090537C" w:rsidP="0090537C">
            <w:pPr>
              <w:pStyle w:val="ad"/>
              <w:spacing w:before="156" w:after="156"/>
            </w:pPr>
            <w:r>
              <w:rPr>
                <w:rFonts w:hint="eastAsia"/>
              </w:rPr>
              <w:t>nginx高负载均衡</w:t>
            </w:r>
            <w:r w:rsidR="007263BD">
              <w:rPr>
                <w:rFonts w:hint="eastAsia"/>
              </w:rPr>
              <w:t>（roudbin/weight/hash_ip）</w:t>
            </w:r>
          </w:p>
        </w:tc>
        <w:tc>
          <w:tcPr>
            <w:tcW w:w="1134" w:type="dxa"/>
            <w:vAlign w:val="center"/>
          </w:tcPr>
          <w:p w:rsidR="0090537C" w:rsidRPr="00E20E40" w:rsidRDefault="0090537C" w:rsidP="0090537C">
            <w:pPr>
              <w:pStyle w:val="ad"/>
              <w:spacing w:before="156" w:after="156"/>
              <w:jc w:val="center"/>
            </w:pPr>
            <w:r>
              <w:rPr>
                <w:rFonts w:hint="eastAsia"/>
              </w:rPr>
              <w:t>工具</w:t>
            </w:r>
          </w:p>
        </w:tc>
        <w:tc>
          <w:tcPr>
            <w:tcW w:w="1134" w:type="dxa"/>
            <w:vAlign w:val="center"/>
          </w:tcPr>
          <w:p w:rsidR="0090537C" w:rsidRDefault="0090537C" w:rsidP="0090537C">
            <w:pPr>
              <w:pStyle w:val="ad"/>
              <w:spacing w:before="156" w:after="156"/>
              <w:jc w:val="center"/>
            </w:pPr>
            <w:r>
              <w:rPr>
                <w:rFonts w:hint="eastAsia"/>
              </w:rPr>
              <w:t>3</w:t>
            </w:r>
          </w:p>
        </w:tc>
        <w:tc>
          <w:tcPr>
            <w:tcW w:w="1275" w:type="dxa"/>
            <w:vAlign w:val="center"/>
          </w:tcPr>
          <w:p w:rsidR="0090537C" w:rsidRDefault="0090537C" w:rsidP="0090537C">
            <w:pPr>
              <w:pStyle w:val="ad"/>
              <w:spacing w:before="156" w:after="156"/>
              <w:jc w:val="center"/>
            </w:pPr>
            <w:r>
              <w:rPr>
                <w:rFonts w:hint="eastAsia"/>
              </w:rPr>
              <w:t>熟练</w:t>
            </w:r>
          </w:p>
        </w:tc>
      </w:tr>
    </w:tbl>
    <w:p w:rsidR="0090537C" w:rsidRDefault="0090537C" w:rsidP="0090537C">
      <w:pPr>
        <w:pStyle w:val="2"/>
      </w:pPr>
      <w:r>
        <w:rPr>
          <w:rFonts w:hint="eastAsia"/>
        </w:rPr>
        <w:t>商品描述</w:t>
      </w:r>
    </w:p>
    <w:p w:rsidR="00D20F19" w:rsidRDefault="00D20F19" w:rsidP="0090537C">
      <w:pPr>
        <w:pStyle w:val="3"/>
      </w:pPr>
      <w:r>
        <w:rPr>
          <w:rFonts w:hint="eastAsia"/>
        </w:rPr>
        <w:t>表设计：</w:t>
      </w:r>
      <w:r>
        <w:rPr>
          <w:rFonts w:hint="eastAsia"/>
        </w:rPr>
        <w:t>*</w:t>
      </w:r>
      <w:r>
        <w:rPr>
          <w:rFonts w:hint="eastAsia"/>
        </w:rPr>
        <w:t>垂直分表</w:t>
      </w:r>
    </w:p>
    <w:p w:rsidR="00D20F19" w:rsidRPr="00D20F19" w:rsidRDefault="00D20F19" w:rsidP="00D20F19">
      <w:pPr>
        <w:pStyle w:val="ab"/>
        <w:spacing w:before="156" w:after="156"/>
        <w:ind w:firstLine="360"/>
      </w:pPr>
      <w:r>
        <w:rPr>
          <w:rFonts w:hint="eastAsia"/>
        </w:rPr>
        <w:drawing>
          <wp:inline distT="0" distB="0" distL="0" distR="0" wp14:anchorId="01F1253B" wp14:editId="1B2DFBD6">
            <wp:extent cx="4914900" cy="22098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14900" cy="2209800"/>
                    </a:xfrm>
                    <a:prstGeom prst="rect">
                      <a:avLst/>
                    </a:prstGeom>
                    <a:noFill/>
                    <a:ln>
                      <a:noFill/>
                    </a:ln>
                  </pic:spPr>
                </pic:pic>
              </a:graphicData>
            </a:graphic>
          </wp:inline>
        </w:drawing>
      </w:r>
    </w:p>
    <w:p w:rsidR="0090537C" w:rsidRDefault="0090537C" w:rsidP="0090537C">
      <w:pPr>
        <w:pStyle w:val="3"/>
      </w:pPr>
      <w:r>
        <w:rPr>
          <w:rFonts w:hint="eastAsia"/>
        </w:rPr>
        <w:lastRenderedPageBreak/>
        <w:t>*</w:t>
      </w:r>
      <w:r>
        <w:rPr>
          <w:rFonts w:hint="eastAsia"/>
        </w:rPr>
        <w:t>富文本编辑器</w:t>
      </w:r>
      <w:r w:rsidRPr="0069289C">
        <w:t>KindEditor</w:t>
      </w:r>
      <w:r>
        <w:rPr>
          <w:rFonts w:hint="eastAsia"/>
        </w:rPr>
        <w:t>使用说明</w:t>
      </w:r>
    </w:p>
    <w:p w:rsidR="001F0D37" w:rsidRDefault="001F0D37" w:rsidP="001F0D37">
      <w:r>
        <w:rPr>
          <w:rFonts w:hint="eastAsia"/>
        </w:rPr>
        <w:t>常见的</w:t>
      </w:r>
      <w:r>
        <w:rPr>
          <w:rFonts w:hint="eastAsia"/>
        </w:rPr>
        <w:t>HTML</w:t>
      </w:r>
      <w:r>
        <w:rPr>
          <w:rFonts w:hint="eastAsia"/>
        </w:rPr>
        <w:t>在线编辑器</w:t>
      </w:r>
      <w:r>
        <w:rPr>
          <w:rFonts w:hint="eastAsia"/>
        </w:rPr>
        <w:t>FCKEditor</w:t>
      </w:r>
      <w:r>
        <w:rPr>
          <w:rFonts w:hint="eastAsia"/>
        </w:rPr>
        <w:t>、</w:t>
      </w:r>
      <w:r>
        <w:rPr>
          <w:rFonts w:hint="eastAsia"/>
        </w:rPr>
        <w:t>CKEditor</w:t>
      </w:r>
      <w:r>
        <w:rPr>
          <w:rFonts w:hint="eastAsia"/>
        </w:rPr>
        <w:t>、</w:t>
      </w:r>
      <w:r>
        <w:rPr>
          <w:rFonts w:hint="eastAsia"/>
        </w:rPr>
        <w:t>KindEditor</w:t>
      </w:r>
    </w:p>
    <w:p w:rsidR="001F0D37" w:rsidRDefault="001F0D37" w:rsidP="001F0D37">
      <w:r>
        <w:rPr>
          <w:rFonts w:hint="eastAsia"/>
        </w:rPr>
        <w:t>最常见的问题：黏贴代码含有</w:t>
      </w:r>
      <w:r>
        <w:rPr>
          <w:rFonts w:hint="eastAsia"/>
        </w:rPr>
        <w:t>HTML</w:t>
      </w:r>
      <w:r>
        <w:rPr>
          <w:rFonts w:hint="eastAsia"/>
        </w:rPr>
        <w:t>标记导致内容超过显示内容，存储时字段超长。黏贴</w:t>
      </w:r>
      <w:r>
        <w:rPr>
          <w:rFonts w:hint="eastAsia"/>
        </w:rPr>
        <w:t>word</w:t>
      </w:r>
      <w:r>
        <w:rPr>
          <w:rFonts w:hint="eastAsia"/>
        </w:rPr>
        <w:t>最终显示和</w:t>
      </w:r>
      <w:r>
        <w:rPr>
          <w:rFonts w:hint="eastAsia"/>
        </w:rPr>
        <w:t>word</w:t>
      </w:r>
      <w:r>
        <w:rPr>
          <w:rFonts w:hint="eastAsia"/>
        </w:rPr>
        <w:t>展示样子有差异。</w:t>
      </w:r>
    </w:p>
    <w:p w:rsidR="001F0D37" w:rsidRDefault="001F0D37" w:rsidP="001F0D37"/>
    <w:p w:rsidR="001F0D37" w:rsidRPr="001F0D37" w:rsidRDefault="001F0D37" w:rsidP="001F0D37">
      <w:r>
        <w:rPr>
          <w:rFonts w:hint="eastAsia"/>
        </w:rPr>
        <w:t>使用步骤：</w:t>
      </w:r>
    </w:p>
    <w:p w:rsidR="0090537C" w:rsidRDefault="0090537C" w:rsidP="0090537C">
      <w:pPr>
        <w:pStyle w:val="ac"/>
        <w:spacing w:before="62" w:after="62"/>
        <w:ind w:leftChars="0" w:left="0" w:firstLineChars="0"/>
      </w:pPr>
      <w:r>
        <w:rPr>
          <w:rFonts w:hint="eastAsia"/>
        </w:rPr>
        <w:t>第一步：引入</w:t>
      </w:r>
      <w:r>
        <w:rPr>
          <w:rFonts w:hint="eastAsia"/>
        </w:rPr>
        <w:t>js</w:t>
      </w:r>
      <w:r>
        <w:rPr>
          <w:rFonts w:hint="eastAsia"/>
        </w:rPr>
        <w:t>和</w:t>
      </w:r>
      <w:r>
        <w:rPr>
          <w:rFonts w:hint="eastAsia"/>
        </w:rPr>
        <w:t>css</w:t>
      </w:r>
      <w:r>
        <w:rPr>
          <w:rFonts w:hint="eastAsia"/>
        </w:rPr>
        <w:t>。</w:t>
      </w:r>
    </w:p>
    <w:p w:rsidR="0090537C" w:rsidRDefault="0090537C" w:rsidP="0090537C">
      <w:pPr>
        <w:pStyle w:val="a5"/>
      </w:pPr>
      <w:r>
        <w:t>&lt;link href="/js/kindeditor-4.1.10/themes/default/default.css" type="text/css" rel="stylesheet"&gt;</w:t>
      </w:r>
    </w:p>
    <w:p w:rsidR="0090537C" w:rsidRDefault="0090537C" w:rsidP="0090537C">
      <w:pPr>
        <w:pStyle w:val="a5"/>
      </w:pPr>
      <w:r>
        <w:t>&lt;script type="text/javascript" charset="utf-8" src="/js/kindeditor-4.1.10/kindeditor-all-min.js"&gt;&lt;/script&gt;</w:t>
      </w:r>
    </w:p>
    <w:p w:rsidR="0090537C" w:rsidRPr="0049448E" w:rsidRDefault="0090537C" w:rsidP="0090537C">
      <w:pPr>
        <w:pStyle w:val="a5"/>
      </w:pPr>
      <w:r>
        <w:t>&lt;script type="text/javascript" charset="utf-8" src="/js/kindeditor-4.1.10/lang/zh_CN.js"&gt;&lt;/script&gt;</w:t>
      </w:r>
    </w:p>
    <w:p w:rsidR="0090537C" w:rsidRDefault="0090537C" w:rsidP="0090537C">
      <w:pPr>
        <w:pStyle w:val="ac"/>
        <w:spacing w:before="62" w:after="62"/>
        <w:ind w:leftChars="0" w:left="0" w:firstLineChars="0"/>
      </w:pPr>
      <w:r>
        <w:rPr>
          <w:rFonts w:hint="eastAsia"/>
        </w:rPr>
        <w:t>第二步：在</w:t>
      </w:r>
      <w:r>
        <w:rPr>
          <w:rFonts w:hint="eastAsia"/>
        </w:rPr>
        <w:t>form</w:t>
      </w:r>
      <w:r>
        <w:rPr>
          <w:rFonts w:hint="eastAsia"/>
        </w:rPr>
        <w:t>中增加一个</w:t>
      </w:r>
      <w:r>
        <w:rPr>
          <w:rFonts w:hint="eastAsia"/>
        </w:rPr>
        <w:t>textarea</w:t>
      </w:r>
      <w:r>
        <w:rPr>
          <w:rFonts w:hint="eastAsia"/>
        </w:rPr>
        <w:t>控件，并设置为隐藏。</w:t>
      </w:r>
    </w:p>
    <w:p w:rsidR="0090537C" w:rsidRDefault="0090537C" w:rsidP="0090537C">
      <w:r>
        <w:rPr>
          <w:rFonts w:hint="eastAsia"/>
        </w:rPr>
        <w:t>隐藏域用于保存要提交的数据。</w:t>
      </w:r>
    </w:p>
    <w:p w:rsidR="0090537C" w:rsidRDefault="0090537C" w:rsidP="0090537C">
      <w:r>
        <w:rPr>
          <w:rFonts w:hint="eastAsia"/>
        </w:rPr>
        <w:t>在表格中插入一个</w:t>
      </w:r>
      <w:r>
        <w:rPr>
          <w:rFonts w:hint="eastAsia"/>
        </w:rPr>
        <w:t>textarea</w:t>
      </w:r>
      <w:r>
        <w:rPr>
          <w:rFonts w:hint="eastAsia"/>
        </w:rPr>
        <w:t>控件，</w:t>
      </w:r>
      <w:r>
        <w:t>visibility</w:t>
      </w:r>
      <w:r>
        <w:rPr>
          <w:rFonts w:hint="eastAsia"/>
        </w:rPr>
        <w:t>设置为不可见，设置</w:t>
      </w:r>
      <w:r>
        <w:rPr>
          <w:rFonts w:hint="eastAsia"/>
        </w:rPr>
        <w:t>name</w:t>
      </w:r>
      <w:r>
        <w:rPr>
          <w:rFonts w:hint="eastAsia"/>
        </w:rPr>
        <w:t>属性。</w:t>
      </w:r>
    </w:p>
    <w:p w:rsidR="0090537C" w:rsidRDefault="0090537C" w:rsidP="0090537C">
      <w:pPr>
        <w:pStyle w:val="a5"/>
      </w:pPr>
      <w:r>
        <w:t>&lt;tr&gt;</w:t>
      </w:r>
    </w:p>
    <w:p w:rsidR="0090537C" w:rsidRDefault="0090537C" w:rsidP="0090537C">
      <w:pPr>
        <w:pStyle w:val="a5"/>
      </w:pPr>
      <w:r>
        <w:rPr>
          <w:rFonts w:hint="eastAsia"/>
        </w:rPr>
        <w:t xml:space="preserve">    &lt;td&gt;</w:t>
      </w:r>
      <w:r>
        <w:rPr>
          <w:rFonts w:hint="eastAsia"/>
        </w:rPr>
        <w:t>商品描述</w:t>
      </w:r>
      <w:r>
        <w:rPr>
          <w:rFonts w:hint="eastAsia"/>
        </w:rPr>
        <w:t>:&lt;/td&gt;</w:t>
      </w:r>
    </w:p>
    <w:p w:rsidR="0090537C" w:rsidRDefault="0090537C" w:rsidP="0090537C">
      <w:pPr>
        <w:pStyle w:val="a5"/>
      </w:pPr>
      <w:r>
        <w:t xml:space="preserve">    &lt;td&gt;</w:t>
      </w:r>
    </w:p>
    <w:p w:rsidR="0090537C" w:rsidRDefault="0090537C" w:rsidP="0090537C">
      <w:pPr>
        <w:pStyle w:val="a5"/>
      </w:pPr>
      <w:r>
        <w:tab/>
        <w:t>&lt;textarea style="width:800px;height:300px;visibility:</w:t>
      </w:r>
      <w:r w:rsidRPr="00EC3AF5">
        <w:rPr>
          <w:highlight w:val="yellow"/>
        </w:rPr>
        <w:t>hidden</w:t>
      </w:r>
      <w:r>
        <w:t>;" name="desc"&gt;&lt;/textarea&gt;</w:t>
      </w:r>
    </w:p>
    <w:p w:rsidR="0090537C" w:rsidRDefault="0090537C" w:rsidP="0090537C">
      <w:pPr>
        <w:pStyle w:val="a5"/>
      </w:pPr>
      <w:r>
        <w:t xml:space="preserve">    &lt;/td&gt;</w:t>
      </w:r>
    </w:p>
    <w:p w:rsidR="0090537C" w:rsidRDefault="0090537C" w:rsidP="0090537C">
      <w:pPr>
        <w:pStyle w:val="a5"/>
      </w:pPr>
      <w:r>
        <w:t>&lt;/tr&gt;</w:t>
      </w:r>
    </w:p>
    <w:p w:rsidR="0090537C" w:rsidRDefault="0090537C" w:rsidP="0090537C">
      <w:pPr>
        <w:pStyle w:val="ac"/>
        <w:spacing w:before="62" w:after="62"/>
        <w:ind w:leftChars="0" w:left="0" w:firstLineChars="0"/>
      </w:pPr>
      <w:r>
        <w:rPr>
          <w:rFonts w:hint="eastAsia"/>
        </w:rPr>
        <w:t>第三步：页面加载时执行初始化</w:t>
      </w:r>
      <w:r>
        <w:rPr>
          <w:rFonts w:hint="eastAsia"/>
        </w:rPr>
        <w:t>js</w:t>
      </w:r>
      <w:r>
        <w:rPr>
          <w:rFonts w:hint="eastAsia"/>
        </w:rPr>
        <w:t>方法，创建</w:t>
      </w:r>
      <w:r>
        <w:rPr>
          <w:rFonts w:hint="eastAsia"/>
        </w:rPr>
        <w:t>KindEditor</w:t>
      </w:r>
      <w:r>
        <w:rPr>
          <w:rFonts w:hint="eastAsia"/>
        </w:rPr>
        <w:t>控件。</w:t>
      </w:r>
    </w:p>
    <w:p w:rsidR="0090537C" w:rsidRDefault="0090537C" w:rsidP="0090537C">
      <w:r>
        <w:rPr>
          <w:rFonts w:hint="eastAsia"/>
        </w:rPr>
        <w:t>在页面加载完，执行</w:t>
      </w:r>
      <w:r>
        <w:rPr>
          <w:rFonts w:hint="eastAsia"/>
        </w:rPr>
        <w:t>js</w:t>
      </w:r>
      <w:r>
        <w:rPr>
          <w:rFonts w:hint="eastAsia"/>
        </w:rPr>
        <w:t>，初始化</w:t>
      </w:r>
      <w:r>
        <w:rPr>
          <w:rFonts w:hint="eastAsia"/>
        </w:rPr>
        <w:t>KindEditor</w:t>
      </w:r>
      <w:r>
        <w:rPr>
          <w:rFonts w:hint="eastAsia"/>
        </w:rPr>
        <w:t>控件。跟页面</w:t>
      </w:r>
      <w:r>
        <w:rPr>
          <w:rFonts w:hint="eastAsia"/>
        </w:rPr>
        <w:t>desc</w:t>
      </w:r>
      <w:r>
        <w:rPr>
          <w:rFonts w:hint="eastAsia"/>
        </w:rPr>
        <w:t>控件绑定。用户在</w:t>
      </w:r>
      <w:r>
        <w:rPr>
          <w:rFonts w:hint="eastAsia"/>
        </w:rPr>
        <w:t>KindEditor</w:t>
      </w:r>
      <w:r>
        <w:rPr>
          <w:rFonts w:hint="eastAsia"/>
        </w:rPr>
        <w:t>填写编辑的内容。</w:t>
      </w:r>
    </w:p>
    <w:p w:rsidR="0090537C" w:rsidRDefault="0090537C" w:rsidP="0090537C">
      <w:pPr>
        <w:pStyle w:val="a5"/>
      </w:pPr>
      <w:r>
        <w:t>&lt;script type="text/javascript"&gt;</w:t>
      </w:r>
    </w:p>
    <w:p w:rsidR="0090537C" w:rsidRDefault="0090537C" w:rsidP="0090537C">
      <w:pPr>
        <w:pStyle w:val="a5"/>
      </w:pPr>
      <w:r>
        <w:tab/>
        <w:t>var itemAddEditor ;</w:t>
      </w:r>
    </w:p>
    <w:p w:rsidR="0090537C" w:rsidRDefault="0090537C" w:rsidP="0090537C">
      <w:pPr>
        <w:pStyle w:val="a5"/>
      </w:pPr>
      <w:r>
        <w:tab/>
        <w:t>$(function(){</w:t>
      </w:r>
    </w:p>
    <w:p w:rsidR="0090537C" w:rsidRDefault="0090537C" w:rsidP="0090537C">
      <w:pPr>
        <w:pStyle w:val="a5"/>
      </w:pPr>
      <w:r>
        <w:tab/>
      </w:r>
      <w:r>
        <w:tab/>
        <w:t>itemAddEditor = KindEditorUtil.createEditor("#itemAddForm [name=desc]");</w:t>
      </w:r>
    </w:p>
    <w:p w:rsidR="0090537C" w:rsidRDefault="0090537C" w:rsidP="0090537C">
      <w:pPr>
        <w:pStyle w:val="a5"/>
      </w:pPr>
      <w:r>
        <w:tab/>
      </w:r>
      <w:r>
        <w:tab/>
        <w:t>KindEditorUtil.init({fun:function(node){</w:t>
      </w:r>
    </w:p>
    <w:p w:rsidR="0090537C" w:rsidRDefault="0090537C" w:rsidP="0090537C">
      <w:pPr>
        <w:pStyle w:val="a5"/>
      </w:pPr>
      <w:r>
        <w:tab/>
      </w:r>
      <w:r>
        <w:tab/>
      </w:r>
      <w:r>
        <w:tab/>
        <w:t>KindEditorUtil.changeItemParam(node, "itemAddForm");</w:t>
      </w:r>
    </w:p>
    <w:p w:rsidR="0090537C" w:rsidRDefault="0090537C" w:rsidP="0090537C">
      <w:pPr>
        <w:pStyle w:val="a5"/>
      </w:pPr>
      <w:r>
        <w:tab/>
      </w:r>
      <w:r>
        <w:tab/>
        <w:t>}});</w:t>
      </w:r>
    </w:p>
    <w:p w:rsidR="0090537C" w:rsidRDefault="0090537C" w:rsidP="0090537C">
      <w:pPr>
        <w:pStyle w:val="a5"/>
      </w:pPr>
      <w:r>
        <w:tab/>
        <w:t>});</w:t>
      </w:r>
    </w:p>
    <w:p w:rsidR="0090537C" w:rsidRDefault="0090537C" w:rsidP="0090537C">
      <w:r>
        <w:rPr>
          <w:rFonts w:hint="eastAsia"/>
        </w:rPr>
        <w:t>可以看到</w:t>
      </w:r>
      <w:r>
        <w:rPr>
          <w:rFonts w:hint="eastAsia"/>
        </w:rPr>
        <w:t>KindEditor</w:t>
      </w:r>
      <w:r>
        <w:rPr>
          <w:rFonts w:hint="eastAsia"/>
        </w:rPr>
        <w:t>的原理就是在隐藏域前动态插了一个</w:t>
      </w:r>
      <w:r>
        <w:rPr>
          <w:rFonts w:hint="eastAsia"/>
        </w:rPr>
        <w:t>iframe</w:t>
      </w:r>
      <w:r>
        <w:rPr>
          <w:rFonts w:hint="eastAsia"/>
        </w:rPr>
        <w:t>，动态嵌入一个网页，用户实际是在这个网页上编辑内容。</w:t>
      </w:r>
    </w:p>
    <w:p w:rsidR="0090537C" w:rsidRDefault="0090537C" w:rsidP="0090537C">
      <w:pPr>
        <w:pStyle w:val="ab"/>
        <w:spacing w:before="156" w:after="156"/>
        <w:ind w:firstLine="360"/>
      </w:pPr>
      <w:r>
        <w:lastRenderedPageBreak/>
        <w:drawing>
          <wp:inline distT="0" distB="0" distL="0" distR="0" wp14:anchorId="71530B0E" wp14:editId="19DC12E5">
            <wp:extent cx="5274310" cy="17411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1741170"/>
                    </a:xfrm>
                    <a:prstGeom prst="rect">
                      <a:avLst/>
                    </a:prstGeom>
                  </pic:spPr>
                </pic:pic>
              </a:graphicData>
            </a:graphic>
          </wp:inline>
        </w:drawing>
      </w:r>
    </w:p>
    <w:p w:rsidR="0090537C" w:rsidRDefault="0090537C" w:rsidP="0090537C">
      <w:pPr>
        <w:pStyle w:val="ac"/>
        <w:spacing w:before="62" w:after="62"/>
        <w:ind w:leftChars="0" w:left="0" w:firstLineChars="0"/>
      </w:pPr>
      <w:r>
        <w:rPr>
          <w:rFonts w:hint="eastAsia"/>
        </w:rPr>
        <w:t>第四步：在提交前执行</w:t>
      </w:r>
      <w:r>
        <w:rPr>
          <w:rFonts w:hint="eastAsia"/>
        </w:rPr>
        <w:t>KindEditor</w:t>
      </w:r>
      <w:r>
        <w:rPr>
          <w:rFonts w:hint="eastAsia"/>
        </w:rPr>
        <w:t>控件的同步方法，将数据写入隐藏的</w:t>
      </w:r>
      <w:r>
        <w:rPr>
          <w:rFonts w:hint="eastAsia"/>
        </w:rPr>
        <w:t>textarea</w:t>
      </w:r>
      <w:r>
        <w:rPr>
          <w:rFonts w:hint="eastAsia"/>
        </w:rPr>
        <w:t>中。</w:t>
      </w:r>
    </w:p>
    <w:p w:rsidR="0090537C" w:rsidRDefault="0090537C" w:rsidP="0090537C">
      <w:r>
        <w:rPr>
          <w:rFonts w:hint="eastAsia"/>
        </w:rPr>
        <w:t>当用户点击“提交”按钮时，执行</w:t>
      </w:r>
      <w:r>
        <w:rPr>
          <w:rFonts w:hint="eastAsia"/>
        </w:rPr>
        <w:t>submitForm()</w:t>
      </w:r>
      <w:r>
        <w:rPr>
          <w:rFonts w:hint="eastAsia"/>
        </w:rPr>
        <w:t>方法，在方法中调用</w:t>
      </w:r>
      <w:r w:rsidRPr="002A5893">
        <w:t>itemAddEditor</w:t>
      </w:r>
      <w:r>
        <w:t>.sync()</w:t>
      </w:r>
      <w:r>
        <w:rPr>
          <w:rFonts w:hint="eastAsia"/>
        </w:rPr>
        <w:t>同步方法，将用户编辑的这个网页的内容填写到隐藏域中，这样</w:t>
      </w:r>
      <w:r>
        <w:rPr>
          <w:rFonts w:hint="eastAsia"/>
        </w:rPr>
        <w:t>form</w:t>
      </w:r>
      <w:r>
        <w:rPr>
          <w:rFonts w:hint="eastAsia"/>
        </w:rPr>
        <w:t>提交就将这个数据提交到后台</w:t>
      </w:r>
      <w:r>
        <w:rPr>
          <w:rFonts w:hint="eastAsia"/>
        </w:rPr>
        <w:t>controller</w:t>
      </w:r>
      <w:r>
        <w:rPr>
          <w:rFonts w:hint="eastAsia"/>
        </w:rPr>
        <w:t>中进行处理。</w:t>
      </w:r>
    </w:p>
    <w:p w:rsidR="0090537C" w:rsidRDefault="0090537C" w:rsidP="0090537C">
      <w:pPr>
        <w:pStyle w:val="3"/>
      </w:pPr>
      <w:r>
        <w:rPr>
          <w:rFonts w:hint="eastAsia"/>
        </w:rPr>
        <w:t>测试富文本编辑器</w:t>
      </w:r>
    </w:p>
    <w:p w:rsidR="0090537C" w:rsidRDefault="0090537C" w:rsidP="0090537C">
      <w:r>
        <w:rPr>
          <w:rFonts w:hint="eastAsia"/>
        </w:rPr>
        <w:t>利用</w:t>
      </w:r>
      <w:r>
        <w:rPr>
          <w:rFonts w:hint="eastAsia"/>
        </w:rPr>
        <w:t>GoogleChrome</w:t>
      </w:r>
      <w:r>
        <w:rPr>
          <w:rFonts w:hint="eastAsia"/>
        </w:rPr>
        <w:t>浏览器的调试功能，点击</w:t>
      </w:r>
      <w:r>
        <w:rPr>
          <w:rFonts w:hint="eastAsia"/>
        </w:rPr>
        <w:t>F12</w:t>
      </w:r>
      <w:r>
        <w:rPr>
          <w:rFonts w:hint="eastAsia"/>
        </w:rPr>
        <w:t>打开调试窗口，在页面商品描述出，鼠标右键，选择右键菜单最下面的“审查元素”，可以看到动态页面的源代码（包括</w:t>
      </w:r>
      <w:r>
        <w:rPr>
          <w:rFonts w:hint="eastAsia"/>
        </w:rPr>
        <w:t>js</w:t>
      </w:r>
      <w:r>
        <w:rPr>
          <w:rFonts w:hint="eastAsia"/>
        </w:rPr>
        <w:t>产生的内容）。在</w:t>
      </w:r>
      <w:r>
        <w:rPr>
          <w:rFonts w:hint="eastAsia"/>
        </w:rPr>
        <w:t>concole</w:t>
      </w:r>
      <w:r>
        <w:rPr>
          <w:rFonts w:hint="eastAsia"/>
        </w:rPr>
        <w:t>中输入：</w:t>
      </w:r>
    </w:p>
    <w:p w:rsidR="0090537C" w:rsidRDefault="0090537C" w:rsidP="0090537C">
      <w:r>
        <w:rPr>
          <w:rFonts w:hint="eastAsia"/>
        </w:rPr>
        <w:t>$(</w:t>
      </w:r>
      <w:r>
        <w:t>“</w:t>
      </w:r>
      <w:r>
        <w:rPr>
          <w:rFonts w:hint="eastAsia"/>
        </w:rPr>
        <w:t>[name=desc]</w:t>
      </w:r>
      <w:r>
        <w:t>”</w:t>
      </w:r>
      <w:r>
        <w:rPr>
          <w:rFonts w:hint="eastAsia"/>
        </w:rPr>
        <w:t xml:space="preserve">) </w:t>
      </w:r>
      <w:r>
        <w:rPr>
          <w:rFonts w:hint="eastAsia"/>
        </w:rPr>
        <w:t>按回车，调试器展示</w:t>
      </w:r>
      <w:r>
        <w:rPr>
          <w:rFonts w:hint="eastAsia"/>
        </w:rPr>
        <w:t>textare</w:t>
      </w:r>
      <w:r>
        <w:rPr>
          <w:rFonts w:hint="eastAsia"/>
        </w:rPr>
        <w:t>域的代码；</w:t>
      </w:r>
    </w:p>
    <w:p w:rsidR="0090537C" w:rsidRDefault="0090537C" w:rsidP="0090537C">
      <w:r>
        <w:rPr>
          <w:rFonts w:hint="eastAsia"/>
        </w:rPr>
        <w:t>$(</w:t>
      </w:r>
      <w:r>
        <w:t>“</w:t>
      </w:r>
      <w:r>
        <w:rPr>
          <w:rFonts w:hint="eastAsia"/>
        </w:rPr>
        <w:t>[name=desc]</w:t>
      </w:r>
      <w:r>
        <w:t>”</w:t>
      </w:r>
      <w:r>
        <w:rPr>
          <w:rFonts w:hint="eastAsia"/>
        </w:rPr>
        <w:t>).val()</w:t>
      </w:r>
      <w:r>
        <w:rPr>
          <w:rFonts w:hint="eastAsia"/>
        </w:rPr>
        <w:t>按回车，调试器展示</w:t>
      </w:r>
      <w:r>
        <w:rPr>
          <w:rFonts w:hint="eastAsia"/>
        </w:rPr>
        <w:t>textare</w:t>
      </w:r>
      <w:r>
        <w:rPr>
          <w:rFonts w:hint="eastAsia"/>
        </w:rPr>
        <w:t>域的内容。没填写，所以返回空串；</w:t>
      </w:r>
    </w:p>
    <w:p w:rsidR="0090537C" w:rsidRDefault="0090537C" w:rsidP="0090537C">
      <w:r>
        <w:rPr>
          <w:rFonts w:hint="eastAsia"/>
        </w:rPr>
        <w:t>在商品描述框中填写内容，例如：这个本本不错。</w:t>
      </w:r>
    </w:p>
    <w:p w:rsidR="0090537C" w:rsidRDefault="0090537C" w:rsidP="0090537C">
      <w:r>
        <w:rPr>
          <w:rFonts w:hint="eastAsia"/>
        </w:rPr>
        <w:t>再执行</w:t>
      </w:r>
      <w:r w:rsidRPr="00903FCF">
        <w:rPr>
          <w:rFonts w:hint="eastAsia"/>
        </w:rPr>
        <w:t>$(</w:t>
      </w:r>
      <w:r w:rsidRPr="00903FCF">
        <w:rPr>
          <w:rFonts w:hint="eastAsia"/>
        </w:rPr>
        <w:t>“</w:t>
      </w:r>
      <w:r w:rsidRPr="00903FCF">
        <w:rPr>
          <w:rFonts w:hint="eastAsia"/>
        </w:rPr>
        <w:t>[name=desc]</w:t>
      </w:r>
      <w:r w:rsidRPr="00903FCF">
        <w:rPr>
          <w:rFonts w:hint="eastAsia"/>
        </w:rPr>
        <w:t>”</w:t>
      </w:r>
      <w:r w:rsidRPr="00903FCF">
        <w:rPr>
          <w:rFonts w:hint="eastAsia"/>
        </w:rPr>
        <w:t>).val()</w:t>
      </w:r>
      <w:r w:rsidRPr="00903FCF">
        <w:rPr>
          <w:rFonts w:hint="eastAsia"/>
        </w:rPr>
        <w:t>按回车，调试器展示</w:t>
      </w:r>
      <w:r>
        <w:rPr>
          <w:rFonts w:hint="eastAsia"/>
        </w:rPr>
        <w:t>仍然为空串，为什么呢？用户填写的内容并没有填入进去</w:t>
      </w:r>
      <w:r w:rsidRPr="00903FCF">
        <w:rPr>
          <w:rFonts w:hint="eastAsia"/>
        </w:rPr>
        <w:t>；</w:t>
      </w:r>
    </w:p>
    <w:p w:rsidR="0090537C" w:rsidRDefault="0090537C" w:rsidP="0090537C">
      <w:r>
        <w:rPr>
          <w:rFonts w:hint="eastAsia"/>
        </w:rPr>
        <w:t>那如何写呢？</w:t>
      </w:r>
    </w:p>
    <w:p w:rsidR="0090537C" w:rsidRDefault="0090537C" w:rsidP="0090537C">
      <w:r>
        <w:rPr>
          <w:rFonts w:hint="eastAsia"/>
        </w:rPr>
        <w:t>Kinder</w:t>
      </w:r>
      <w:r>
        <w:rPr>
          <w:rFonts w:hint="eastAsia"/>
        </w:rPr>
        <w:t>控件提供了同步方法，调用</w:t>
      </w:r>
      <w:r w:rsidRPr="00616188">
        <w:t>itemAddEditor.sync();</w:t>
      </w:r>
      <w:r>
        <w:rPr>
          <w:rFonts w:hint="eastAsia"/>
        </w:rPr>
        <w:t>代码</w:t>
      </w:r>
    </w:p>
    <w:p w:rsidR="0090537C" w:rsidRDefault="0090537C" w:rsidP="0090537C">
      <w:r w:rsidRPr="00616188">
        <w:t>$("[name=desc]").val()</w:t>
      </w:r>
      <w:r>
        <w:rPr>
          <w:rFonts w:hint="eastAsia"/>
        </w:rPr>
        <w:t>按回车，展示出用户填写的内容。</w:t>
      </w:r>
    </w:p>
    <w:p w:rsidR="0090537C" w:rsidRPr="00FA7EDC" w:rsidRDefault="0090537C" w:rsidP="0090537C">
      <w:pPr>
        <w:pStyle w:val="ab"/>
        <w:spacing w:before="156" w:after="156"/>
        <w:ind w:firstLine="360"/>
      </w:pPr>
      <w:r>
        <w:lastRenderedPageBreak/>
        <w:drawing>
          <wp:inline distT="0" distB="0" distL="0" distR="0" wp14:anchorId="2ACDA9F1" wp14:editId="2EFD58B8">
            <wp:extent cx="5274310" cy="32231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3223189"/>
                    </a:xfrm>
                    <a:prstGeom prst="rect">
                      <a:avLst/>
                    </a:prstGeom>
                  </pic:spPr>
                </pic:pic>
              </a:graphicData>
            </a:graphic>
          </wp:inline>
        </w:drawing>
      </w:r>
    </w:p>
    <w:p w:rsidR="0090537C" w:rsidRDefault="0090537C" w:rsidP="0090537C">
      <w:pPr>
        <w:pStyle w:val="3"/>
      </w:pPr>
      <w:r>
        <w:rPr>
          <w:rFonts w:hint="eastAsia"/>
        </w:rPr>
        <w:t>Chrome</w:t>
      </w:r>
      <w:r>
        <w:rPr>
          <w:rFonts w:hint="eastAsia"/>
        </w:rPr>
        <w:t>调试跟踪</w:t>
      </w:r>
    </w:p>
    <w:p w:rsidR="0090537C" w:rsidRDefault="0090537C" w:rsidP="0090537C">
      <w:r>
        <w:rPr>
          <w:rFonts w:hint="eastAsia"/>
        </w:rPr>
        <w:t>在</w:t>
      </w:r>
      <w:r>
        <w:rPr>
          <w:rFonts w:hint="eastAsia"/>
        </w:rPr>
        <w:t>controller</w:t>
      </w:r>
      <w:r>
        <w:rPr>
          <w:rFonts w:hint="eastAsia"/>
        </w:rPr>
        <w:t>中</w:t>
      </w:r>
      <w:r>
        <w:rPr>
          <w:rFonts w:hint="eastAsia"/>
        </w:rPr>
        <w:t>save</w:t>
      </w:r>
      <w:r>
        <w:rPr>
          <w:rFonts w:hint="eastAsia"/>
        </w:rPr>
        <w:t>方法上设置断点，</w:t>
      </w:r>
      <w:r>
        <w:rPr>
          <w:rFonts w:hint="eastAsia"/>
        </w:rPr>
        <w:t>F12</w:t>
      </w:r>
      <w:r>
        <w:rPr>
          <w:rFonts w:hint="eastAsia"/>
        </w:rPr>
        <w:t>打开浏览器调试器，如下图，选择</w:t>
      </w:r>
      <w:r>
        <w:rPr>
          <w:rFonts w:hint="eastAsia"/>
        </w:rPr>
        <w:t>Network</w:t>
      </w:r>
      <w:r>
        <w:rPr>
          <w:rFonts w:hint="eastAsia"/>
        </w:rPr>
        <w:t>，可以查看提交的</w:t>
      </w:r>
      <w:r>
        <w:rPr>
          <w:rFonts w:hint="eastAsia"/>
        </w:rPr>
        <w:t>form</w:t>
      </w:r>
      <w:r>
        <w:rPr>
          <w:rFonts w:hint="eastAsia"/>
        </w:rPr>
        <w:t>表单数据。</w:t>
      </w:r>
    </w:p>
    <w:p w:rsidR="0090537C" w:rsidRDefault="0090537C" w:rsidP="0090537C">
      <w:pPr>
        <w:pStyle w:val="ab"/>
        <w:spacing w:before="156" w:after="156"/>
        <w:ind w:firstLine="360"/>
      </w:pPr>
      <w:r>
        <w:drawing>
          <wp:inline distT="0" distB="0" distL="0" distR="0" wp14:anchorId="48416056" wp14:editId="0F19A6C0">
            <wp:extent cx="5274310" cy="2157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2157950"/>
                    </a:xfrm>
                    <a:prstGeom prst="rect">
                      <a:avLst/>
                    </a:prstGeom>
                  </pic:spPr>
                </pic:pic>
              </a:graphicData>
            </a:graphic>
          </wp:inline>
        </w:drawing>
      </w:r>
    </w:p>
    <w:p w:rsidR="009D4BDC" w:rsidRDefault="009D4BDC" w:rsidP="0090537C">
      <w:pPr>
        <w:pStyle w:val="3"/>
      </w:pPr>
      <w:r>
        <w:rPr>
          <w:rFonts w:hint="eastAsia"/>
        </w:rPr>
        <w:t>MySQL</w:t>
      </w:r>
      <w:r>
        <w:rPr>
          <w:rFonts w:hint="eastAsia"/>
        </w:rPr>
        <w:t>获取刚插入的自增长</w:t>
      </w:r>
      <w:r>
        <w:rPr>
          <w:rFonts w:hint="eastAsia"/>
        </w:rPr>
        <w:t>id</w:t>
      </w:r>
      <w:r>
        <w:rPr>
          <w:rFonts w:hint="eastAsia"/>
        </w:rPr>
        <w:t>的值</w:t>
      </w:r>
    </w:p>
    <w:p w:rsidR="009D4BDC" w:rsidRDefault="009D4BDC" w:rsidP="009D4BDC">
      <w:r>
        <w:t>INSERT INTO TB_USER (id,username) VALUE(NULL,'a');</w:t>
      </w:r>
    </w:p>
    <w:p w:rsidR="009D4BDC" w:rsidRPr="009D4BDC" w:rsidRDefault="009D4BDC" w:rsidP="009D4BDC">
      <w:r>
        <w:t>SELECT LAST_INSERT_ID();</w:t>
      </w:r>
      <w:r>
        <w:rPr>
          <w:rFonts w:hint="eastAsia"/>
        </w:rPr>
        <w:tab/>
      </w:r>
      <w:r>
        <w:rPr>
          <w:rFonts w:hint="eastAsia"/>
        </w:rPr>
        <w:tab/>
        <w:t>#</w:t>
      </w:r>
      <w:r>
        <w:rPr>
          <w:rFonts w:hint="eastAsia"/>
        </w:rPr>
        <w:t>内部加锁实现，所以不会有并发的线程安全问题</w:t>
      </w:r>
    </w:p>
    <w:p w:rsidR="0090537C" w:rsidRDefault="0090537C" w:rsidP="0090537C">
      <w:pPr>
        <w:pStyle w:val="3"/>
      </w:pPr>
      <w:r>
        <w:rPr>
          <w:rFonts w:hint="eastAsia"/>
        </w:rPr>
        <w:t>新增保存商品描述信息</w:t>
      </w:r>
    </w:p>
    <w:p w:rsidR="0090537C" w:rsidRDefault="0090537C" w:rsidP="0090537C">
      <w:pPr>
        <w:pStyle w:val="ac"/>
        <w:spacing w:before="62" w:after="62"/>
        <w:ind w:leftChars="0" w:left="0" w:firstLineChars="0"/>
      </w:pPr>
      <w:r w:rsidRPr="001A12A3">
        <w:t>ItemDesc</w:t>
      </w:r>
      <w:r>
        <w:rPr>
          <w:rFonts w:hint="eastAsia"/>
        </w:rPr>
        <w:t>.java</w:t>
      </w:r>
    </w:p>
    <w:p w:rsidR="0090537C" w:rsidRDefault="0090537C" w:rsidP="0090537C">
      <w:pPr>
        <w:pStyle w:val="a5"/>
      </w:pPr>
      <w:r>
        <w:t>package com.jt.manage.pojo;</w:t>
      </w:r>
    </w:p>
    <w:p w:rsidR="0090537C" w:rsidRDefault="0090537C" w:rsidP="0090537C">
      <w:pPr>
        <w:pStyle w:val="a5"/>
      </w:pPr>
    </w:p>
    <w:p w:rsidR="0090537C" w:rsidRDefault="0090537C" w:rsidP="0090537C">
      <w:pPr>
        <w:pStyle w:val="a5"/>
      </w:pPr>
      <w:r>
        <w:t>import javax.persistence.Column;</w:t>
      </w:r>
    </w:p>
    <w:p w:rsidR="0090537C" w:rsidRDefault="0090537C" w:rsidP="0090537C">
      <w:pPr>
        <w:pStyle w:val="a5"/>
      </w:pPr>
      <w:r>
        <w:t>import javax.persistence.Id;</w:t>
      </w:r>
    </w:p>
    <w:p w:rsidR="0090537C" w:rsidRDefault="0090537C" w:rsidP="0090537C">
      <w:pPr>
        <w:pStyle w:val="a5"/>
      </w:pPr>
      <w:r>
        <w:t>import javax.persistence.Table;</w:t>
      </w:r>
    </w:p>
    <w:p w:rsidR="0090537C" w:rsidRDefault="0090537C" w:rsidP="0090537C">
      <w:pPr>
        <w:pStyle w:val="a5"/>
      </w:pPr>
    </w:p>
    <w:p w:rsidR="0090537C" w:rsidRDefault="0090537C" w:rsidP="0090537C">
      <w:pPr>
        <w:pStyle w:val="a5"/>
      </w:pPr>
      <w:r>
        <w:t>@Table(name = "tb_item_desc")</w:t>
      </w:r>
    </w:p>
    <w:p w:rsidR="0090537C" w:rsidRDefault="0090537C" w:rsidP="0090537C">
      <w:pPr>
        <w:pStyle w:val="a5"/>
      </w:pPr>
      <w:r>
        <w:t>public class ItemDesc extends BasePojo{</w:t>
      </w:r>
    </w:p>
    <w:p w:rsidR="0090537C" w:rsidRDefault="0090537C" w:rsidP="0090537C">
      <w:pPr>
        <w:pStyle w:val="a5"/>
      </w:pPr>
      <w:r>
        <w:t xml:space="preserve">    </w:t>
      </w:r>
    </w:p>
    <w:p w:rsidR="0090537C" w:rsidRDefault="0090537C" w:rsidP="0090537C">
      <w:pPr>
        <w:pStyle w:val="a5"/>
      </w:pPr>
      <w:r>
        <w:t xml:space="preserve">    @Id</w:t>
      </w:r>
    </w:p>
    <w:p w:rsidR="0090537C" w:rsidRDefault="0090537C" w:rsidP="0090537C">
      <w:pPr>
        <w:pStyle w:val="a5"/>
      </w:pPr>
      <w:r>
        <w:t xml:space="preserve">    @Column(name = "item_id")</w:t>
      </w:r>
    </w:p>
    <w:p w:rsidR="0090537C" w:rsidRDefault="0090537C" w:rsidP="0090537C">
      <w:pPr>
        <w:pStyle w:val="a5"/>
      </w:pPr>
      <w:r>
        <w:t xml:space="preserve">    private Long itemId;</w:t>
      </w:r>
    </w:p>
    <w:p w:rsidR="0090537C" w:rsidRDefault="0090537C" w:rsidP="0090537C">
      <w:pPr>
        <w:pStyle w:val="a5"/>
      </w:pPr>
      <w:r>
        <w:t xml:space="preserve">    @Column(name = "item_desc")</w:t>
      </w:r>
    </w:p>
    <w:p w:rsidR="0090537C" w:rsidRDefault="0090537C" w:rsidP="0090537C">
      <w:pPr>
        <w:pStyle w:val="a5"/>
      </w:pPr>
      <w:r>
        <w:t xml:space="preserve">    private String itemDesc;</w:t>
      </w:r>
    </w:p>
    <w:p w:rsidR="0090537C" w:rsidRDefault="0090537C" w:rsidP="0090537C">
      <w:pPr>
        <w:pStyle w:val="a5"/>
      </w:pPr>
      <w:r>
        <w:t xml:space="preserve">    </w:t>
      </w:r>
    </w:p>
    <w:p w:rsidR="0090537C" w:rsidRDefault="0090537C" w:rsidP="0090537C">
      <w:pPr>
        <w:pStyle w:val="a5"/>
      </w:pPr>
      <w:r>
        <w:t xml:space="preserve">    public Long getItemId() {</w:t>
      </w:r>
    </w:p>
    <w:p w:rsidR="0090537C" w:rsidRDefault="0090537C" w:rsidP="0090537C">
      <w:pPr>
        <w:pStyle w:val="a5"/>
      </w:pPr>
      <w:r>
        <w:t xml:space="preserve">        return itemId;</w:t>
      </w:r>
    </w:p>
    <w:p w:rsidR="0090537C" w:rsidRDefault="0090537C" w:rsidP="0090537C">
      <w:pPr>
        <w:pStyle w:val="a5"/>
      </w:pPr>
      <w:r>
        <w:t xml:space="preserve">    }</w:t>
      </w:r>
    </w:p>
    <w:p w:rsidR="0090537C" w:rsidRDefault="0090537C" w:rsidP="0090537C">
      <w:pPr>
        <w:pStyle w:val="a5"/>
      </w:pPr>
      <w:r>
        <w:t xml:space="preserve">    public void setItemId(Long itemId) {</w:t>
      </w:r>
    </w:p>
    <w:p w:rsidR="0090537C" w:rsidRDefault="0090537C" w:rsidP="0090537C">
      <w:pPr>
        <w:pStyle w:val="a5"/>
      </w:pPr>
      <w:r>
        <w:t xml:space="preserve">        this.itemId = itemId;</w:t>
      </w:r>
    </w:p>
    <w:p w:rsidR="0090537C" w:rsidRDefault="0090537C" w:rsidP="0090537C">
      <w:pPr>
        <w:pStyle w:val="a5"/>
      </w:pPr>
      <w:r>
        <w:t xml:space="preserve">    }</w:t>
      </w:r>
    </w:p>
    <w:p w:rsidR="0090537C" w:rsidRDefault="0090537C" w:rsidP="0090537C">
      <w:pPr>
        <w:pStyle w:val="a5"/>
      </w:pPr>
      <w:r>
        <w:t xml:space="preserve">    public String getItemDesc() {</w:t>
      </w:r>
    </w:p>
    <w:p w:rsidR="0090537C" w:rsidRDefault="0090537C" w:rsidP="0090537C">
      <w:pPr>
        <w:pStyle w:val="a5"/>
      </w:pPr>
      <w:r>
        <w:t xml:space="preserve">        return itemDesc;</w:t>
      </w:r>
    </w:p>
    <w:p w:rsidR="0090537C" w:rsidRDefault="0090537C" w:rsidP="0090537C">
      <w:pPr>
        <w:pStyle w:val="a5"/>
      </w:pPr>
      <w:r>
        <w:t xml:space="preserve">    }</w:t>
      </w:r>
    </w:p>
    <w:p w:rsidR="0090537C" w:rsidRDefault="0090537C" w:rsidP="0090537C">
      <w:pPr>
        <w:pStyle w:val="a5"/>
      </w:pPr>
      <w:r>
        <w:t xml:space="preserve">    public void setItemDesc(String itemDesc) {</w:t>
      </w:r>
    </w:p>
    <w:p w:rsidR="0090537C" w:rsidRDefault="0090537C" w:rsidP="0090537C">
      <w:pPr>
        <w:pStyle w:val="a5"/>
      </w:pPr>
      <w:r>
        <w:t xml:space="preserve">        this.itemDesc = itemDesc;</w:t>
      </w:r>
    </w:p>
    <w:p w:rsidR="0090537C" w:rsidRDefault="0090537C" w:rsidP="0090537C">
      <w:pPr>
        <w:pStyle w:val="a5"/>
      </w:pPr>
      <w:r>
        <w:t xml:space="preserve">    }</w:t>
      </w:r>
    </w:p>
    <w:p w:rsidR="0090537C" w:rsidRDefault="0090537C" w:rsidP="0090537C">
      <w:pPr>
        <w:pStyle w:val="a5"/>
      </w:pPr>
      <w:r>
        <w:t xml:space="preserve">    </w:t>
      </w:r>
    </w:p>
    <w:p w:rsidR="0090537C" w:rsidRDefault="0090537C" w:rsidP="0090537C">
      <w:pPr>
        <w:pStyle w:val="a5"/>
      </w:pPr>
      <w:r>
        <w:t xml:space="preserve">    </w:t>
      </w:r>
    </w:p>
    <w:p w:rsidR="0090537C" w:rsidRDefault="0090537C" w:rsidP="0090537C">
      <w:pPr>
        <w:pStyle w:val="a5"/>
      </w:pPr>
    </w:p>
    <w:p w:rsidR="0090537C" w:rsidRDefault="0090537C" w:rsidP="0090537C">
      <w:pPr>
        <w:pStyle w:val="a5"/>
      </w:pPr>
      <w:r>
        <w:t>}</w:t>
      </w:r>
    </w:p>
    <w:p w:rsidR="0090537C" w:rsidRDefault="0090537C" w:rsidP="0090537C">
      <w:pPr>
        <w:pStyle w:val="ac"/>
        <w:spacing w:before="62" w:after="62"/>
        <w:ind w:leftChars="0" w:left="0" w:firstLineChars="0"/>
      </w:pPr>
      <w:r w:rsidRPr="001A12A3">
        <w:t>ItemDescMapper</w:t>
      </w:r>
      <w:r>
        <w:rPr>
          <w:rFonts w:hint="eastAsia"/>
        </w:rPr>
        <w:t>.java</w:t>
      </w:r>
    </w:p>
    <w:p w:rsidR="0090537C" w:rsidRDefault="0090537C" w:rsidP="0090537C">
      <w:pPr>
        <w:pStyle w:val="a5"/>
      </w:pPr>
      <w:r>
        <w:t>package com.jt.manage.mapper;</w:t>
      </w:r>
    </w:p>
    <w:p w:rsidR="0090537C" w:rsidRDefault="0090537C" w:rsidP="0090537C">
      <w:pPr>
        <w:pStyle w:val="a5"/>
      </w:pPr>
    </w:p>
    <w:p w:rsidR="0090537C" w:rsidRDefault="0090537C" w:rsidP="0090537C">
      <w:pPr>
        <w:pStyle w:val="a5"/>
      </w:pPr>
      <w:r>
        <w:t>import com.jt.manage.mapper.base.mapper.SysMapper;</w:t>
      </w:r>
    </w:p>
    <w:p w:rsidR="0090537C" w:rsidRDefault="0090537C" w:rsidP="0090537C">
      <w:pPr>
        <w:pStyle w:val="a5"/>
      </w:pPr>
      <w:r>
        <w:t>import com.jt.manage.pojo.ItemDesc;</w:t>
      </w:r>
    </w:p>
    <w:p w:rsidR="0090537C" w:rsidRDefault="0090537C" w:rsidP="0090537C">
      <w:pPr>
        <w:pStyle w:val="a5"/>
      </w:pPr>
    </w:p>
    <w:p w:rsidR="0090537C" w:rsidRDefault="0090537C" w:rsidP="0090537C">
      <w:pPr>
        <w:pStyle w:val="a5"/>
      </w:pPr>
      <w:r>
        <w:t>public interface ItemDescMapper extends SysMapper&lt;ItemDesc&gt;{</w:t>
      </w:r>
    </w:p>
    <w:p w:rsidR="0090537C" w:rsidRDefault="0090537C" w:rsidP="0090537C">
      <w:pPr>
        <w:pStyle w:val="a5"/>
      </w:pPr>
    </w:p>
    <w:p w:rsidR="0090537C" w:rsidRDefault="0090537C" w:rsidP="0090537C">
      <w:pPr>
        <w:pStyle w:val="a5"/>
      </w:pPr>
      <w:r>
        <w:t>}</w:t>
      </w:r>
    </w:p>
    <w:p w:rsidR="0090537C" w:rsidRDefault="0090537C" w:rsidP="0090537C">
      <w:pPr>
        <w:pStyle w:val="ac"/>
        <w:spacing w:before="62" w:after="62"/>
        <w:ind w:leftChars="0" w:left="0" w:firstLineChars="0"/>
      </w:pPr>
      <w:r w:rsidRPr="001A12A3">
        <w:t>ItemDescService</w:t>
      </w:r>
      <w:r>
        <w:rPr>
          <w:rFonts w:hint="eastAsia"/>
        </w:rPr>
        <w:t>.java</w:t>
      </w:r>
    </w:p>
    <w:p w:rsidR="0090537C" w:rsidRDefault="0090537C" w:rsidP="0090537C">
      <w:pPr>
        <w:pStyle w:val="a5"/>
      </w:pPr>
      <w:r>
        <w:t>package com.jt.manage.service;</w:t>
      </w:r>
    </w:p>
    <w:p w:rsidR="0090537C" w:rsidRDefault="0090537C" w:rsidP="0090537C">
      <w:pPr>
        <w:pStyle w:val="a5"/>
      </w:pPr>
    </w:p>
    <w:p w:rsidR="0090537C" w:rsidRDefault="0090537C" w:rsidP="0090537C">
      <w:pPr>
        <w:pStyle w:val="a5"/>
      </w:pPr>
      <w:r>
        <w:t>import org.springframework.stereotype.Service;</w:t>
      </w:r>
    </w:p>
    <w:p w:rsidR="0090537C" w:rsidRDefault="0090537C" w:rsidP="0090537C">
      <w:pPr>
        <w:pStyle w:val="a5"/>
      </w:pPr>
    </w:p>
    <w:p w:rsidR="0090537C" w:rsidRDefault="0090537C" w:rsidP="0090537C">
      <w:pPr>
        <w:pStyle w:val="a5"/>
      </w:pPr>
      <w:r>
        <w:t>import com.jt.manage.pojo.ItemDesc;</w:t>
      </w:r>
    </w:p>
    <w:p w:rsidR="0090537C" w:rsidRDefault="0090537C" w:rsidP="0090537C">
      <w:pPr>
        <w:pStyle w:val="a5"/>
      </w:pPr>
    </w:p>
    <w:p w:rsidR="0090537C" w:rsidRDefault="0090537C" w:rsidP="0090537C">
      <w:pPr>
        <w:pStyle w:val="a5"/>
      </w:pPr>
      <w:r>
        <w:t>@Service</w:t>
      </w:r>
    </w:p>
    <w:p w:rsidR="0090537C" w:rsidRDefault="0090537C" w:rsidP="0090537C">
      <w:pPr>
        <w:pStyle w:val="a5"/>
      </w:pPr>
      <w:r>
        <w:t>public class ItemDescService extends BaseService&lt;ItemDesc&gt; {</w:t>
      </w:r>
    </w:p>
    <w:p w:rsidR="0090537C" w:rsidRDefault="0090537C" w:rsidP="0090537C">
      <w:pPr>
        <w:pStyle w:val="a5"/>
      </w:pPr>
    </w:p>
    <w:p w:rsidR="0090537C" w:rsidRDefault="0090537C" w:rsidP="0090537C">
      <w:pPr>
        <w:pStyle w:val="a5"/>
      </w:pPr>
      <w:r>
        <w:t>}</w:t>
      </w:r>
    </w:p>
    <w:p w:rsidR="0090537C" w:rsidRDefault="0090537C" w:rsidP="0090537C">
      <w:pPr>
        <w:pStyle w:val="ac"/>
        <w:spacing w:before="62" w:after="62"/>
        <w:ind w:leftChars="0" w:left="0" w:firstLineChars="0"/>
      </w:pPr>
      <w:r>
        <w:rPr>
          <w:rFonts w:hint="eastAsia"/>
        </w:rPr>
        <w:t>修改</w:t>
      </w:r>
      <w:r>
        <w:rPr>
          <w:rFonts w:hint="eastAsia"/>
        </w:rPr>
        <w:t>ItemController.java</w:t>
      </w:r>
    </w:p>
    <w:p w:rsidR="0090537C" w:rsidRDefault="0090537C" w:rsidP="0090537C">
      <w:pPr>
        <w:pStyle w:val="a5"/>
      </w:pPr>
      <w:r>
        <w:t>package com.jt.manage.controller;</w:t>
      </w:r>
    </w:p>
    <w:p w:rsidR="0090537C" w:rsidRDefault="0090537C" w:rsidP="0090537C">
      <w:pPr>
        <w:pStyle w:val="a5"/>
      </w:pPr>
    </w:p>
    <w:p w:rsidR="0090537C" w:rsidRDefault="0090537C" w:rsidP="0090537C">
      <w:pPr>
        <w:pStyle w:val="a5"/>
      </w:pPr>
      <w:r>
        <w:t>import java.util.Date;</w:t>
      </w:r>
    </w:p>
    <w:p w:rsidR="0090537C" w:rsidRDefault="0090537C" w:rsidP="0090537C">
      <w:pPr>
        <w:pStyle w:val="a5"/>
      </w:pPr>
    </w:p>
    <w:p w:rsidR="0090537C" w:rsidRDefault="0090537C" w:rsidP="0090537C">
      <w:pPr>
        <w:pStyle w:val="a5"/>
      </w:pPr>
      <w:r>
        <w:t>import org.slf4j.Logger;</w:t>
      </w:r>
    </w:p>
    <w:p w:rsidR="0090537C" w:rsidRDefault="0090537C" w:rsidP="0090537C">
      <w:pPr>
        <w:pStyle w:val="a5"/>
      </w:pPr>
      <w:r>
        <w:t>import org.slf4j.LoggerFactory;</w:t>
      </w:r>
    </w:p>
    <w:p w:rsidR="0090537C" w:rsidRDefault="0090537C" w:rsidP="0090537C">
      <w:pPr>
        <w:pStyle w:val="a5"/>
      </w:pPr>
      <w:r>
        <w:t>import org.springframework.beans.factory.annotation.Autowired;</w:t>
      </w:r>
    </w:p>
    <w:p w:rsidR="0090537C" w:rsidRDefault="0090537C" w:rsidP="0090537C">
      <w:pPr>
        <w:pStyle w:val="a5"/>
      </w:pPr>
      <w:r>
        <w:t>import org.springframework.stereotype.Controller;</w:t>
      </w:r>
    </w:p>
    <w:p w:rsidR="0090537C" w:rsidRDefault="0090537C" w:rsidP="0090537C">
      <w:pPr>
        <w:pStyle w:val="a5"/>
      </w:pPr>
      <w:r>
        <w:t>import org.springframework.web.bind.annotation.RequestMapping;</w:t>
      </w:r>
    </w:p>
    <w:p w:rsidR="0090537C" w:rsidRDefault="0090537C" w:rsidP="0090537C">
      <w:pPr>
        <w:pStyle w:val="a5"/>
      </w:pPr>
      <w:r>
        <w:t>import org.springframework.web.bind.annotation.RequestMethod;</w:t>
      </w:r>
    </w:p>
    <w:p w:rsidR="0090537C" w:rsidRDefault="0090537C" w:rsidP="0090537C">
      <w:pPr>
        <w:pStyle w:val="a5"/>
      </w:pPr>
      <w:r>
        <w:t>import org.springframework.web.bind.annotation.RequestParam;</w:t>
      </w:r>
    </w:p>
    <w:p w:rsidR="0090537C" w:rsidRDefault="0090537C" w:rsidP="0090537C">
      <w:pPr>
        <w:pStyle w:val="a5"/>
      </w:pPr>
      <w:r>
        <w:t>import org.springframework.web.bind.annotation.ResponseBody;</w:t>
      </w:r>
    </w:p>
    <w:p w:rsidR="0090537C" w:rsidRDefault="0090537C" w:rsidP="0090537C">
      <w:pPr>
        <w:pStyle w:val="a5"/>
      </w:pPr>
    </w:p>
    <w:p w:rsidR="0090537C" w:rsidRDefault="0090537C" w:rsidP="0090537C">
      <w:pPr>
        <w:pStyle w:val="a5"/>
      </w:pPr>
      <w:r>
        <w:t>import com.jt.common.vo.SysResult;</w:t>
      </w:r>
    </w:p>
    <w:p w:rsidR="0090537C" w:rsidRDefault="0090537C" w:rsidP="0090537C">
      <w:pPr>
        <w:pStyle w:val="a5"/>
      </w:pPr>
      <w:r>
        <w:t>import com.jt.manage.pojo.Item;</w:t>
      </w:r>
    </w:p>
    <w:p w:rsidR="0090537C" w:rsidRDefault="0090537C" w:rsidP="0090537C">
      <w:pPr>
        <w:pStyle w:val="a5"/>
      </w:pPr>
      <w:r>
        <w:t>import com.jt.manage.service.ItemService;</w:t>
      </w:r>
    </w:p>
    <w:p w:rsidR="0090537C" w:rsidRDefault="0090537C" w:rsidP="0090537C">
      <w:pPr>
        <w:pStyle w:val="a5"/>
      </w:pPr>
    </w:p>
    <w:p w:rsidR="0090537C" w:rsidRDefault="0090537C" w:rsidP="0090537C">
      <w:pPr>
        <w:pStyle w:val="a5"/>
      </w:pPr>
      <w:r>
        <w:t>/**</w:t>
      </w:r>
    </w:p>
    <w:p w:rsidR="0090537C" w:rsidRDefault="0090537C" w:rsidP="0090537C">
      <w:pPr>
        <w:pStyle w:val="a5"/>
      </w:pPr>
      <w:r>
        <w:rPr>
          <w:rFonts w:hint="eastAsia"/>
        </w:rPr>
        <w:t xml:space="preserve"> * </w:t>
      </w:r>
      <w:r>
        <w:rPr>
          <w:rFonts w:hint="eastAsia"/>
        </w:rPr>
        <w:t>商品相关的业务逻辑处理</w:t>
      </w:r>
    </w:p>
    <w:p w:rsidR="0090537C" w:rsidRDefault="0090537C" w:rsidP="0090537C">
      <w:pPr>
        <w:pStyle w:val="a5"/>
      </w:pPr>
      <w:r>
        <w:t xml:space="preserve"> * </w:t>
      </w:r>
    </w:p>
    <w:p w:rsidR="0090537C" w:rsidRDefault="0090537C" w:rsidP="0090537C">
      <w:pPr>
        <w:pStyle w:val="a5"/>
      </w:pPr>
      <w:r>
        <w:t xml:space="preserve"> */</w:t>
      </w:r>
    </w:p>
    <w:p w:rsidR="0090537C" w:rsidRDefault="0090537C" w:rsidP="0090537C">
      <w:pPr>
        <w:pStyle w:val="a5"/>
      </w:pPr>
      <w:r>
        <w:t>@RequestMapping("item")</w:t>
      </w:r>
    </w:p>
    <w:p w:rsidR="0090537C" w:rsidRDefault="0090537C" w:rsidP="0090537C">
      <w:pPr>
        <w:pStyle w:val="a5"/>
      </w:pPr>
      <w:r>
        <w:t>@Controller</w:t>
      </w:r>
    </w:p>
    <w:p w:rsidR="0090537C" w:rsidRDefault="0090537C" w:rsidP="0090537C">
      <w:pPr>
        <w:pStyle w:val="a5"/>
      </w:pPr>
      <w:r>
        <w:t>public class ItemController {</w:t>
      </w:r>
    </w:p>
    <w:p w:rsidR="0090537C" w:rsidRDefault="0090537C" w:rsidP="0090537C">
      <w:pPr>
        <w:pStyle w:val="a5"/>
      </w:pPr>
    </w:p>
    <w:p w:rsidR="0090537C" w:rsidRDefault="0090537C" w:rsidP="0090537C">
      <w:pPr>
        <w:pStyle w:val="a5"/>
      </w:pPr>
      <w:r>
        <w:t xml:space="preserve">    private static final Logger log = LoggerFactory.getLogger(ItemController.class);</w:t>
      </w:r>
    </w:p>
    <w:p w:rsidR="0090537C" w:rsidRDefault="0090537C" w:rsidP="0090537C">
      <w:pPr>
        <w:pStyle w:val="a5"/>
      </w:pPr>
    </w:p>
    <w:p w:rsidR="0090537C" w:rsidRDefault="0090537C" w:rsidP="0090537C">
      <w:pPr>
        <w:pStyle w:val="a5"/>
      </w:pPr>
      <w:r>
        <w:t xml:space="preserve">    @Autowired</w:t>
      </w:r>
    </w:p>
    <w:p w:rsidR="0090537C" w:rsidRDefault="0090537C" w:rsidP="0090537C">
      <w:pPr>
        <w:pStyle w:val="a5"/>
      </w:pPr>
      <w:r>
        <w:t xml:space="preserve">    private ItemService itemService;</w:t>
      </w:r>
    </w:p>
    <w:p w:rsidR="0090537C" w:rsidRDefault="0090537C" w:rsidP="0090537C">
      <w:pPr>
        <w:pStyle w:val="a5"/>
      </w:pPr>
    </w:p>
    <w:p w:rsidR="0090537C" w:rsidRDefault="0090537C" w:rsidP="0090537C">
      <w:pPr>
        <w:pStyle w:val="a5"/>
      </w:pPr>
      <w:r>
        <w:t xml:space="preserve">    //@ Autowired</w:t>
      </w:r>
    </w:p>
    <w:p w:rsidR="0090537C" w:rsidRDefault="0090537C" w:rsidP="0090537C">
      <w:pPr>
        <w:pStyle w:val="a5"/>
      </w:pPr>
      <w:r>
        <w:t xml:space="preserve">    //private ItemDescService itemDescService;</w:t>
      </w:r>
    </w:p>
    <w:p w:rsidR="0090537C" w:rsidRDefault="0090537C" w:rsidP="0090537C">
      <w:pPr>
        <w:pStyle w:val="a5"/>
      </w:pPr>
    </w:p>
    <w:p w:rsidR="0090537C" w:rsidRDefault="0090537C" w:rsidP="0090537C">
      <w:pPr>
        <w:pStyle w:val="a5"/>
      </w:pPr>
      <w:r>
        <w:t xml:space="preserve">    /**</w:t>
      </w:r>
    </w:p>
    <w:p w:rsidR="0090537C" w:rsidRDefault="0090537C" w:rsidP="0090537C">
      <w:pPr>
        <w:pStyle w:val="a5"/>
      </w:pPr>
      <w:r>
        <w:rPr>
          <w:rFonts w:hint="eastAsia"/>
        </w:rPr>
        <w:t xml:space="preserve">     * </w:t>
      </w:r>
      <w:r>
        <w:rPr>
          <w:rFonts w:hint="eastAsia"/>
        </w:rPr>
        <w:t>新增商品数据</w:t>
      </w:r>
    </w:p>
    <w:p w:rsidR="0090537C" w:rsidRDefault="0090537C" w:rsidP="0090537C">
      <w:pPr>
        <w:pStyle w:val="a5"/>
      </w:pPr>
      <w:r>
        <w:t xml:space="preserve">     */</w:t>
      </w:r>
    </w:p>
    <w:p w:rsidR="0090537C" w:rsidRDefault="0090537C" w:rsidP="0090537C">
      <w:pPr>
        <w:pStyle w:val="a5"/>
      </w:pPr>
      <w:r>
        <w:t xml:space="preserve">    @RequestMapping(value = "save", method = RequestMethod.POST)</w:t>
      </w:r>
    </w:p>
    <w:p w:rsidR="0090537C" w:rsidRDefault="0090537C" w:rsidP="0090537C">
      <w:pPr>
        <w:pStyle w:val="a5"/>
      </w:pPr>
      <w:r>
        <w:t xml:space="preserve">    @ResponseBody</w:t>
      </w:r>
    </w:p>
    <w:p w:rsidR="0090537C" w:rsidRDefault="0090537C" w:rsidP="0090537C">
      <w:pPr>
        <w:pStyle w:val="a5"/>
      </w:pPr>
      <w:r>
        <w:t xml:space="preserve">    public SysResult saveItem(Item item, @RequestParam("desc") String desc,</w:t>
      </w:r>
    </w:p>
    <w:p w:rsidR="0090537C" w:rsidRDefault="0090537C" w:rsidP="0090537C">
      <w:pPr>
        <w:pStyle w:val="a5"/>
      </w:pPr>
      <w:r>
        <w:t xml:space="preserve">            @RequestParam("itemParams") String itemParams) {</w:t>
      </w:r>
    </w:p>
    <w:p w:rsidR="0090537C" w:rsidRDefault="0090537C" w:rsidP="0090537C">
      <w:pPr>
        <w:pStyle w:val="a5"/>
      </w:pPr>
    </w:p>
    <w:p w:rsidR="0090537C" w:rsidRDefault="0090537C" w:rsidP="0090537C">
      <w:pPr>
        <w:pStyle w:val="a5"/>
      </w:pPr>
      <w:r>
        <w:t xml:space="preserve">        item.setCreated(new Date());</w:t>
      </w:r>
    </w:p>
    <w:p w:rsidR="0090537C" w:rsidRDefault="0090537C" w:rsidP="0090537C">
      <w:pPr>
        <w:pStyle w:val="a5"/>
      </w:pPr>
      <w:r>
        <w:t xml:space="preserve">        item.setUpdated(item.getCreated());</w:t>
      </w:r>
    </w:p>
    <w:p w:rsidR="0090537C" w:rsidRDefault="0090537C" w:rsidP="0090537C">
      <w:pPr>
        <w:pStyle w:val="a5"/>
      </w:pPr>
      <w:r>
        <w:t xml:space="preserve">        item.setStatus(1);</w:t>
      </w:r>
    </w:p>
    <w:p w:rsidR="0090537C" w:rsidRDefault="0090537C" w:rsidP="0090537C">
      <w:pPr>
        <w:pStyle w:val="a5"/>
      </w:pPr>
      <w:r>
        <w:t xml:space="preserve">        if (item.getId() != null) {</w:t>
      </w:r>
    </w:p>
    <w:p w:rsidR="0090537C" w:rsidRDefault="0090537C" w:rsidP="0090537C">
      <w:pPr>
        <w:pStyle w:val="a5"/>
      </w:pPr>
      <w:r>
        <w:rPr>
          <w:rFonts w:hint="eastAsia"/>
        </w:rPr>
        <w:t xml:space="preserve">        </w:t>
      </w:r>
      <w:r>
        <w:rPr>
          <w:rFonts w:hint="eastAsia"/>
        </w:rPr>
        <w:tab/>
        <w:t>log.warn("</w:t>
      </w:r>
      <w:r>
        <w:rPr>
          <w:rFonts w:hint="eastAsia"/>
        </w:rPr>
        <w:t>传入的商品数据中包含</w:t>
      </w:r>
      <w:r>
        <w:rPr>
          <w:rFonts w:hint="eastAsia"/>
        </w:rPr>
        <w:t>id</w:t>
      </w:r>
      <w:r>
        <w:rPr>
          <w:rFonts w:hint="eastAsia"/>
        </w:rPr>
        <w:t>数据</w:t>
      </w:r>
      <w:r>
        <w:rPr>
          <w:rFonts w:hint="eastAsia"/>
        </w:rPr>
        <w:t>! id = {}", item.getId());</w:t>
      </w:r>
    </w:p>
    <w:p w:rsidR="0090537C" w:rsidRDefault="0090537C" w:rsidP="0090537C">
      <w:pPr>
        <w:pStyle w:val="a5"/>
      </w:pPr>
      <w:r>
        <w:t xml:space="preserve">        }</w:t>
      </w:r>
    </w:p>
    <w:p w:rsidR="0090537C" w:rsidRDefault="0090537C" w:rsidP="0090537C">
      <w:pPr>
        <w:pStyle w:val="a5"/>
      </w:pPr>
      <w:r>
        <w:rPr>
          <w:rFonts w:hint="eastAsia"/>
        </w:rPr>
        <w:t xml:space="preserve">        item.setId(null);</w:t>
      </w:r>
      <w:r>
        <w:rPr>
          <w:rFonts w:hint="eastAsia"/>
        </w:rPr>
        <w:tab/>
        <w:t xml:space="preserve">// </w:t>
      </w:r>
      <w:r>
        <w:rPr>
          <w:rFonts w:hint="eastAsia"/>
        </w:rPr>
        <w:t>安全方面考虑，强制设置</w:t>
      </w:r>
      <w:r>
        <w:rPr>
          <w:rFonts w:hint="eastAsia"/>
        </w:rPr>
        <w:t>id</w:t>
      </w:r>
      <w:r>
        <w:rPr>
          <w:rFonts w:hint="eastAsia"/>
        </w:rPr>
        <w:t>为</w:t>
      </w:r>
      <w:r>
        <w:rPr>
          <w:rFonts w:hint="eastAsia"/>
        </w:rPr>
        <w:t>null</w:t>
      </w:r>
    </w:p>
    <w:p w:rsidR="0090537C" w:rsidRDefault="0090537C" w:rsidP="0090537C">
      <w:pPr>
        <w:pStyle w:val="a5"/>
      </w:pPr>
      <w:r>
        <w:t xml:space="preserve">        </w:t>
      </w:r>
    </w:p>
    <w:p w:rsidR="0090537C" w:rsidRDefault="0090537C" w:rsidP="0090537C">
      <w:pPr>
        <w:pStyle w:val="a5"/>
      </w:pPr>
      <w:r>
        <w:rPr>
          <w:rFonts w:hint="eastAsia"/>
        </w:rPr>
        <w:t xml:space="preserve">        log.info("</w:t>
      </w:r>
      <w:r>
        <w:rPr>
          <w:rFonts w:hint="eastAsia"/>
        </w:rPr>
        <w:t>新增商品数据</w:t>
      </w:r>
      <w:r>
        <w:rPr>
          <w:rFonts w:hint="eastAsia"/>
        </w:rPr>
        <w:t>! title = {}, cid = {}", item.getTitle(), item.getCid());</w:t>
      </w:r>
    </w:p>
    <w:p w:rsidR="0090537C" w:rsidRDefault="0090537C" w:rsidP="0090537C">
      <w:pPr>
        <w:pStyle w:val="a5"/>
      </w:pPr>
    </w:p>
    <w:p w:rsidR="0090537C" w:rsidRDefault="0090537C" w:rsidP="0090537C">
      <w:pPr>
        <w:pStyle w:val="a5"/>
      </w:pPr>
      <w:r>
        <w:rPr>
          <w:rFonts w:hint="eastAsia"/>
        </w:rPr>
        <w:t xml:space="preserve">        // </w:t>
      </w:r>
      <w:r>
        <w:rPr>
          <w:rFonts w:hint="eastAsia"/>
        </w:rPr>
        <w:t>保存到数据库</w:t>
      </w:r>
    </w:p>
    <w:p w:rsidR="0090537C" w:rsidRDefault="0090537C" w:rsidP="0090537C">
      <w:pPr>
        <w:pStyle w:val="a5"/>
      </w:pPr>
      <w:r>
        <w:lastRenderedPageBreak/>
        <w:t xml:space="preserve">        try {</w:t>
      </w:r>
    </w:p>
    <w:p w:rsidR="0090537C" w:rsidRDefault="0090537C" w:rsidP="0090537C">
      <w:pPr>
        <w:pStyle w:val="a5"/>
      </w:pPr>
      <w:r>
        <w:t xml:space="preserve">            this.itemService.saveItem(item, desc);</w:t>
      </w:r>
    </w:p>
    <w:p w:rsidR="0090537C" w:rsidRDefault="0090537C" w:rsidP="0090537C">
      <w:pPr>
        <w:pStyle w:val="a5"/>
      </w:pPr>
      <w:r>
        <w:t xml:space="preserve">        } catch (Exception e) {</w:t>
      </w:r>
    </w:p>
    <w:p w:rsidR="0090537C" w:rsidRDefault="0090537C" w:rsidP="0090537C">
      <w:pPr>
        <w:pStyle w:val="a5"/>
      </w:pPr>
      <w:r>
        <w:rPr>
          <w:rFonts w:hint="eastAsia"/>
        </w:rPr>
        <w:t xml:space="preserve">            log.error("</w:t>
      </w:r>
      <w:r>
        <w:rPr>
          <w:rFonts w:hint="eastAsia"/>
        </w:rPr>
        <w:t>保存失败</w:t>
      </w:r>
      <w:r>
        <w:rPr>
          <w:rFonts w:hint="eastAsia"/>
        </w:rPr>
        <w:t>! title = " + item.getTitle(), e);</w:t>
      </w:r>
    </w:p>
    <w:p w:rsidR="0090537C" w:rsidRDefault="0090537C" w:rsidP="0090537C">
      <w:pPr>
        <w:pStyle w:val="a5"/>
      </w:pPr>
      <w:r>
        <w:rPr>
          <w:rFonts w:hint="eastAsia"/>
        </w:rPr>
        <w:t xml:space="preserve">            // </w:t>
      </w:r>
      <w:r>
        <w:rPr>
          <w:rFonts w:hint="eastAsia"/>
        </w:rPr>
        <w:t>返回错误状态</w:t>
      </w:r>
    </w:p>
    <w:p w:rsidR="0090537C" w:rsidRDefault="0090537C" w:rsidP="0090537C">
      <w:pPr>
        <w:pStyle w:val="a5"/>
      </w:pPr>
      <w:r>
        <w:rPr>
          <w:rFonts w:hint="eastAsia"/>
        </w:rPr>
        <w:t xml:space="preserve">            return SysResult.build(500, "</w:t>
      </w:r>
      <w:r>
        <w:rPr>
          <w:rFonts w:hint="eastAsia"/>
        </w:rPr>
        <w:t>新增商品数据失败</w:t>
      </w:r>
      <w:r>
        <w:rPr>
          <w:rFonts w:hint="eastAsia"/>
        </w:rPr>
        <w:t>!");</w:t>
      </w:r>
    </w:p>
    <w:p w:rsidR="0090537C" w:rsidRDefault="0090537C" w:rsidP="0090537C">
      <w:pPr>
        <w:pStyle w:val="a5"/>
      </w:pPr>
      <w:r>
        <w:t xml:space="preserve">        }</w:t>
      </w:r>
    </w:p>
    <w:p w:rsidR="0090537C" w:rsidRDefault="0090537C" w:rsidP="0090537C">
      <w:pPr>
        <w:pStyle w:val="a5"/>
      </w:pPr>
    </w:p>
    <w:p w:rsidR="0090537C" w:rsidRDefault="0090537C" w:rsidP="0090537C">
      <w:pPr>
        <w:pStyle w:val="a5"/>
      </w:pPr>
      <w:r>
        <w:rPr>
          <w:rFonts w:hint="eastAsia"/>
        </w:rPr>
        <w:t xml:space="preserve">        if (log.isDebugEnabled()) {// </w:t>
      </w:r>
      <w:r>
        <w:rPr>
          <w:rFonts w:hint="eastAsia"/>
        </w:rPr>
        <w:t>判断</w:t>
      </w:r>
      <w:r>
        <w:rPr>
          <w:rFonts w:hint="eastAsia"/>
        </w:rPr>
        <w:t>debug</w:t>
      </w:r>
      <w:r>
        <w:rPr>
          <w:rFonts w:hint="eastAsia"/>
        </w:rPr>
        <w:t>是否启用</w:t>
      </w:r>
    </w:p>
    <w:p w:rsidR="0090537C" w:rsidRDefault="0090537C" w:rsidP="0090537C">
      <w:pPr>
        <w:pStyle w:val="a5"/>
      </w:pPr>
      <w:r>
        <w:rPr>
          <w:rFonts w:hint="eastAsia"/>
        </w:rPr>
        <w:t xml:space="preserve">            log.debug("</w:t>
      </w:r>
      <w:r>
        <w:rPr>
          <w:rFonts w:hint="eastAsia"/>
        </w:rPr>
        <w:t>商品添加成功</w:t>
      </w:r>
      <w:r>
        <w:rPr>
          <w:rFonts w:hint="eastAsia"/>
        </w:rPr>
        <w:t>! item = " + item);</w:t>
      </w:r>
    </w:p>
    <w:p w:rsidR="0090537C" w:rsidRDefault="0090537C" w:rsidP="0090537C">
      <w:pPr>
        <w:pStyle w:val="a5"/>
      </w:pPr>
      <w:r>
        <w:t xml:space="preserve">        }</w:t>
      </w:r>
    </w:p>
    <w:p w:rsidR="0090537C" w:rsidRDefault="0090537C" w:rsidP="0090537C">
      <w:pPr>
        <w:pStyle w:val="a5"/>
      </w:pPr>
    </w:p>
    <w:p w:rsidR="0090537C" w:rsidRDefault="0090537C" w:rsidP="0090537C">
      <w:pPr>
        <w:pStyle w:val="a5"/>
      </w:pPr>
      <w:r>
        <w:t xml:space="preserve">        return SysResult.ok();</w:t>
      </w:r>
    </w:p>
    <w:p w:rsidR="0090537C" w:rsidRDefault="0090537C" w:rsidP="0090537C">
      <w:pPr>
        <w:pStyle w:val="a5"/>
      </w:pPr>
      <w:r>
        <w:t xml:space="preserve">    }</w:t>
      </w:r>
    </w:p>
    <w:p w:rsidR="0090537C" w:rsidRDefault="0090537C" w:rsidP="0090537C">
      <w:pPr>
        <w:pStyle w:val="a5"/>
      </w:pPr>
    </w:p>
    <w:p w:rsidR="0090537C" w:rsidRDefault="0090537C" w:rsidP="0090537C">
      <w:pPr>
        <w:pStyle w:val="a5"/>
      </w:pPr>
    </w:p>
    <w:p w:rsidR="0090537C" w:rsidRDefault="0090537C" w:rsidP="0090537C">
      <w:pPr>
        <w:pStyle w:val="a5"/>
      </w:pPr>
      <w:r>
        <w:t>}</w:t>
      </w:r>
    </w:p>
    <w:p w:rsidR="0090537C" w:rsidRDefault="0090537C" w:rsidP="0090537C">
      <w:r>
        <w:rPr>
          <w:rFonts w:hint="eastAsia"/>
        </w:rPr>
        <w:t>注意：</w:t>
      </w:r>
    </w:p>
    <w:p w:rsidR="0090537C" w:rsidRDefault="0090537C" w:rsidP="0090537C">
      <w:pPr>
        <w:ind w:firstLineChars="0"/>
      </w:pPr>
      <w:r>
        <w:rPr>
          <w:rFonts w:hint="eastAsia"/>
        </w:rPr>
        <w:t>1</w:t>
      </w:r>
      <w:r>
        <w:rPr>
          <w:rFonts w:hint="eastAsia"/>
        </w:rPr>
        <w:t>）分表设计：</w:t>
      </w:r>
      <w:r w:rsidR="00EE0D4A">
        <w:rPr>
          <w:rFonts w:hint="eastAsia"/>
        </w:rPr>
        <w:t>纵向拆分，</w:t>
      </w:r>
      <w:r>
        <w:rPr>
          <w:rFonts w:hint="eastAsia"/>
        </w:rPr>
        <w:t>将大字段单独分表，这样充分保障主表的查询效率。</w:t>
      </w:r>
    </w:p>
    <w:p w:rsidR="0090537C" w:rsidRDefault="0090537C" w:rsidP="0090537C">
      <w:pPr>
        <w:ind w:firstLineChars="0"/>
      </w:pPr>
      <w:r>
        <w:rPr>
          <w:rFonts w:hint="eastAsia"/>
        </w:rPr>
        <w:t>2</w:t>
      </w:r>
      <w:r>
        <w:rPr>
          <w:rFonts w:hint="eastAsia"/>
        </w:rPr>
        <w:t>）两个事务重构到一个事务中。将保存商品信息和商品的描述信息两个保存事务放到一个</w:t>
      </w:r>
      <w:r>
        <w:rPr>
          <w:rFonts w:hint="eastAsia"/>
        </w:rPr>
        <w:t>Service</w:t>
      </w:r>
      <w:r>
        <w:rPr>
          <w:rFonts w:hint="eastAsia"/>
        </w:rPr>
        <w:t>的方法中，从而变成一个事务。</w:t>
      </w:r>
    </w:p>
    <w:p w:rsidR="0090537C" w:rsidRDefault="0090537C" w:rsidP="0090537C">
      <w:pPr>
        <w:ind w:firstLineChars="0"/>
      </w:pPr>
      <w:r>
        <w:rPr>
          <w:rFonts w:hint="eastAsia"/>
        </w:rPr>
        <w:t>3</w:t>
      </w:r>
      <w:r>
        <w:rPr>
          <w:rFonts w:hint="eastAsia"/>
        </w:rPr>
        <w:t>）事务嵌套：在</w:t>
      </w:r>
      <w:r>
        <w:rPr>
          <w:rFonts w:hint="eastAsia"/>
        </w:rPr>
        <w:t>ItemService</w:t>
      </w:r>
      <w:r>
        <w:rPr>
          <w:rFonts w:hint="eastAsia"/>
        </w:rPr>
        <w:t>中注入</w:t>
      </w:r>
      <w:r>
        <w:rPr>
          <w:rFonts w:hint="eastAsia"/>
        </w:rPr>
        <w:t>ItemDescService</w:t>
      </w:r>
      <w:r>
        <w:rPr>
          <w:rFonts w:hint="eastAsia"/>
        </w:rPr>
        <w:t>，利用</w:t>
      </w:r>
      <w:r>
        <w:rPr>
          <w:rFonts w:hint="eastAsia"/>
        </w:rPr>
        <w:t>Spring</w:t>
      </w:r>
      <w:r>
        <w:rPr>
          <w:rFonts w:hint="eastAsia"/>
        </w:rPr>
        <w:t>事务的传递，来保证它们使用一个事务。</w:t>
      </w:r>
    </w:p>
    <w:p w:rsidR="0090537C" w:rsidRDefault="0090537C" w:rsidP="0090537C">
      <w:pPr>
        <w:pStyle w:val="3"/>
      </w:pPr>
      <w:r>
        <w:rPr>
          <w:rFonts w:hint="eastAsia"/>
        </w:rPr>
        <w:t>修改商品描述信息回显</w:t>
      </w:r>
    </w:p>
    <w:p w:rsidR="0090537C" w:rsidRDefault="0090537C" w:rsidP="0090537C">
      <w:pPr>
        <w:pStyle w:val="a5"/>
      </w:pPr>
      <w:r>
        <w:t>$.getJSON('/item/query/item/desc/'+data.id,function(_data){</w:t>
      </w:r>
    </w:p>
    <w:p w:rsidR="0090537C" w:rsidRDefault="0090537C" w:rsidP="0090537C">
      <w:pPr>
        <w:pStyle w:val="a5"/>
      </w:pPr>
      <w:r>
        <w:tab/>
        <w:t>if(_data.status == 200){</w:t>
      </w:r>
    </w:p>
    <w:p w:rsidR="0090537C" w:rsidRDefault="0090537C" w:rsidP="0090537C">
      <w:pPr>
        <w:pStyle w:val="a5"/>
      </w:pPr>
      <w:r>
        <w:tab/>
      </w:r>
      <w:r>
        <w:tab/>
        <w:t>//UM.getEditor('itemeEditDescEditor').setContent(_data.data.itemDesc, false);</w:t>
      </w:r>
    </w:p>
    <w:p w:rsidR="0090537C" w:rsidRDefault="0090537C" w:rsidP="0090537C">
      <w:pPr>
        <w:pStyle w:val="a5"/>
      </w:pPr>
      <w:r>
        <w:tab/>
      </w:r>
      <w:r>
        <w:tab/>
        <w:t>itemEditEditor.html(_data.data.itemDesc);</w:t>
      </w:r>
    </w:p>
    <w:p w:rsidR="0090537C" w:rsidRDefault="0090537C" w:rsidP="0090537C">
      <w:pPr>
        <w:pStyle w:val="a5"/>
      </w:pPr>
      <w:r>
        <w:tab/>
        <w:t>}</w:t>
      </w:r>
    </w:p>
    <w:p w:rsidR="0090537C" w:rsidRDefault="0090537C" w:rsidP="0090537C">
      <w:pPr>
        <w:pStyle w:val="a5"/>
      </w:pPr>
      <w:r>
        <w:t>});</w:t>
      </w:r>
    </w:p>
    <w:p w:rsidR="0090537C" w:rsidRDefault="0090537C" w:rsidP="0090537C">
      <w:pPr>
        <w:ind w:firstLineChars="0" w:firstLine="0"/>
      </w:pPr>
      <w:r>
        <w:rPr>
          <w:rFonts w:hint="eastAsia"/>
        </w:rPr>
        <w:tab/>
      </w:r>
      <w:r>
        <w:rPr>
          <w:rFonts w:hint="eastAsia"/>
        </w:rPr>
        <w:t>在</w:t>
      </w:r>
      <w:r>
        <w:rPr>
          <w:rFonts w:hint="eastAsia"/>
        </w:rPr>
        <w:t>ItemController</w:t>
      </w:r>
      <w:r>
        <w:rPr>
          <w:rFonts w:hint="eastAsia"/>
        </w:rPr>
        <w:t>中增加查询方法：</w:t>
      </w:r>
    </w:p>
    <w:p w:rsidR="0090537C" w:rsidRDefault="0090537C" w:rsidP="0090537C">
      <w:pPr>
        <w:pStyle w:val="a5"/>
      </w:pPr>
      <w:r>
        <w:t>@RequestMapping(value = "query/item/desc/{itemId}", method = RequestMethod.GET)</w:t>
      </w:r>
    </w:p>
    <w:p w:rsidR="0090537C" w:rsidRDefault="0090537C" w:rsidP="0090537C">
      <w:pPr>
        <w:pStyle w:val="a5"/>
      </w:pPr>
      <w:r>
        <w:t>@ResponseBody</w:t>
      </w:r>
    </w:p>
    <w:p w:rsidR="0090537C" w:rsidRDefault="0090537C" w:rsidP="0090537C">
      <w:pPr>
        <w:pStyle w:val="a5"/>
      </w:pPr>
      <w:r>
        <w:t>public SysResult queryItemDescByItemId(@PathVariable("itemId") Long itemId) {</w:t>
      </w:r>
    </w:p>
    <w:p w:rsidR="0090537C" w:rsidRDefault="0090537C" w:rsidP="0090537C">
      <w:pPr>
        <w:pStyle w:val="a5"/>
      </w:pPr>
      <w:r>
        <w:t>ItemDesc itemDesc = this.itemDescService.queryById(itemId);</w:t>
      </w:r>
    </w:p>
    <w:p w:rsidR="0090537C" w:rsidRDefault="0090537C" w:rsidP="0090537C">
      <w:pPr>
        <w:pStyle w:val="a5"/>
      </w:pPr>
      <w:r>
        <w:tab/>
        <w:t>return SysResult.ok(itemDesc);</w:t>
      </w:r>
    </w:p>
    <w:p w:rsidR="0090537C" w:rsidRDefault="0090537C" w:rsidP="0090537C">
      <w:pPr>
        <w:pStyle w:val="a5"/>
      </w:pPr>
      <w:r>
        <w:t>}</w:t>
      </w:r>
    </w:p>
    <w:p w:rsidR="0090537C" w:rsidRDefault="0090537C" w:rsidP="0090537C">
      <w:pPr>
        <w:pStyle w:val="2"/>
        <w:ind w:left="756" w:hanging="756"/>
      </w:pPr>
      <w:r>
        <w:rPr>
          <w:rFonts w:hint="eastAsia"/>
        </w:rPr>
        <w:lastRenderedPageBreak/>
        <w:t>图片上传</w:t>
      </w:r>
    </w:p>
    <w:p w:rsidR="0090537C" w:rsidRDefault="0090537C" w:rsidP="0090537C">
      <w:pPr>
        <w:pStyle w:val="3"/>
      </w:pPr>
      <w:r>
        <w:rPr>
          <w:rFonts w:hint="eastAsia"/>
        </w:rPr>
        <w:t>上传图片有什么问题？</w:t>
      </w:r>
    </w:p>
    <w:p w:rsidR="0090537C" w:rsidRDefault="0090537C" w:rsidP="0090537C">
      <w:r>
        <w:rPr>
          <w:rFonts w:hint="eastAsia"/>
        </w:rPr>
        <w:t>1</w:t>
      </w:r>
      <w:r>
        <w:rPr>
          <w:rFonts w:hint="eastAsia"/>
        </w:rPr>
        <w:t>）文件大小限定，网络传输有限，控制用户上传文件的大小。</w:t>
      </w:r>
    </w:p>
    <w:p w:rsidR="0090537C" w:rsidRDefault="0090537C" w:rsidP="0090537C">
      <w:r>
        <w:rPr>
          <w:rFonts w:hint="eastAsia"/>
        </w:rPr>
        <w:t>2</w:t>
      </w:r>
      <w:r>
        <w:rPr>
          <w:rFonts w:hint="eastAsia"/>
        </w:rPr>
        <w:t>）文档格式，通过文件后缀名判断是否图片类型。</w:t>
      </w:r>
    </w:p>
    <w:p w:rsidR="0090537C" w:rsidRDefault="0090537C" w:rsidP="0090537C">
      <w:r>
        <w:rPr>
          <w:rFonts w:hint="eastAsia"/>
        </w:rPr>
        <w:t>3</w:t>
      </w:r>
      <w:r>
        <w:rPr>
          <w:rFonts w:hint="eastAsia"/>
        </w:rPr>
        <w:t>）文件内容，检验是否是图片，防止恶意用户上传图片木马。如何检查？获取图片的</w:t>
      </w:r>
      <w:r>
        <w:rPr>
          <w:rFonts w:hint="eastAsia"/>
        </w:rPr>
        <w:t>height</w:t>
      </w:r>
      <w:r>
        <w:rPr>
          <w:rFonts w:hint="eastAsia"/>
        </w:rPr>
        <w:t>和</w:t>
      </w:r>
      <w:r>
        <w:rPr>
          <w:rFonts w:hint="eastAsia"/>
        </w:rPr>
        <w:t>width</w:t>
      </w:r>
      <w:r>
        <w:rPr>
          <w:rFonts w:hint="eastAsia"/>
        </w:rPr>
        <w:t>。</w:t>
      </w:r>
      <w:r>
        <w:rPr>
          <w:rFonts w:hint="eastAsia"/>
        </w:rPr>
        <w:t>javaAPI</w:t>
      </w:r>
      <w:r>
        <w:rPr>
          <w:rFonts w:hint="eastAsia"/>
        </w:rPr>
        <w:t>直接提供方法。</w:t>
      </w:r>
    </w:p>
    <w:p w:rsidR="0090537C" w:rsidRPr="0091761A" w:rsidRDefault="0090537C" w:rsidP="0090537C">
      <w:r>
        <w:rPr>
          <w:rFonts w:hint="eastAsia"/>
        </w:rPr>
        <w:t>4</w:t>
      </w:r>
      <w:r>
        <w:rPr>
          <w:rFonts w:hint="eastAsia"/>
        </w:rPr>
        <w:t>）及时清理文件。它使用的是</w:t>
      </w:r>
      <w:r>
        <w:rPr>
          <w:rFonts w:hint="eastAsia"/>
        </w:rPr>
        <w:t>apache</w:t>
      </w:r>
      <w:r>
        <w:rPr>
          <w:rFonts w:hint="eastAsia"/>
        </w:rPr>
        <w:t>的</w:t>
      </w:r>
      <w:r>
        <w:rPr>
          <w:rFonts w:hint="eastAsia"/>
        </w:rPr>
        <w:t>common</w:t>
      </w:r>
      <w:r>
        <w:rPr>
          <w:rFonts w:hint="eastAsia"/>
        </w:rPr>
        <w:t>文件上传</w:t>
      </w:r>
      <w:r>
        <w:rPr>
          <w:rFonts w:hint="eastAsia"/>
        </w:rPr>
        <w:t>jar</w:t>
      </w:r>
      <w:r>
        <w:rPr>
          <w:rFonts w:hint="eastAsia"/>
        </w:rPr>
        <w:t>。</w:t>
      </w:r>
      <w:r>
        <w:t>A</w:t>
      </w:r>
      <w:r>
        <w:rPr>
          <w:rFonts w:hint="eastAsia"/>
        </w:rPr>
        <w:t>pache</w:t>
      </w:r>
      <w:r>
        <w:rPr>
          <w:rFonts w:hint="eastAsia"/>
        </w:rPr>
        <w:t>文件上传的原理是先把上传的文件写临时文件，写完后保存到用户指定的目录。这样在文件上传的过程中会产生临时文件，上传完，需要及时清除临时文件。</w:t>
      </w:r>
    </w:p>
    <w:p w:rsidR="0090537C" w:rsidRDefault="0090537C" w:rsidP="0090537C">
      <w:pPr>
        <w:pStyle w:val="3"/>
      </w:pPr>
      <w:r>
        <w:rPr>
          <w:rFonts w:hint="eastAsia"/>
        </w:rPr>
        <w:t>执行过程：</w:t>
      </w:r>
      <w:r>
        <w:rPr>
          <w:rFonts w:hint="eastAsia"/>
        </w:rPr>
        <w:t xml:space="preserve"> </w:t>
      </w:r>
    </w:p>
    <w:p w:rsidR="0090537C" w:rsidRDefault="0090537C" w:rsidP="0090537C">
      <w:r>
        <w:rPr>
          <w:rFonts w:hint="eastAsia"/>
        </w:rPr>
        <w:t>KindEditor</w:t>
      </w:r>
      <w:r>
        <w:rPr>
          <w:rFonts w:hint="eastAsia"/>
        </w:rPr>
        <w:t>组件是</w:t>
      </w:r>
      <w:r>
        <w:rPr>
          <w:rFonts w:hint="eastAsia"/>
        </w:rPr>
        <w:t>js</w:t>
      </w:r>
      <w:r>
        <w:rPr>
          <w:rFonts w:hint="eastAsia"/>
        </w:rPr>
        <w:t>自身无法完成文件上传，必须依托</w:t>
      </w:r>
      <w:r>
        <w:rPr>
          <w:rFonts w:hint="eastAsia"/>
        </w:rPr>
        <w:t>jsp</w:t>
      </w:r>
      <w:r w:rsidR="000666D1">
        <w:rPr>
          <w:rFonts w:hint="eastAsia"/>
        </w:rPr>
        <w:t>/servlet/controller</w:t>
      </w:r>
      <w:r>
        <w:rPr>
          <w:rFonts w:hint="eastAsia"/>
        </w:rPr>
        <w:t>。它需要将一个</w:t>
      </w:r>
      <w:r>
        <w:rPr>
          <w:rFonts w:hint="eastAsia"/>
        </w:rPr>
        <w:t>jsp</w:t>
      </w:r>
      <w:r w:rsidR="000666D1">
        <w:rPr>
          <w:rFonts w:hint="eastAsia"/>
        </w:rPr>
        <w:t>/servlet/controller</w:t>
      </w:r>
      <w:r>
        <w:rPr>
          <w:rFonts w:hint="eastAsia"/>
        </w:rPr>
        <w:t>放入到项目工程中，在引入的页面中加入</w:t>
      </w:r>
      <w:r>
        <w:rPr>
          <w:rFonts w:hint="eastAsia"/>
        </w:rPr>
        <w:t>KindEditor</w:t>
      </w:r>
      <w:r>
        <w:rPr>
          <w:rFonts w:hint="eastAsia"/>
        </w:rPr>
        <w:t>，它的图片工具栏会调用这个</w:t>
      </w:r>
      <w:r>
        <w:rPr>
          <w:rFonts w:hint="eastAsia"/>
        </w:rPr>
        <w:t>jsp</w:t>
      </w:r>
      <w:r>
        <w:rPr>
          <w:rFonts w:hint="eastAsia"/>
        </w:rPr>
        <w:t>，然后配置这个</w:t>
      </w:r>
      <w:r>
        <w:rPr>
          <w:rFonts w:hint="eastAsia"/>
        </w:rPr>
        <w:t>jsp</w:t>
      </w:r>
      <w:r>
        <w:rPr>
          <w:rFonts w:hint="eastAsia"/>
        </w:rPr>
        <w:t>需要再自己写一个对应的</w:t>
      </w:r>
      <w:r>
        <w:rPr>
          <w:rFonts w:hint="eastAsia"/>
        </w:rPr>
        <w:t>controller</w:t>
      </w:r>
      <w:r>
        <w:rPr>
          <w:rFonts w:hint="eastAsia"/>
        </w:rPr>
        <w:t>来完成图片上传，判断、保存。</w:t>
      </w:r>
    </w:p>
    <w:p w:rsidR="0090537C" w:rsidRDefault="00CB295E" w:rsidP="0090537C">
      <w:r>
        <w:rPr>
          <w:rFonts w:hint="eastAsia"/>
        </w:rPr>
        <w:t>在</w:t>
      </w:r>
      <w:r w:rsidR="0090537C">
        <w:rPr>
          <w:rFonts w:hint="eastAsia"/>
        </w:rPr>
        <w:t>common.js</w:t>
      </w:r>
      <w:r w:rsidR="0090537C">
        <w:rPr>
          <w:rFonts w:hint="eastAsia"/>
        </w:rPr>
        <w:t>中绑定图片上传触发事件，</w:t>
      </w:r>
      <w:r w:rsidR="0090537C">
        <w:rPr>
          <w:rFonts w:hint="eastAsia"/>
        </w:rPr>
        <w:t>P26</w:t>
      </w:r>
      <w:r w:rsidR="0090537C">
        <w:rPr>
          <w:rFonts w:hint="eastAsia"/>
        </w:rPr>
        <w:t>行，调用</w:t>
      </w:r>
      <w:r w:rsidR="0090537C" w:rsidRPr="00AB26C9">
        <w:t xml:space="preserve">uploadJson : </w:t>
      </w:r>
      <w:r w:rsidR="0090537C">
        <w:t>'/pic/upload'</w:t>
      </w:r>
      <w:r w:rsidR="0090537C">
        <w:rPr>
          <w:rFonts w:hint="eastAsia"/>
        </w:rPr>
        <w:t>。调用</w:t>
      </w:r>
      <w:r w:rsidR="0090537C" w:rsidRPr="00AB26C9">
        <w:t>PicUploadController.java</w:t>
      </w:r>
      <w:r w:rsidR="0090537C">
        <w:rPr>
          <w:rFonts w:hint="eastAsia"/>
        </w:rPr>
        <w:t>。</w:t>
      </w:r>
    </w:p>
    <w:p w:rsidR="0090537C" w:rsidRDefault="0090537C" w:rsidP="0090537C">
      <w:r>
        <w:rPr>
          <w:rFonts w:hint="eastAsia"/>
        </w:rPr>
        <w:t>点击“图片上传“，选择本地文件，可选择多个图片，上传完成之后，拿到上传图片的</w:t>
      </w:r>
      <w:r>
        <w:rPr>
          <w:rFonts w:hint="eastAsia"/>
        </w:rPr>
        <w:t>url</w:t>
      </w:r>
      <w:r>
        <w:rPr>
          <w:rFonts w:hint="eastAsia"/>
        </w:rPr>
        <w:t>，在商品图片后面，显示出一个一个图片。它是富文本编辑器中自带的功能。</w:t>
      </w:r>
    </w:p>
    <w:p w:rsidR="0090537C" w:rsidRDefault="0090537C" w:rsidP="0090537C">
      <w:pPr>
        <w:pStyle w:val="3"/>
      </w:pPr>
      <w:r>
        <w:rPr>
          <w:rFonts w:hint="eastAsia"/>
        </w:rPr>
        <w:t>*</w:t>
      </w:r>
      <w:r>
        <w:rPr>
          <w:rFonts w:hint="eastAsia"/>
        </w:rPr>
        <w:t>准备工作：增强属性文件的读取</w:t>
      </w:r>
    </w:p>
    <w:p w:rsidR="0090537C" w:rsidRDefault="0090537C" w:rsidP="0090537C">
      <w:r>
        <w:rPr>
          <w:rFonts w:hint="eastAsia"/>
        </w:rPr>
        <w:t>增强</w:t>
      </w:r>
      <w:r>
        <w:rPr>
          <w:rFonts w:hint="eastAsia"/>
        </w:rPr>
        <w:t>spring</w:t>
      </w:r>
      <w:r>
        <w:rPr>
          <w:rFonts w:hint="eastAsia"/>
        </w:rPr>
        <w:t>，通过注解方式读取配置文件</w:t>
      </w:r>
    </w:p>
    <w:p w:rsidR="0090537C" w:rsidRDefault="0090537C" w:rsidP="0090537C">
      <w:pPr>
        <w:pStyle w:val="ac"/>
        <w:spacing w:before="62" w:after="62"/>
        <w:ind w:leftChars="0" w:left="0" w:firstLineChars="0"/>
      </w:pPr>
      <w:r w:rsidRPr="0006752C">
        <w:t>env.properties</w:t>
      </w:r>
    </w:p>
    <w:p w:rsidR="0090537C" w:rsidRPr="003373CE" w:rsidRDefault="0090537C" w:rsidP="0090537C">
      <w:pPr>
        <w:pStyle w:val="a5"/>
      </w:pPr>
      <w:r w:rsidRPr="003373CE">
        <w:t>REPOSITORY_PATH=c:\\jt-upload</w:t>
      </w:r>
    </w:p>
    <w:p w:rsidR="0090537C" w:rsidRDefault="0090537C" w:rsidP="0090537C">
      <w:pPr>
        <w:pStyle w:val="a5"/>
      </w:pPr>
      <w:r w:rsidRPr="003373CE">
        <w:t xml:space="preserve">IMAGE_BASE_URL=http://image.jt.com </w:t>
      </w:r>
    </w:p>
    <w:p w:rsidR="0090537C" w:rsidRPr="003373CE" w:rsidRDefault="0090537C" w:rsidP="0090537C">
      <w:pPr>
        <w:pStyle w:val="ac"/>
        <w:spacing w:before="62" w:after="62"/>
        <w:ind w:leftChars="0" w:left="0" w:firstLineChars="0"/>
      </w:pPr>
      <w:r w:rsidRPr="003373CE">
        <w:t>ConfigAnnotationBeanPostProcessor.java</w:t>
      </w:r>
    </w:p>
    <w:p w:rsidR="0090537C" w:rsidRDefault="0090537C" w:rsidP="0090537C">
      <w:pPr>
        <w:pStyle w:val="a5"/>
      </w:pPr>
      <w:r>
        <w:t>package com.jt.common.spring.exetend;</w:t>
      </w:r>
    </w:p>
    <w:p w:rsidR="0090537C" w:rsidRDefault="0090537C" w:rsidP="0090537C">
      <w:pPr>
        <w:pStyle w:val="a5"/>
      </w:pPr>
    </w:p>
    <w:p w:rsidR="0090537C" w:rsidRDefault="0090537C" w:rsidP="0090537C">
      <w:pPr>
        <w:pStyle w:val="a5"/>
      </w:pPr>
      <w:r>
        <w:t>import java.lang.reflect.Field;</w:t>
      </w:r>
    </w:p>
    <w:p w:rsidR="0090537C" w:rsidRDefault="0090537C" w:rsidP="0090537C">
      <w:pPr>
        <w:pStyle w:val="a5"/>
      </w:pPr>
      <w:r>
        <w:t>import java.lang.reflect.Modifier;</w:t>
      </w:r>
    </w:p>
    <w:p w:rsidR="0090537C" w:rsidRDefault="0090537C" w:rsidP="0090537C">
      <w:pPr>
        <w:pStyle w:val="a5"/>
      </w:pPr>
    </w:p>
    <w:p w:rsidR="0090537C" w:rsidRDefault="0090537C" w:rsidP="0090537C">
      <w:pPr>
        <w:pStyle w:val="a5"/>
      </w:pPr>
      <w:r>
        <w:t>import org.springframework.beans.BeansException;</w:t>
      </w:r>
    </w:p>
    <w:p w:rsidR="0090537C" w:rsidRDefault="0090537C" w:rsidP="0090537C">
      <w:pPr>
        <w:pStyle w:val="a5"/>
      </w:pPr>
      <w:r>
        <w:t>import org.springframework.beans.SimpleTypeConverter;</w:t>
      </w:r>
    </w:p>
    <w:p w:rsidR="0090537C" w:rsidRDefault="0090537C" w:rsidP="0090537C">
      <w:pPr>
        <w:pStyle w:val="a5"/>
      </w:pPr>
      <w:r>
        <w:t>import org.springframework.beans.factory.annotation.Autowired;</w:t>
      </w:r>
    </w:p>
    <w:p w:rsidR="0090537C" w:rsidRDefault="0090537C" w:rsidP="0090537C">
      <w:pPr>
        <w:pStyle w:val="a5"/>
      </w:pPr>
      <w:r>
        <w:t>import org.springframework.beans.factory.config.InstantiationAwareBeanPostProcessorAdapter;</w:t>
      </w:r>
    </w:p>
    <w:p w:rsidR="0090537C" w:rsidRDefault="0090537C" w:rsidP="0090537C">
      <w:pPr>
        <w:pStyle w:val="a5"/>
      </w:pPr>
      <w:r>
        <w:lastRenderedPageBreak/>
        <w:t>import org.springframework.stereotype.Service;</w:t>
      </w:r>
    </w:p>
    <w:p w:rsidR="0090537C" w:rsidRDefault="0090537C" w:rsidP="0090537C">
      <w:pPr>
        <w:pStyle w:val="a5"/>
      </w:pPr>
      <w:r>
        <w:t>import org.springframework.util.ReflectionUtils;</w:t>
      </w:r>
    </w:p>
    <w:p w:rsidR="0090537C" w:rsidRDefault="0090537C" w:rsidP="0090537C">
      <w:pPr>
        <w:pStyle w:val="a5"/>
      </w:pPr>
    </w:p>
    <w:p w:rsidR="0090537C" w:rsidRDefault="0090537C" w:rsidP="0090537C">
      <w:pPr>
        <w:pStyle w:val="a5"/>
      </w:pPr>
      <w:r>
        <w:t>@Service</w:t>
      </w:r>
    </w:p>
    <w:p w:rsidR="0090537C" w:rsidRDefault="0090537C" w:rsidP="0090537C">
      <w:pPr>
        <w:pStyle w:val="a5"/>
      </w:pPr>
      <w:r>
        <w:t>public class ConfigAnnotationBeanPostProcessor extends InstantiationAwareBeanPostProcessorAdapter {</w:t>
      </w:r>
    </w:p>
    <w:p w:rsidR="0090537C" w:rsidRDefault="0090537C" w:rsidP="0090537C">
      <w:pPr>
        <w:pStyle w:val="a5"/>
      </w:pPr>
      <w:r>
        <w:tab/>
        <w:t>@Autowired</w:t>
      </w:r>
    </w:p>
    <w:p w:rsidR="0090537C" w:rsidRDefault="0090537C" w:rsidP="0090537C">
      <w:pPr>
        <w:pStyle w:val="a5"/>
      </w:pPr>
      <w:r>
        <w:tab/>
        <w:t>private ExtendedPropertyPlaceholderConfigurer propertyConfigurer;</w:t>
      </w:r>
    </w:p>
    <w:p w:rsidR="0090537C" w:rsidRDefault="0090537C" w:rsidP="0090537C">
      <w:pPr>
        <w:pStyle w:val="a5"/>
      </w:pPr>
    </w:p>
    <w:p w:rsidR="0090537C" w:rsidRDefault="0090537C" w:rsidP="0090537C">
      <w:pPr>
        <w:pStyle w:val="a5"/>
      </w:pPr>
      <w:r>
        <w:tab/>
        <w:t>private SimpleTypeConverter typeConverter = new SimpleTypeConverter();</w:t>
      </w:r>
    </w:p>
    <w:p w:rsidR="0090537C" w:rsidRDefault="0090537C" w:rsidP="0090537C">
      <w:pPr>
        <w:pStyle w:val="a5"/>
      </w:pPr>
    </w:p>
    <w:p w:rsidR="0090537C" w:rsidRDefault="0090537C" w:rsidP="0090537C">
      <w:pPr>
        <w:pStyle w:val="a5"/>
      </w:pPr>
      <w:r>
        <w:tab/>
        <w:t>/**</w:t>
      </w:r>
    </w:p>
    <w:p w:rsidR="0090537C" w:rsidRDefault="0090537C" w:rsidP="0090537C">
      <w:pPr>
        <w:pStyle w:val="a5"/>
      </w:pPr>
      <w:r>
        <w:tab/>
        <w:t xml:space="preserve"> * &lt;p&gt;</w:t>
      </w:r>
    </w:p>
    <w:p w:rsidR="0090537C" w:rsidRDefault="0090537C" w:rsidP="0090537C">
      <w:pPr>
        <w:pStyle w:val="a5"/>
      </w:pPr>
      <w:r>
        <w:rPr>
          <w:rFonts w:hint="eastAsia"/>
        </w:rPr>
        <w:tab/>
        <w:t xml:space="preserve"> * </w:t>
      </w:r>
      <w:r>
        <w:rPr>
          <w:rFonts w:hint="eastAsia"/>
        </w:rPr>
        <w:t>通过</w:t>
      </w:r>
      <w:r>
        <w:rPr>
          <w:rFonts w:hint="eastAsia"/>
        </w:rPr>
        <w:t>config</w:t>
      </w:r>
      <w:r>
        <w:rPr>
          <w:rFonts w:hint="eastAsia"/>
        </w:rPr>
        <w:t>配置变量</w:t>
      </w:r>
      <w:r>
        <w:rPr>
          <w:rFonts w:hint="eastAsia"/>
        </w:rPr>
        <w:t>,bean</w:t>
      </w:r>
      <w:r>
        <w:rPr>
          <w:rFonts w:hint="eastAsia"/>
        </w:rPr>
        <w:t>初始化以后设置</w:t>
      </w:r>
      <w:r>
        <w:rPr>
          <w:rFonts w:hint="eastAsia"/>
        </w:rPr>
        <w:t>properties</w:t>
      </w:r>
      <w:r>
        <w:rPr>
          <w:rFonts w:hint="eastAsia"/>
        </w:rPr>
        <w:t>文件里面的值</w:t>
      </w:r>
    </w:p>
    <w:p w:rsidR="0090537C" w:rsidRDefault="0090537C" w:rsidP="0090537C">
      <w:pPr>
        <w:pStyle w:val="a5"/>
      </w:pPr>
      <w:r>
        <w:tab/>
        <w:t xml:space="preserve"> * &lt;/p&gt; {@inheritDoc}</w:t>
      </w:r>
    </w:p>
    <w:p w:rsidR="0090537C" w:rsidRDefault="0090537C" w:rsidP="0090537C">
      <w:pPr>
        <w:pStyle w:val="a5"/>
      </w:pPr>
      <w:r>
        <w:tab/>
        <w:t xml:space="preserve"> */</w:t>
      </w:r>
    </w:p>
    <w:p w:rsidR="0090537C" w:rsidRDefault="0090537C" w:rsidP="0090537C">
      <w:pPr>
        <w:pStyle w:val="a5"/>
      </w:pPr>
      <w:r>
        <w:tab/>
        <w:t>@Override</w:t>
      </w:r>
    </w:p>
    <w:p w:rsidR="0090537C" w:rsidRDefault="0090537C" w:rsidP="0090537C">
      <w:pPr>
        <w:pStyle w:val="a5"/>
      </w:pPr>
      <w:r>
        <w:tab/>
        <w:t>public boolean postProcessAfterInstantiation(final Object bean, String beanName) throws BeansException {</w:t>
      </w:r>
    </w:p>
    <w:p w:rsidR="0090537C" w:rsidRDefault="0090537C" w:rsidP="0090537C">
      <w:pPr>
        <w:pStyle w:val="a5"/>
      </w:pPr>
      <w:r>
        <w:tab/>
      </w:r>
      <w:r>
        <w:tab/>
        <w:t>ReflectionUtils.doWithFields(bean.getClass(), new ReflectionUtils.FieldCallback() {</w:t>
      </w:r>
    </w:p>
    <w:p w:rsidR="0090537C" w:rsidRDefault="0090537C" w:rsidP="0090537C">
      <w:pPr>
        <w:pStyle w:val="a5"/>
      </w:pPr>
      <w:r>
        <w:tab/>
      </w:r>
      <w:r>
        <w:tab/>
      </w:r>
      <w:r>
        <w:tab/>
        <w:t>public void doWith(Field field) throws IllegalArgumentException, IllegalAccessException {</w:t>
      </w:r>
    </w:p>
    <w:p w:rsidR="0090537C" w:rsidRDefault="0090537C" w:rsidP="0090537C">
      <w:pPr>
        <w:pStyle w:val="a5"/>
      </w:pPr>
      <w:r>
        <w:tab/>
      </w:r>
      <w:r>
        <w:tab/>
      </w:r>
      <w:r>
        <w:tab/>
      </w:r>
      <w:r>
        <w:tab/>
        <w:t>PropertyConfig cfg = field.getAnnotation(PropertyConfig.class);</w:t>
      </w:r>
    </w:p>
    <w:p w:rsidR="0090537C" w:rsidRDefault="0090537C" w:rsidP="0090537C">
      <w:pPr>
        <w:pStyle w:val="a5"/>
      </w:pPr>
      <w:r>
        <w:tab/>
      </w:r>
      <w:r>
        <w:tab/>
      </w:r>
      <w:r>
        <w:tab/>
      </w:r>
      <w:r>
        <w:tab/>
        <w:t>if (cfg != null) {</w:t>
      </w:r>
    </w:p>
    <w:p w:rsidR="0090537C" w:rsidRDefault="0090537C" w:rsidP="0090537C">
      <w:pPr>
        <w:pStyle w:val="a5"/>
      </w:pPr>
      <w:r>
        <w:tab/>
      </w:r>
      <w:r>
        <w:tab/>
      </w:r>
      <w:r>
        <w:tab/>
      </w:r>
      <w:r>
        <w:tab/>
      </w:r>
      <w:r>
        <w:tab/>
        <w:t>if (Modifier.isStatic(field.getModifiers())) {</w:t>
      </w:r>
    </w:p>
    <w:p w:rsidR="0090537C" w:rsidRDefault="0090537C" w:rsidP="0090537C">
      <w:pPr>
        <w:pStyle w:val="a5"/>
      </w:pPr>
      <w:r>
        <w:tab/>
      </w:r>
      <w:r>
        <w:tab/>
      </w:r>
      <w:r>
        <w:tab/>
      </w:r>
      <w:r>
        <w:tab/>
      </w:r>
      <w:r>
        <w:tab/>
      </w:r>
      <w:r>
        <w:tab/>
        <w:t>throw new IllegalStateException("@PropertyConfig annotation is not supported on static fields");</w:t>
      </w:r>
    </w:p>
    <w:p w:rsidR="0090537C" w:rsidRDefault="0090537C" w:rsidP="0090537C">
      <w:pPr>
        <w:pStyle w:val="a5"/>
      </w:pPr>
      <w:r>
        <w:tab/>
      </w:r>
      <w:r>
        <w:tab/>
      </w:r>
      <w:r>
        <w:tab/>
      </w:r>
      <w:r>
        <w:tab/>
      </w:r>
      <w:r>
        <w:tab/>
        <w:t>}</w:t>
      </w:r>
    </w:p>
    <w:p w:rsidR="0090537C" w:rsidRDefault="0090537C" w:rsidP="0090537C">
      <w:pPr>
        <w:pStyle w:val="a5"/>
      </w:pPr>
      <w:r>
        <w:tab/>
      </w:r>
      <w:r>
        <w:tab/>
      </w:r>
      <w:r>
        <w:tab/>
      </w:r>
      <w:r>
        <w:tab/>
      </w:r>
      <w:r>
        <w:tab/>
        <w:t>String key = cfg.value().length() &lt;= 0 ? field.getName() : cfg.value();</w:t>
      </w:r>
    </w:p>
    <w:p w:rsidR="0090537C" w:rsidRDefault="0090537C" w:rsidP="0090537C">
      <w:pPr>
        <w:pStyle w:val="a5"/>
      </w:pPr>
      <w:r>
        <w:tab/>
      </w:r>
      <w:r>
        <w:tab/>
      </w:r>
      <w:r>
        <w:tab/>
      </w:r>
      <w:r>
        <w:tab/>
      </w:r>
      <w:r>
        <w:tab/>
        <w:t>Object value = propertyConfigurer.getProperty(key);</w:t>
      </w:r>
    </w:p>
    <w:p w:rsidR="0090537C" w:rsidRDefault="0090537C" w:rsidP="0090537C">
      <w:pPr>
        <w:pStyle w:val="a5"/>
      </w:pPr>
      <w:r>
        <w:tab/>
      </w:r>
      <w:r>
        <w:tab/>
      </w:r>
      <w:r>
        <w:tab/>
      </w:r>
      <w:r>
        <w:tab/>
      </w:r>
      <w:r>
        <w:tab/>
        <w:t>if (cfg.required() &amp;&amp; value == null) {</w:t>
      </w:r>
    </w:p>
    <w:p w:rsidR="0090537C" w:rsidRDefault="0090537C" w:rsidP="0090537C">
      <w:pPr>
        <w:pStyle w:val="a5"/>
      </w:pPr>
      <w:r>
        <w:tab/>
      </w:r>
      <w:r>
        <w:tab/>
      </w:r>
      <w:r>
        <w:tab/>
      </w:r>
      <w:r>
        <w:tab/>
      </w:r>
      <w:r>
        <w:tab/>
      </w:r>
      <w:r>
        <w:tab/>
        <w:t>throw new NullPointerException(bean.getClass().getSimpleName() + "." + field.getName()</w:t>
      </w:r>
    </w:p>
    <w:p w:rsidR="0090537C" w:rsidRDefault="0090537C" w:rsidP="0090537C">
      <w:pPr>
        <w:pStyle w:val="a5"/>
      </w:pPr>
      <w:r>
        <w:tab/>
      </w:r>
      <w:r>
        <w:tab/>
      </w:r>
      <w:r>
        <w:tab/>
      </w:r>
      <w:r>
        <w:tab/>
      </w:r>
      <w:r>
        <w:tab/>
      </w:r>
      <w:r>
        <w:tab/>
      </w:r>
      <w:r>
        <w:tab/>
      </w:r>
      <w:r>
        <w:tab/>
        <w:t>+ "is requred,but not been configured");</w:t>
      </w:r>
    </w:p>
    <w:p w:rsidR="0090537C" w:rsidRDefault="0090537C" w:rsidP="0090537C">
      <w:pPr>
        <w:pStyle w:val="a5"/>
      </w:pPr>
      <w:r>
        <w:tab/>
      </w:r>
      <w:r>
        <w:tab/>
      </w:r>
      <w:r>
        <w:tab/>
      </w:r>
      <w:r>
        <w:tab/>
      </w:r>
      <w:r>
        <w:tab/>
        <w:t>} else if (value != null) {</w:t>
      </w:r>
    </w:p>
    <w:p w:rsidR="0090537C" w:rsidRDefault="0090537C" w:rsidP="0090537C">
      <w:pPr>
        <w:pStyle w:val="a5"/>
      </w:pPr>
      <w:r>
        <w:tab/>
      </w:r>
      <w:r>
        <w:tab/>
      </w:r>
      <w:r>
        <w:tab/>
      </w:r>
      <w:r>
        <w:tab/>
      </w:r>
      <w:r>
        <w:tab/>
      </w:r>
      <w:r>
        <w:tab/>
        <w:t>Object _value = typeConverter.convertIfNecessary(value, field.getType());</w:t>
      </w:r>
    </w:p>
    <w:p w:rsidR="0090537C" w:rsidRDefault="0090537C" w:rsidP="0090537C">
      <w:pPr>
        <w:pStyle w:val="a5"/>
      </w:pPr>
      <w:r>
        <w:tab/>
      </w:r>
      <w:r>
        <w:tab/>
      </w:r>
      <w:r>
        <w:tab/>
      </w:r>
      <w:r>
        <w:tab/>
      </w:r>
      <w:r>
        <w:tab/>
      </w:r>
      <w:r>
        <w:tab/>
        <w:t>ReflectionUtils.makeAccessible(field);</w:t>
      </w:r>
    </w:p>
    <w:p w:rsidR="0090537C" w:rsidRDefault="0090537C" w:rsidP="0090537C">
      <w:pPr>
        <w:pStyle w:val="a5"/>
      </w:pPr>
      <w:r>
        <w:tab/>
      </w:r>
      <w:r>
        <w:tab/>
      </w:r>
      <w:r>
        <w:tab/>
      </w:r>
      <w:r>
        <w:tab/>
      </w:r>
      <w:r>
        <w:tab/>
      </w:r>
      <w:r>
        <w:tab/>
        <w:t>field.set(bean, _value);</w:t>
      </w:r>
    </w:p>
    <w:p w:rsidR="0090537C" w:rsidRDefault="0090537C" w:rsidP="0090537C">
      <w:pPr>
        <w:pStyle w:val="a5"/>
      </w:pPr>
      <w:r>
        <w:tab/>
      </w:r>
      <w:r>
        <w:tab/>
      </w:r>
      <w:r>
        <w:tab/>
      </w:r>
      <w:r>
        <w:tab/>
      </w:r>
      <w:r>
        <w:tab/>
        <w:t>}</w:t>
      </w:r>
    </w:p>
    <w:p w:rsidR="0090537C" w:rsidRDefault="0090537C" w:rsidP="0090537C">
      <w:pPr>
        <w:pStyle w:val="a5"/>
      </w:pPr>
      <w:r>
        <w:tab/>
      </w:r>
      <w:r>
        <w:tab/>
      </w:r>
      <w:r>
        <w:tab/>
      </w:r>
      <w:r>
        <w:tab/>
        <w:t>}</w:t>
      </w:r>
    </w:p>
    <w:p w:rsidR="0090537C" w:rsidRDefault="0090537C" w:rsidP="0090537C">
      <w:pPr>
        <w:pStyle w:val="a5"/>
      </w:pPr>
      <w:r>
        <w:tab/>
      </w:r>
      <w:r>
        <w:tab/>
      </w:r>
      <w:r>
        <w:tab/>
        <w:t>}</w:t>
      </w:r>
    </w:p>
    <w:p w:rsidR="0090537C" w:rsidRDefault="0090537C" w:rsidP="0090537C">
      <w:pPr>
        <w:pStyle w:val="a5"/>
      </w:pPr>
      <w:r>
        <w:tab/>
      </w:r>
      <w:r>
        <w:tab/>
        <w:t>});</w:t>
      </w:r>
    </w:p>
    <w:p w:rsidR="0090537C" w:rsidRDefault="0090537C" w:rsidP="0090537C">
      <w:pPr>
        <w:pStyle w:val="a5"/>
      </w:pPr>
    </w:p>
    <w:p w:rsidR="0090537C" w:rsidRDefault="0090537C" w:rsidP="0090537C">
      <w:pPr>
        <w:pStyle w:val="a5"/>
      </w:pPr>
      <w:r>
        <w:tab/>
      </w:r>
      <w:r>
        <w:tab/>
        <w:t>return true;</w:t>
      </w:r>
    </w:p>
    <w:p w:rsidR="0090537C" w:rsidRDefault="0090537C" w:rsidP="0090537C">
      <w:pPr>
        <w:pStyle w:val="a5"/>
      </w:pPr>
      <w:r>
        <w:tab/>
        <w:t>}</w:t>
      </w:r>
    </w:p>
    <w:p w:rsidR="0090537C" w:rsidRDefault="0090537C" w:rsidP="0090537C">
      <w:pPr>
        <w:pStyle w:val="a5"/>
      </w:pPr>
      <w:r>
        <w:t>}</w:t>
      </w:r>
    </w:p>
    <w:p w:rsidR="0090537C" w:rsidRDefault="0090537C" w:rsidP="0090537C">
      <w:pPr>
        <w:pStyle w:val="ac"/>
        <w:spacing w:before="62" w:after="62"/>
        <w:ind w:leftChars="0" w:left="0" w:firstLineChars="0"/>
      </w:pPr>
      <w:r w:rsidRPr="00940A4F">
        <w:t>ExtendedPropertyPlaceholderConfigurer</w:t>
      </w:r>
    </w:p>
    <w:p w:rsidR="0090537C" w:rsidRDefault="0090537C" w:rsidP="0090537C">
      <w:pPr>
        <w:pStyle w:val="a5"/>
      </w:pPr>
      <w:r>
        <w:t>package com.jt.common.spring.exetend;</w:t>
      </w:r>
    </w:p>
    <w:p w:rsidR="0090537C" w:rsidRDefault="0090537C" w:rsidP="0090537C">
      <w:pPr>
        <w:pStyle w:val="a5"/>
      </w:pPr>
    </w:p>
    <w:p w:rsidR="0090537C" w:rsidRDefault="0090537C" w:rsidP="0090537C">
      <w:pPr>
        <w:pStyle w:val="a5"/>
      </w:pPr>
      <w:r>
        <w:t>import org.springframework.beans.BeansException;</w:t>
      </w:r>
    </w:p>
    <w:p w:rsidR="0090537C" w:rsidRDefault="0090537C" w:rsidP="0090537C">
      <w:pPr>
        <w:pStyle w:val="a5"/>
      </w:pPr>
      <w:r>
        <w:t>import org.springframework.beans.factory.config.ConfigurableListableBeanFactory;</w:t>
      </w:r>
    </w:p>
    <w:p w:rsidR="0090537C" w:rsidRDefault="0090537C" w:rsidP="0090537C">
      <w:pPr>
        <w:pStyle w:val="a5"/>
      </w:pPr>
      <w:r>
        <w:t>import org.springframework.beans.factory.config.PropertyPlaceholderConfigurer;</w:t>
      </w:r>
    </w:p>
    <w:p w:rsidR="0090537C" w:rsidRDefault="0090537C" w:rsidP="0090537C">
      <w:pPr>
        <w:pStyle w:val="a5"/>
      </w:pPr>
    </w:p>
    <w:p w:rsidR="0090537C" w:rsidRDefault="0090537C" w:rsidP="0090537C">
      <w:pPr>
        <w:pStyle w:val="a5"/>
      </w:pPr>
      <w:r>
        <w:t>import java.util.Properties;</w:t>
      </w:r>
    </w:p>
    <w:p w:rsidR="0090537C" w:rsidRDefault="0090537C" w:rsidP="0090537C">
      <w:pPr>
        <w:pStyle w:val="a5"/>
      </w:pPr>
    </w:p>
    <w:p w:rsidR="0090537C" w:rsidRDefault="0090537C" w:rsidP="0090537C">
      <w:pPr>
        <w:pStyle w:val="a5"/>
      </w:pPr>
      <w:r>
        <w:t>public class ExtendedPropertyPlaceholderConfigurer extends PropertyPlaceholderConfigurer {</w:t>
      </w:r>
    </w:p>
    <w:p w:rsidR="0090537C" w:rsidRDefault="0090537C" w:rsidP="0090537C">
      <w:pPr>
        <w:pStyle w:val="a5"/>
      </w:pPr>
      <w:r>
        <w:tab/>
        <w:t>private Properties props;</w:t>
      </w:r>
    </w:p>
    <w:p w:rsidR="0090537C" w:rsidRDefault="0090537C" w:rsidP="0090537C">
      <w:pPr>
        <w:pStyle w:val="a5"/>
      </w:pPr>
    </w:p>
    <w:p w:rsidR="0090537C" w:rsidRDefault="0090537C" w:rsidP="0090537C">
      <w:pPr>
        <w:pStyle w:val="a5"/>
      </w:pPr>
      <w:r>
        <w:tab/>
        <w:t>@Override</w:t>
      </w:r>
    </w:p>
    <w:p w:rsidR="0090537C" w:rsidRDefault="0090537C" w:rsidP="0090537C">
      <w:pPr>
        <w:pStyle w:val="a5"/>
      </w:pPr>
      <w:r>
        <w:tab/>
        <w:t>protected void processProperties(ConfigurableListableBeanFactory beanFactory, Properties props)</w:t>
      </w:r>
    </w:p>
    <w:p w:rsidR="0090537C" w:rsidRDefault="0090537C" w:rsidP="0090537C">
      <w:pPr>
        <w:pStyle w:val="a5"/>
      </w:pPr>
      <w:r>
        <w:tab/>
      </w:r>
      <w:r>
        <w:tab/>
      </w:r>
      <w:r>
        <w:tab/>
        <w:t>throws BeansException {</w:t>
      </w:r>
    </w:p>
    <w:p w:rsidR="0090537C" w:rsidRDefault="0090537C" w:rsidP="0090537C">
      <w:pPr>
        <w:pStyle w:val="a5"/>
      </w:pPr>
      <w:r>
        <w:tab/>
      </w:r>
      <w:r>
        <w:tab/>
        <w:t>super.processProperties(beanFactory, props);</w:t>
      </w:r>
    </w:p>
    <w:p w:rsidR="0090537C" w:rsidRDefault="0090537C" w:rsidP="0090537C">
      <w:pPr>
        <w:pStyle w:val="a5"/>
      </w:pPr>
      <w:r>
        <w:tab/>
      </w:r>
      <w:r>
        <w:tab/>
        <w:t>this.props = props;</w:t>
      </w:r>
    </w:p>
    <w:p w:rsidR="0090537C" w:rsidRDefault="0090537C" w:rsidP="0090537C">
      <w:pPr>
        <w:pStyle w:val="a5"/>
      </w:pPr>
      <w:r>
        <w:tab/>
        <w:t>}</w:t>
      </w:r>
    </w:p>
    <w:p w:rsidR="0090537C" w:rsidRDefault="0090537C" w:rsidP="0090537C">
      <w:pPr>
        <w:pStyle w:val="a5"/>
      </w:pPr>
    </w:p>
    <w:p w:rsidR="0090537C" w:rsidRDefault="0090537C" w:rsidP="0090537C">
      <w:pPr>
        <w:pStyle w:val="a5"/>
      </w:pPr>
      <w:r>
        <w:tab/>
        <w:t>public String getProperty(String key) {</w:t>
      </w:r>
    </w:p>
    <w:p w:rsidR="0090537C" w:rsidRDefault="0090537C" w:rsidP="0090537C">
      <w:pPr>
        <w:pStyle w:val="a5"/>
      </w:pPr>
      <w:r>
        <w:tab/>
      </w:r>
      <w:r>
        <w:tab/>
        <w:t>return props.getProperty(key);</w:t>
      </w:r>
    </w:p>
    <w:p w:rsidR="0090537C" w:rsidRDefault="0090537C" w:rsidP="0090537C">
      <w:pPr>
        <w:pStyle w:val="a5"/>
      </w:pPr>
      <w:r>
        <w:tab/>
        <w:t>}</w:t>
      </w:r>
    </w:p>
    <w:p w:rsidR="0090537C" w:rsidRDefault="0090537C" w:rsidP="0090537C">
      <w:pPr>
        <w:pStyle w:val="a5"/>
      </w:pPr>
      <w:r>
        <w:t>}</w:t>
      </w:r>
    </w:p>
    <w:p w:rsidR="0090537C" w:rsidRPr="00940A4F" w:rsidRDefault="0090537C" w:rsidP="0090537C">
      <w:pPr>
        <w:pStyle w:val="ac"/>
        <w:spacing w:before="62" w:after="62"/>
        <w:ind w:leftChars="0" w:left="0" w:firstLineChars="0"/>
        <w:rPr>
          <w:b w:val="0"/>
        </w:rPr>
      </w:pPr>
      <w:r w:rsidRPr="00940A4F">
        <w:rPr>
          <w:rFonts w:hint="eastAsia"/>
          <w:b w:val="0"/>
        </w:rPr>
        <w:t>继承</w:t>
      </w:r>
      <w:r w:rsidRPr="00940A4F">
        <w:rPr>
          <w:b w:val="0"/>
        </w:rPr>
        <w:t>PropertyPlaceholderConfigurer</w:t>
      </w:r>
      <w:r w:rsidRPr="00940A4F">
        <w:rPr>
          <w:rFonts w:hint="eastAsia"/>
          <w:b w:val="0"/>
        </w:rPr>
        <w:t>类，</w:t>
      </w:r>
      <w:r>
        <w:rPr>
          <w:rFonts w:hint="eastAsia"/>
          <w:b w:val="0"/>
        </w:rPr>
        <w:t>重新了</w:t>
      </w:r>
      <w:r w:rsidRPr="00940A4F">
        <w:rPr>
          <w:b w:val="0"/>
        </w:rPr>
        <w:t>processProperties</w:t>
      </w:r>
      <w:r>
        <w:rPr>
          <w:rFonts w:hint="eastAsia"/>
          <w:b w:val="0"/>
        </w:rPr>
        <w:t>方法。</w:t>
      </w:r>
    </w:p>
    <w:p w:rsidR="0090537C" w:rsidRDefault="0090537C" w:rsidP="0090537C">
      <w:pPr>
        <w:pStyle w:val="ac"/>
        <w:spacing w:before="62" w:after="62"/>
        <w:ind w:leftChars="0" w:left="0" w:firstLineChars="0"/>
      </w:pPr>
      <w:r w:rsidRPr="00940A4F">
        <w:t>applicationContext.xml</w:t>
      </w:r>
    </w:p>
    <w:p w:rsidR="0090537C" w:rsidRDefault="0090537C" w:rsidP="0090537C">
      <w:pPr>
        <w:pStyle w:val="a5"/>
      </w:pPr>
      <w:r>
        <w:t>&lt;beans xmlns="http://www.springframework.org/schema/beans"</w:t>
      </w:r>
    </w:p>
    <w:p w:rsidR="0090537C" w:rsidRDefault="0090537C" w:rsidP="0090537C">
      <w:pPr>
        <w:pStyle w:val="a5"/>
      </w:pPr>
      <w:r>
        <w:tab/>
        <w:t>xmlns:context="http://www.springframework.org/schema/context" xmlns:p="http://www.springframework.org/schema/p"</w:t>
      </w:r>
    </w:p>
    <w:p w:rsidR="0090537C" w:rsidRDefault="0090537C" w:rsidP="0090537C">
      <w:pPr>
        <w:pStyle w:val="a5"/>
      </w:pPr>
      <w:r>
        <w:tab/>
        <w:t>xmlns:aop="http://www.springframework.org/schema/aop" xmlns:tx="http://www.springframework.org/schema/tx"</w:t>
      </w:r>
    </w:p>
    <w:p w:rsidR="0090537C" w:rsidRDefault="0090537C" w:rsidP="0090537C">
      <w:pPr>
        <w:pStyle w:val="a5"/>
      </w:pPr>
      <w:r>
        <w:tab/>
        <w:t>xmlns:xsi="http://www.w3.org/2001/XMLSchema-instance"</w:t>
      </w:r>
    </w:p>
    <w:p w:rsidR="0090537C" w:rsidRDefault="0090537C" w:rsidP="0090537C">
      <w:pPr>
        <w:pStyle w:val="a5"/>
      </w:pPr>
      <w:r>
        <w:tab/>
        <w:t>xsi:schemaLocation="http://www.springframework.org/schema/beans http://www.springframework.org/schema/beans/spring-beans-4.0.xsd</w:t>
      </w:r>
    </w:p>
    <w:p w:rsidR="0090537C" w:rsidRDefault="0090537C" w:rsidP="0090537C">
      <w:pPr>
        <w:pStyle w:val="a5"/>
      </w:pPr>
      <w:r>
        <w:tab/>
        <w:t>http://www.springframework.org/schema/context http://www.springframework.org/schema/context/spring-context-4.0.xsd</w:t>
      </w:r>
    </w:p>
    <w:p w:rsidR="0090537C" w:rsidRDefault="0090537C" w:rsidP="0090537C">
      <w:pPr>
        <w:pStyle w:val="a5"/>
      </w:pPr>
      <w:r>
        <w:tab/>
        <w:t>http://www.springframework.org/schema/aop http://www.springframework.org/schema/aop/spring-aop-4.0.xsd http://www.springframework.org/schema/tx http://www.springframework.org/schema/tx/spring-tx-4.0.xsd</w:t>
      </w:r>
    </w:p>
    <w:p w:rsidR="0090537C" w:rsidRDefault="0090537C" w:rsidP="0090537C">
      <w:pPr>
        <w:pStyle w:val="a5"/>
      </w:pPr>
      <w:r>
        <w:tab/>
        <w:t>http://www.springframework.org/schema/util http://www.springframework.org/schema/util/spring-util-4.0.xsd"&gt;</w:t>
      </w:r>
    </w:p>
    <w:p w:rsidR="0090537C" w:rsidRDefault="0090537C" w:rsidP="0090537C">
      <w:pPr>
        <w:pStyle w:val="a5"/>
      </w:pPr>
    </w:p>
    <w:p w:rsidR="0090537C" w:rsidRDefault="0090537C" w:rsidP="0090537C">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90537C" w:rsidRDefault="0090537C" w:rsidP="0090537C">
      <w:pPr>
        <w:pStyle w:val="a5"/>
      </w:pPr>
      <w:r>
        <w:tab/>
        <w:t>&lt;bean</w:t>
      </w:r>
    </w:p>
    <w:p w:rsidR="0090537C" w:rsidRDefault="0090537C" w:rsidP="0090537C">
      <w:pPr>
        <w:pStyle w:val="a5"/>
      </w:pPr>
      <w:r>
        <w:tab/>
      </w:r>
      <w:r>
        <w:tab/>
        <w:t>class="com.jt.common.spring.exetend.ExtendedPropertyPlaceholderConfigurer"&gt;</w:t>
      </w:r>
    </w:p>
    <w:p w:rsidR="0090537C" w:rsidRDefault="0090537C" w:rsidP="0090537C">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90537C" w:rsidRDefault="0090537C" w:rsidP="0090537C">
      <w:pPr>
        <w:pStyle w:val="a5"/>
      </w:pPr>
      <w:r>
        <w:tab/>
      </w:r>
      <w:r>
        <w:tab/>
        <w:t>&lt;property name="systemPropertiesModeName" value="SYSTEM_PROPERTIES_MODE_OVERRIDE" /&gt;</w:t>
      </w:r>
    </w:p>
    <w:p w:rsidR="0090537C" w:rsidRDefault="0090537C" w:rsidP="0090537C">
      <w:pPr>
        <w:pStyle w:val="a5"/>
      </w:pPr>
      <w:r>
        <w:rPr>
          <w:rFonts w:hint="eastAsia"/>
        </w:rPr>
        <w:lastRenderedPageBreak/>
        <w:tab/>
      </w:r>
      <w:r>
        <w:rPr>
          <w:rFonts w:hint="eastAsia"/>
        </w:rPr>
        <w:tab/>
        <w:t xml:space="preserve">&lt;!-- </w:t>
      </w:r>
      <w:r>
        <w:rPr>
          <w:rFonts w:hint="eastAsia"/>
        </w:rPr>
        <w:t>忽略没有找到的资源文件</w:t>
      </w:r>
      <w:r>
        <w:rPr>
          <w:rFonts w:hint="eastAsia"/>
        </w:rPr>
        <w:t xml:space="preserve"> --&gt;</w:t>
      </w:r>
    </w:p>
    <w:p w:rsidR="0090537C" w:rsidRDefault="0090537C" w:rsidP="0090537C">
      <w:pPr>
        <w:pStyle w:val="a5"/>
      </w:pPr>
      <w:r>
        <w:tab/>
      </w:r>
      <w:r>
        <w:tab/>
        <w:t>&lt;property name="ignoreResourceNotFound" value="true" /&gt;</w:t>
      </w:r>
    </w:p>
    <w:p w:rsidR="0090537C" w:rsidRDefault="0090537C" w:rsidP="0090537C">
      <w:pPr>
        <w:pStyle w:val="a5"/>
      </w:pPr>
      <w:r>
        <w:rPr>
          <w:rFonts w:hint="eastAsia"/>
        </w:rPr>
        <w:tab/>
      </w:r>
      <w:r>
        <w:rPr>
          <w:rFonts w:hint="eastAsia"/>
        </w:rPr>
        <w:tab/>
        <w:t xml:space="preserve">&lt;!-- </w:t>
      </w:r>
      <w:r>
        <w:rPr>
          <w:rFonts w:hint="eastAsia"/>
        </w:rPr>
        <w:t>配置资源文件</w:t>
      </w:r>
      <w:r>
        <w:rPr>
          <w:rFonts w:hint="eastAsia"/>
        </w:rPr>
        <w:t xml:space="preserve"> --&gt;</w:t>
      </w:r>
    </w:p>
    <w:p w:rsidR="0090537C" w:rsidRDefault="0090537C" w:rsidP="0090537C">
      <w:pPr>
        <w:pStyle w:val="a5"/>
      </w:pPr>
      <w:r>
        <w:tab/>
      </w:r>
      <w:r>
        <w:tab/>
        <w:t>&lt;property name="locations"&gt;</w:t>
      </w:r>
    </w:p>
    <w:p w:rsidR="0090537C" w:rsidRDefault="0090537C" w:rsidP="0090537C">
      <w:pPr>
        <w:pStyle w:val="a5"/>
      </w:pPr>
      <w:r>
        <w:tab/>
      </w:r>
      <w:r>
        <w:tab/>
      </w:r>
      <w:r>
        <w:tab/>
        <w:t>&lt;list&gt;</w:t>
      </w:r>
    </w:p>
    <w:p w:rsidR="0090537C" w:rsidRDefault="0090537C" w:rsidP="0090537C">
      <w:pPr>
        <w:pStyle w:val="a5"/>
      </w:pPr>
      <w:r>
        <w:tab/>
      </w:r>
      <w:r>
        <w:tab/>
      </w:r>
      <w:r>
        <w:tab/>
      </w:r>
      <w:r>
        <w:tab/>
        <w:t>&lt;value&gt;classpath:jdbc.properties&lt;/value&gt;</w:t>
      </w:r>
    </w:p>
    <w:p w:rsidR="0090537C" w:rsidRDefault="0090537C" w:rsidP="0090537C">
      <w:pPr>
        <w:pStyle w:val="a5"/>
      </w:pPr>
      <w:r>
        <w:tab/>
      </w:r>
      <w:r>
        <w:tab/>
      </w:r>
      <w:r>
        <w:tab/>
      </w:r>
      <w:r>
        <w:tab/>
        <w:t>&lt;value&gt;classpath:env.properties&lt;/value&gt;</w:t>
      </w:r>
    </w:p>
    <w:p w:rsidR="0090537C" w:rsidRDefault="0090537C" w:rsidP="0090537C">
      <w:pPr>
        <w:pStyle w:val="a5"/>
      </w:pPr>
      <w:r>
        <w:tab/>
      </w:r>
      <w:r>
        <w:tab/>
      </w:r>
      <w:r>
        <w:tab/>
      </w:r>
      <w:r>
        <w:tab/>
        <w:t>&lt;value&gt;classpath:redis.properties&lt;/value&gt;</w:t>
      </w:r>
    </w:p>
    <w:p w:rsidR="0090537C" w:rsidRDefault="0090537C" w:rsidP="0090537C">
      <w:pPr>
        <w:pStyle w:val="a5"/>
      </w:pPr>
      <w:r>
        <w:tab/>
      </w:r>
      <w:r>
        <w:tab/>
      </w:r>
      <w:r>
        <w:tab/>
      </w:r>
      <w:r>
        <w:tab/>
        <w:t>&lt;value&gt;classpath:httpclient.properties&lt;/value&gt;</w:t>
      </w:r>
    </w:p>
    <w:p w:rsidR="0090537C" w:rsidRDefault="0090537C" w:rsidP="0090537C">
      <w:pPr>
        <w:pStyle w:val="a5"/>
      </w:pPr>
      <w:r>
        <w:tab/>
      </w:r>
      <w:r>
        <w:tab/>
      </w:r>
      <w:r>
        <w:tab/>
      </w:r>
      <w:r>
        <w:tab/>
        <w:t>&lt;value&gt;classpath:rabbitmq.properties&lt;/value&gt;</w:t>
      </w:r>
    </w:p>
    <w:p w:rsidR="0090537C" w:rsidRDefault="0090537C" w:rsidP="0090537C">
      <w:pPr>
        <w:pStyle w:val="a5"/>
      </w:pPr>
      <w:r>
        <w:tab/>
      </w:r>
      <w:r>
        <w:tab/>
      </w:r>
      <w:r>
        <w:tab/>
        <w:t>&lt;/list&gt;</w:t>
      </w:r>
    </w:p>
    <w:p w:rsidR="0090537C" w:rsidRDefault="0090537C" w:rsidP="0090537C">
      <w:pPr>
        <w:pStyle w:val="a5"/>
      </w:pPr>
      <w:r>
        <w:tab/>
      </w:r>
      <w:r>
        <w:tab/>
        <w:t>&lt;/property&gt;</w:t>
      </w:r>
    </w:p>
    <w:p w:rsidR="0090537C" w:rsidRDefault="0090537C" w:rsidP="0090537C">
      <w:pPr>
        <w:pStyle w:val="a5"/>
      </w:pPr>
      <w:r>
        <w:tab/>
        <w:t>&lt;/bean&gt;</w:t>
      </w:r>
    </w:p>
    <w:p w:rsidR="0090537C" w:rsidRDefault="0090537C" w:rsidP="0090537C">
      <w:pPr>
        <w:pStyle w:val="a5"/>
      </w:pPr>
    </w:p>
    <w:p w:rsidR="0090537C" w:rsidRDefault="0090537C" w:rsidP="0090537C">
      <w:pPr>
        <w:pStyle w:val="a5"/>
      </w:pPr>
      <w:r>
        <w:rPr>
          <w:rFonts w:hint="eastAsia"/>
        </w:rPr>
        <w:tab/>
        <w:t xml:space="preserve">&lt;!-- </w:t>
      </w:r>
      <w:r>
        <w:rPr>
          <w:rFonts w:hint="eastAsia"/>
        </w:rPr>
        <w:t>扫描包</w:t>
      </w:r>
      <w:r>
        <w:rPr>
          <w:rFonts w:hint="eastAsia"/>
        </w:rPr>
        <w:t xml:space="preserve"> --&gt;</w:t>
      </w:r>
    </w:p>
    <w:p w:rsidR="0090537C" w:rsidRDefault="0090537C" w:rsidP="0090537C">
      <w:pPr>
        <w:pStyle w:val="a5"/>
      </w:pPr>
      <w:r>
        <w:tab/>
        <w:t>&lt;context:component-scan base-package="com.jt" /&gt;</w:t>
      </w:r>
    </w:p>
    <w:p w:rsidR="0090537C" w:rsidRDefault="0090537C" w:rsidP="0090537C">
      <w:pPr>
        <w:pStyle w:val="a5"/>
      </w:pPr>
    </w:p>
    <w:p w:rsidR="0090537C" w:rsidRDefault="0090537C" w:rsidP="0090537C">
      <w:pPr>
        <w:pStyle w:val="a5"/>
      </w:pPr>
      <w:r>
        <w:rPr>
          <w:rFonts w:hint="eastAsia"/>
        </w:rPr>
        <w:tab/>
        <w:t xml:space="preserve">&lt;!-- </w:t>
      </w:r>
      <w:r>
        <w:rPr>
          <w:rFonts w:hint="eastAsia"/>
        </w:rPr>
        <w:t>配置连接池</w:t>
      </w:r>
      <w:r>
        <w:rPr>
          <w:rFonts w:hint="eastAsia"/>
        </w:rPr>
        <w:t xml:space="preserve"> --&gt;</w:t>
      </w:r>
    </w:p>
    <w:p w:rsidR="0090537C" w:rsidRDefault="0090537C" w:rsidP="0090537C">
      <w:pPr>
        <w:pStyle w:val="a5"/>
      </w:pPr>
      <w:r>
        <w:tab/>
        <w:t>&lt;bean id="dataSource" class="com.jolbox.bonecp.BoneCPDataSource" destroy-method="close"&gt;</w:t>
      </w:r>
    </w:p>
    <w:p w:rsidR="0090537C" w:rsidRDefault="0090537C" w:rsidP="0090537C">
      <w:pPr>
        <w:pStyle w:val="a5"/>
      </w:pPr>
      <w:r>
        <w:rPr>
          <w:rFonts w:hint="eastAsia"/>
        </w:rPr>
        <w:tab/>
      </w:r>
      <w:r>
        <w:rPr>
          <w:rFonts w:hint="eastAsia"/>
        </w:rPr>
        <w:tab/>
        <w:t xml:space="preserve">&lt;!-- </w:t>
      </w:r>
      <w:r>
        <w:rPr>
          <w:rFonts w:hint="eastAsia"/>
        </w:rPr>
        <w:t>数据库驱动</w:t>
      </w:r>
      <w:r>
        <w:rPr>
          <w:rFonts w:hint="eastAsia"/>
        </w:rPr>
        <w:t xml:space="preserve"> --&gt;</w:t>
      </w:r>
    </w:p>
    <w:p w:rsidR="0090537C" w:rsidRDefault="0090537C" w:rsidP="0090537C">
      <w:pPr>
        <w:pStyle w:val="a5"/>
      </w:pPr>
      <w:r>
        <w:tab/>
      </w:r>
      <w:r>
        <w:tab/>
        <w:t>&lt;property name="driverClass" value="${jdbc.driver}" /&gt;</w:t>
      </w:r>
    </w:p>
    <w:p w:rsidR="0090537C" w:rsidRDefault="0090537C" w:rsidP="0090537C">
      <w:pPr>
        <w:pStyle w:val="a5"/>
      </w:pPr>
      <w:r>
        <w:rPr>
          <w:rFonts w:hint="eastAsia"/>
        </w:rPr>
        <w:tab/>
      </w:r>
      <w:r>
        <w:rPr>
          <w:rFonts w:hint="eastAsia"/>
        </w:rPr>
        <w:tab/>
        <w:t xml:space="preserve">&lt;!-- </w:t>
      </w:r>
      <w:r>
        <w:rPr>
          <w:rFonts w:hint="eastAsia"/>
        </w:rPr>
        <w:t>相应驱动的</w:t>
      </w:r>
      <w:r>
        <w:rPr>
          <w:rFonts w:hint="eastAsia"/>
        </w:rPr>
        <w:t>jdbcUrl --&gt;</w:t>
      </w:r>
    </w:p>
    <w:p w:rsidR="0090537C" w:rsidRDefault="0090537C" w:rsidP="0090537C">
      <w:pPr>
        <w:pStyle w:val="a5"/>
      </w:pPr>
      <w:r>
        <w:tab/>
      </w:r>
      <w:r>
        <w:tab/>
        <w:t>&lt;property name="jdbcUrl" value="${jdbc.url}" /&gt;</w:t>
      </w:r>
    </w:p>
    <w:p w:rsidR="0090537C" w:rsidRDefault="0090537C" w:rsidP="0090537C">
      <w:pPr>
        <w:pStyle w:val="a5"/>
      </w:pPr>
      <w:r>
        <w:rPr>
          <w:rFonts w:hint="eastAsia"/>
        </w:rPr>
        <w:tab/>
      </w:r>
      <w:r>
        <w:rPr>
          <w:rFonts w:hint="eastAsia"/>
        </w:rPr>
        <w:tab/>
        <w:t xml:space="preserve">&lt;!-- </w:t>
      </w:r>
      <w:r>
        <w:rPr>
          <w:rFonts w:hint="eastAsia"/>
        </w:rPr>
        <w:t>数据库的用户名</w:t>
      </w:r>
      <w:r>
        <w:rPr>
          <w:rFonts w:hint="eastAsia"/>
        </w:rPr>
        <w:t xml:space="preserve"> --&gt;</w:t>
      </w:r>
    </w:p>
    <w:p w:rsidR="0090537C" w:rsidRDefault="0090537C" w:rsidP="0090537C">
      <w:pPr>
        <w:pStyle w:val="a5"/>
      </w:pPr>
      <w:r>
        <w:tab/>
      </w:r>
      <w:r>
        <w:tab/>
        <w:t>&lt;property name="username" value="${jdbc.username}" /&gt;</w:t>
      </w:r>
    </w:p>
    <w:p w:rsidR="0090537C" w:rsidRDefault="0090537C" w:rsidP="0090537C">
      <w:pPr>
        <w:pStyle w:val="a5"/>
      </w:pPr>
      <w:r>
        <w:rPr>
          <w:rFonts w:hint="eastAsia"/>
        </w:rPr>
        <w:tab/>
      </w:r>
      <w:r>
        <w:rPr>
          <w:rFonts w:hint="eastAsia"/>
        </w:rPr>
        <w:tab/>
        <w:t xml:space="preserve">&lt;!-- </w:t>
      </w:r>
      <w:r>
        <w:rPr>
          <w:rFonts w:hint="eastAsia"/>
        </w:rPr>
        <w:t>数据库的密码</w:t>
      </w:r>
      <w:r>
        <w:rPr>
          <w:rFonts w:hint="eastAsia"/>
        </w:rPr>
        <w:t xml:space="preserve"> --&gt;</w:t>
      </w:r>
    </w:p>
    <w:p w:rsidR="0090537C" w:rsidRDefault="0090537C" w:rsidP="0090537C">
      <w:pPr>
        <w:pStyle w:val="a5"/>
      </w:pPr>
      <w:r>
        <w:tab/>
      </w:r>
      <w:r>
        <w:tab/>
        <w:t>&lt;property name="password" value="${jdbc.password}" /&gt;</w:t>
      </w:r>
    </w:p>
    <w:p w:rsidR="0090537C" w:rsidRDefault="0090537C" w:rsidP="0090537C">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90537C" w:rsidRDefault="0090537C" w:rsidP="0090537C">
      <w:pPr>
        <w:pStyle w:val="a5"/>
      </w:pPr>
      <w:r>
        <w:tab/>
      </w:r>
      <w:r>
        <w:tab/>
        <w:t>&lt;property name="idleConnectionTestPeriod" value="60" /&gt;</w:t>
      </w:r>
    </w:p>
    <w:p w:rsidR="0090537C" w:rsidRDefault="0090537C" w:rsidP="0090537C">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90537C" w:rsidRDefault="0090537C" w:rsidP="0090537C">
      <w:pPr>
        <w:pStyle w:val="a5"/>
      </w:pPr>
      <w:r>
        <w:tab/>
      </w:r>
      <w:r>
        <w:tab/>
        <w:t>&lt;property name="idleMaxAge" value="30" /&gt;</w:t>
      </w:r>
    </w:p>
    <w:p w:rsidR="0090537C" w:rsidRDefault="0090537C" w:rsidP="0090537C">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90537C" w:rsidRDefault="0090537C" w:rsidP="0090537C">
      <w:pPr>
        <w:pStyle w:val="a5"/>
      </w:pPr>
      <w:r>
        <w:tab/>
      </w:r>
      <w:r>
        <w:tab/>
        <w:t>&lt;property name="maxConnectionsPerPartition" value="150" /&gt;</w:t>
      </w:r>
    </w:p>
    <w:p w:rsidR="0090537C" w:rsidRDefault="0090537C" w:rsidP="0090537C">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90537C" w:rsidRDefault="0090537C" w:rsidP="0090537C">
      <w:pPr>
        <w:pStyle w:val="a5"/>
      </w:pPr>
      <w:r>
        <w:tab/>
      </w:r>
      <w:r>
        <w:tab/>
        <w:t>&lt;property name="minConnectionsPerPartition" value="5" /&gt;</w:t>
      </w:r>
    </w:p>
    <w:p w:rsidR="0090537C" w:rsidRDefault="0090537C" w:rsidP="0090537C">
      <w:pPr>
        <w:pStyle w:val="a5"/>
      </w:pPr>
      <w:r>
        <w:tab/>
        <w:t>&lt;/bean&gt;</w:t>
      </w:r>
    </w:p>
    <w:p w:rsidR="0090537C" w:rsidRDefault="0090537C" w:rsidP="0090537C">
      <w:pPr>
        <w:pStyle w:val="a5"/>
      </w:pPr>
    </w:p>
    <w:p w:rsidR="0090537C" w:rsidRDefault="0090537C" w:rsidP="0090537C">
      <w:pPr>
        <w:pStyle w:val="a5"/>
      </w:pPr>
      <w:r>
        <w:t>&lt;/beans&gt;</w:t>
      </w:r>
    </w:p>
    <w:p w:rsidR="0090537C" w:rsidRDefault="0090537C" w:rsidP="0090537C">
      <w:pPr>
        <w:pStyle w:val="3"/>
      </w:pPr>
      <w:r>
        <w:rPr>
          <w:rFonts w:hint="eastAsia"/>
        </w:rPr>
        <w:t>开发步骤：</w:t>
      </w:r>
    </w:p>
    <w:p w:rsidR="0090537C" w:rsidRDefault="0090537C" w:rsidP="0090537C">
      <w:r>
        <w:rPr>
          <w:rFonts w:hint="eastAsia"/>
        </w:rPr>
        <w:t>第一步：在</w:t>
      </w:r>
      <w:r>
        <w:rPr>
          <w:rFonts w:hint="eastAsia"/>
        </w:rPr>
        <w:t>class</w:t>
      </w:r>
      <w:r>
        <w:rPr>
          <w:rFonts w:hint="eastAsia"/>
        </w:rPr>
        <w:t>中加</w:t>
      </w:r>
      <w:r>
        <w:rPr>
          <w:rFonts w:hint="eastAsia"/>
        </w:rPr>
        <w:t>picFileUpload</w:t>
      </w:r>
    </w:p>
    <w:p w:rsidR="0090537C" w:rsidRDefault="0090537C" w:rsidP="0090537C">
      <w:pPr>
        <w:pStyle w:val="a5"/>
      </w:pPr>
      <w:r>
        <w:t>&lt;tr&gt;</w:t>
      </w:r>
    </w:p>
    <w:p w:rsidR="0090537C" w:rsidRDefault="0090537C" w:rsidP="0090537C">
      <w:pPr>
        <w:pStyle w:val="a5"/>
      </w:pPr>
      <w:r>
        <w:rPr>
          <w:rFonts w:hint="eastAsia"/>
        </w:rPr>
        <w:t xml:space="preserve">    &lt;td&gt;</w:t>
      </w:r>
      <w:r>
        <w:rPr>
          <w:rFonts w:hint="eastAsia"/>
        </w:rPr>
        <w:t>商品图片</w:t>
      </w:r>
      <w:r>
        <w:rPr>
          <w:rFonts w:hint="eastAsia"/>
        </w:rPr>
        <w:t>:&lt;/td&gt;</w:t>
      </w:r>
    </w:p>
    <w:p w:rsidR="0090537C" w:rsidRDefault="0090537C" w:rsidP="0090537C">
      <w:pPr>
        <w:pStyle w:val="a5"/>
      </w:pPr>
      <w:r>
        <w:lastRenderedPageBreak/>
        <w:t xml:space="preserve">    &lt;td&gt;</w:t>
      </w:r>
    </w:p>
    <w:p w:rsidR="0090537C" w:rsidRDefault="0090537C" w:rsidP="0090537C">
      <w:pPr>
        <w:pStyle w:val="a5"/>
      </w:pPr>
      <w:r>
        <w:rPr>
          <w:rFonts w:hint="eastAsia"/>
        </w:rPr>
        <w:tab/>
        <w:t xml:space="preserve"> &lt;a href="javascript:void(0)" class="easyui-linkbutton picFileUpload"&gt;</w:t>
      </w:r>
      <w:r>
        <w:rPr>
          <w:rFonts w:hint="eastAsia"/>
        </w:rPr>
        <w:t>上传图片</w:t>
      </w:r>
      <w:r>
        <w:rPr>
          <w:rFonts w:hint="eastAsia"/>
        </w:rPr>
        <w:t>&lt;/a&gt;</w:t>
      </w:r>
    </w:p>
    <w:p w:rsidR="0090537C" w:rsidRDefault="0090537C" w:rsidP="0090537C">
      <w:pPr>
        <w:pStyle w:val="a5"/>
      </w:pPr>
      <w:r>
        <w:tab/>
        <w:t xml:space="preserve"> &lt;input type="hidden" name="image"/&gt;</w:t>
      </w:r>
    </w:p>
    <w:p w:rsidR="0090537C" w:rsidRDefault="0090537C" w:rsidP="0090537C">
      <w:pPr>
        <w:pStyle w:val="a5"/>
      </w:pPr>
      <w:r>
        <w:t xml:space="preserve">    &lt;/td&gt;</w:t>
      </w:r>
    </w:p>
    <w:p w:rsidR="0090537C" w:rsidRDefault="0090537C" w:rsidP="0090537C">
      <w:pPr>
        <w:pStyle w:val="a5"/>
      </w:pPr>
      <w:r>
        <w:t>&lt;/tr&gt;</w:t>
      </w:r>
    </w:p>
    <w:p w:rsidR="0090537C" w:rsidRDefault="0090537C" w:rsidP="0090537C">
      <w:r>
        <w:rPr>
          <w:rFonts w:hint="eastAsia"/>
        </w:rPr>
        <w:t>在</w:t>
      </w:r>
      <w:r>
        <w:rPr>
          <w:rFonts w:hint="eastAsia"/>
        </w:rPr>
        <w:t>index.jsp</w:t>
      </w:r>
      <w:r>
        <w:rPr>
          <w:rFonts w:hint="eastAsia"/>
        </w:rPr>
        <w:t>中引入</w:t>
      </w:r>
      <w:r>
        <w:rPr>
          <w:rFonts w:hint="eastAsia"/>
        </w:rPr>
        <w:t>common.js</w:t>
      </w:r>
      <w:r>
        <w:rPr>
          <w:rFonts w:hint="eastAsia"/>
        </w:rPr>
        <w:t>。在</w:t>
      </w:r>
      <w:r>
        <w:rPr>
          <w:rFonts w:hint="eastAsia"/>
        </w:rPr>
        <w:t>common.js</w:t>
      </w:r>
      <w:r>
        <w:rPr>
          <w:rFonts w:hint="eastAsia"/>
        </w:rPr>
        <w:t>中初始化</w:t>
      </w:r>
      <w:r w:rsidRPr="00C44B79">
        <w:t>initPicUpload</w:t>
      </w:r>
      <w:r>
        <w:rPr>
          <w:rFonts w:hint="eastAsia"/>
        </w:rPr>
        <w:t>，绑定</w:t>
      </w:r>
      <w:r>
        <w:rPr>
          <w:rFonts w:hint="eastAsia"/>
        </w:rPr>
        <w:t>onclick</w:t>
      </w:r>
      <w:r>
        <w:rPr>
          <w:rFonts w:hint="eastAsia"/>
        </w:rPr>
        <w:t>事件，引入</w:t>
      </w:r>
      <w:r>
        <w:rPr>
          <w:rFonts w:hint="eastAsia"/>
        </w:rPr>
        <w:t>KindEditor</w:t>
      </w:r>
      <w:r>
        <w:rPr>
          <w:rFonts w:hint="eastAsia"/>
        </w:rPr>
        <w:t>控件的多图片文件上传插件</w:t>
      </w:r>
      <w:r w:rsidRPr="00C44B79">
        <w:t>loadPlugin</w:t>
      </w:r>
      <w:r>
        <w:rPr>
          <w:rFonts w:hint="eastAsia"/>
        </w:rPr>
        <w:t>。具体写法参见</w:t>
      </w:r>
      <w:r>
        <w:rPr>
          <w:rFonts w:hint="eastAsia"/>
        </w:rPr>
        <w:t>KindEditor</w:t>
      </w:r>
      <w:r>
        <w:rPr>
          <w:rFonts w:hint="eastAsia"/>
        </w:rPr>
        <w:t>的示例。</w:t>
      </w:r>
    </w:p>
    <w:p w:rsidR="0090537C" w:rsidRDefault="0090537C" w:rsidP="0090537C">
      <w:r>
        <w:rPr>
          <w:rFonts w:hint="eastAsia"/>
        </w:rPr>
        <w:t>第二步：加上</w:t>
      </w:r>
      <w:r>
        <w:rPr>
          <w:rFonts w:hint="eastAsia"/>
        </w:rPr>
        <w:t>env.properties</w:t>
      </w:r>
      <w:r>
        <w:rPr>
          <w:rFonts w:hint="eastAsia"/>
        </w:rPr>
        <w:t>扩展（参见上面的准备工作）</w:t>
      </w:r>
    </w:p>
    <w:p w:rsidR="0090537C" w:rsidRDefault="0090537C" w:rsidP="0090537C">
      <w:pPr>
        <w:pStyle w:val="a5"/>
      </w:pPr>
      <w:r>
        <w:t>REPOSITORY_PATH=c:\\jt-upload</w:t>
      </w:r>
    </w:p>
    <w:p w:rsidR="0090537C" w:rsidRDefault="0090537C" w:rsidP="0090537C">
      <w:pPr>
        <w:pStyle w:val="a5"/>
      </w:pPr>
      <w:r>
        <w:t>IMAGE_BASE_URL=http://image.jt.com</w:t>
      </w:r>
    </w:p>
    <w:p w:rsidR="0090537C" w:rsidRDefault="0090537C" w:rsidP="0090537C">
      <w:r>
        <w:rPr>
          <w:rFonts w:hint="eastAsia"/>
        </w:rPr>
        <w:t>第三步：在</w:t>
      </w:r>
      <w:r>
        <w:rPr>
          <w:rFonts w:hint="eastAsia"/>
        </w:rPr>
        <w:t>springmvc-config.xml</w:t>
      </w:r>
      <w:r>
        <w:rPr>
          <w:rFonts w:hint="eastAsia"/>
        </w:rPr>
        <w:t>中增加文件上传解析器</w:t>
      </w:r>
    </w:p>
    <w:p w:rsidR="0090537C" w:rsidRDefault="0090537C" w:rsidP="0090537C">
      <w:pPr>
        <w:pStyle w:val="a5"/>
      </w:pPr>
      <w:r>
        <w:rPr>
          <w:rFonts w:hint="eastAsia"/>
        </w:rPr>
        <w:tab/>
        <w:t xml:space="preserve">&lt;!-- </w:t>
      </w:r>
      <w:r>
        <w:rPr>
          <w:rFonts w:hint="eastAsia"/>
        </w:rPr>
        <w:t>定义文件上传解析器</w:t>
      </w:r>
      <w:r>
        <w:rPr>
          <w:rFonts w:hint="eastAsia"/>
        </w:rPr>
        <w:t xml:space="preserve"> --&gt;</w:t>
      </w:r>
    </w:p>
    <w:p w:rsidR="0090537C" w:rsidRDefault="0090537C" w:rsidP="0090537C">
      <w:pPr>
        <w:pStyle w:val="a5"/>
      </w:pPr>
      <w:r>
        <w:tab/>
        <w:t>&lt;bean id="multipartResolver"</w:t>
      </w:r>
    </w:p>
    <w:p w:rsidR="0090537C" w:rsidRDefault="0090537C" w:rsidP="0090537C">
      <w:pPr>
        <w:pStyle w:val="a5"/>
      </w:pPr>
      <w:r>
        <w:tab/>
      </w:r>
      <w:r>
        <w:tab/>
        <w:t>class="org.springframework.web.multipart.commons.CommonsMultipartResolver"&gt;</w:t>
      </w:r>
    </w:p>
    <w:p w:rsidR="0090537C" w:rsidRDefault="0090537C" w:rsidP="0090537C">
      <w:pPr>
        <w:pStyle w:val="a5"/>
      </w:pPr>
      <w:r>
        <w:rPr>
          <w:rFonts w:hint="eastAsia"/>
        </w:rPr>
        <w:tab/>
      </w:r>
      <w:r>
        <w:rPr>
          <w:rFonts w:hint="eastAsia"/>
        </w:rPr>
        <w:tab/>
        <w:t xml:space="preserve">&lt;!-- </w:t>
      </w:r>
      <w:r>
        <w:rPr>
          <w:rFonts w:hint="eastAsia"/>
        </w:rPr>
        <w:t>设定默认编码</w:t>
      </w:r>
      <w:r>
        <w:rPr>
          <w:rFonts w:hint="eastAsia"/>
        </w:rPr>
        <w:t xml:space="preserve"> --&gt;</w:t>
      </w:r>
    </w:p>
    <w:p w:rsidR="0090537C" w:rsidRDefault="0090537C" w:rsidP="0090537C">
      <w:pPr>
        <w:pStyle w:val="a5"/>
      </w:pPr>
      <w:r>
        <w:tab/>
      </w:r>
      <w:r>
        <w:tab/>
        <w:t>&lt;property name="defaultEncoding" value="UTF-8"&gt;&lt;/property&gt;</w:t>
      </w:r>
    </w:p>
    <w:p w:rsidR="0090537C" w:rsidRDefault="0090537C" w:rsidP="0090537C">
      <w:pPr>
        <w:pStyle w:val="a5"/>
      </w:pPr>
      <w:r>
        <w:rPr>
          <w:rFonts w:hint="eastAsia"/>
        </w:rPr>
        <w:tab/>
      </w:r>
      <w:r>
        <w:rPr>
          <w:rFonts w:hint="eastAsia"/>
        </w:rPr>
        <w:tab/>
        <w:t xml:space="preserve">&lt;!-- </w:t>
      </w:r>
      <w:r>
        <w:rPr>
          <w:rFonts w:hint="eastAsia"/>
        </w:rPr>
        <w:t>设定文件上传的最大值</w:t>
      </w:r>
      <w:r>
        <w:rPr>
          <w:rFonts w:hint="eastAsia"/>
        </w:rPr>
        <w:t>5MB</w:t>
      </w:r>
      <w:r>
        <w:rPr>
          <w:rFonts w:hint="eastAsia"/>
        </w:rPr>
        <w:t>，</w:t>
      </w:r>
      <w:r>
        <w:rPr>
          <w:rFonts w:hint="eastAsia"/>
        </w:rPr>
        <w:t>10*1024*1024 --&gt;</w:t>
      </w:r>
    </w:p>
    <w:p w:rsidR="0090537C" w:rsidRDefault="0090537C" w:rsidP="0090537C">
      <w:pPr>
        <w:pStyle w:val="a5"/>
      </w:pPr>
      <w:r>
        <w:tab/>
      </w:r>
      <w:r>
        <w:tab/>
        <w:t>&lt;property name="maxUploadSize" value="</w:t>
      </w:r>
      <w:r>
        <w:rPr>
          <w:rFonts w:hint="eastAsia"/>
        </w:rPr>
        <w:t>10485760</w:t>
      </w:r>
      <w:r>
        <w:t>"&gt;&lt;/property&gt;</w:t>
      </w:r>
    </w:p>
    <w:p w:rsidR="0090537C" w:rsidRDefault="0090537C" w:rsidP="0090537C">
      <w:pPr>
        <w:pStyle w:val="a5"/>
      </w:pPr>
      <w:r>
        <w:tab/>
        <w:t>&lt;/bean&gt;</w:t>
      </w:r>
    </w:p>
    <w:p w:rsidR="0090537C" w:rsidRDefault="0090537C" w:rsidP="0090537C">
      <w:r>
        <w:rPr>
          <w:rFonts w:hint="eastAsia"/>
        </w:rPr>
        <w:t>第四步：在</w:t>
      </w:r>
      <w:r>
        <w:rPr>
          <w:rFonts w:hint="eastAsia"/>
        </w:rPr>
        <w:t>jt-parent/pom.xml</w:t>
      </w:r>
      <w:r>
        <w:rPr>
          <w:rFonts w:hint="eastAsia"/>
        </w:rPr>
        <w:t>引入</w:t>
      </w:r>
      <w:r>
        <w:rPr>
          <w:rFonts w:hint="eastAsia"/>
        </w:rPr>
        <w:t>jar</w:t>
      </w:r>
      <w:r>
        <w:rPr>
          <w:rFonts w:hint="eastAsia"/>
        </w:rPr>
        <w:t>支持</w:t>
      </w:r>
    </w:p>
    <w:p w:rsidR="0090537C" w:rsidRDefault="0090537C" w:rsidP="0090537C">
      <w:pPr>
        <w:pStyle w:val="a5"/>
      </w:pPr>
      <w:r>
        <w:rPr>
          <w:rFonts w:hint="eastAsia"/>
        </w:rPr>
        <w:tab/>
      </w:r>
      <w:r>
        <w:rPr>
          <w:rFonts w:hint="eastAsia"/>
        </w:rPr>
        <w:tab/>
        <w:t xml:space="preserve">&lt;!-- </w:t>
      </w:r>
      <w:r>
        <w:rPr>
          <w:rFonts w:hint="eastAsia"/>
        </w:rPr>
        <w:t>文件上传组件</w:t>
      </w:r>
      <w:r>
        <w:rPr>
          <w:rFonts w:hint="eastAsia"/>
        </w:rPr>
        <w:t xml:space="preserve"> --&gt;</w:t>
      </w:r>
    </w:p>
    <w:p w:rsidR="0090537C" w:rsidRDefault="0090537C" w:rsidP="0090537C">
      <w:pPr>
        <w:pStyle w:val="a5"/>
      </w:pPr>
      <w:r>
        <w:rPr>
          <w:rFonts w:hint="eastAsia"/>
        </w:rPr>
        <w:tab/>
      </w:r>
      <w:r w:rsidRPr="00A00AE9">
        <w:t>&lt;commons-fileupload.version&gt;1.3.1&lt;/commons-fileupload.version&gt;</w:t>
      </w:r>
    </w:p>
    <w:p w:rsidR="0090537C" w:rsidRDefault="0090537C" w:rsidP="0090537C">
      <w:pPr>
        <w:pStyle w:val="a5"/>
      </w:pPr>
    </w:p>
    <w:p w:rsidR="0090537C" w:rsidRDefault="0090537C" w:rsidP="0090537C">
      <w:pPr>
        <w:pStyle w:val="a5"/>
      </w:pPr>
      <w:r>
        <w:tab/>
      </w:r>
      <w:r>
        <w:tab/>
        <w:t>&lt;dependency&gt;</w:t>
      </w:r>
    </w:p>
    <w:p w:rsidR="0090537C" w:rsidRDefault="0090537C" w:rsidP="0090537C">
      <w:pPr>
        <w:pStyle w:val="a5"/>
      </w:pPr>
      <w:r>
        <w:tab/>
      </w:r>
      <w:r>
        <w:tab/>
      </w:r>
      <w:r>
        <w:tab/>
        <w:t>&lt;groupId&gt;commons-fileupload&lt;/groupId&gt;</w:t>
      </w:r>
    </w:p>
    <w:p w:rsidR="0090537C" w:rsidRDefault="0090537C" w:rsidP="0090537C">
      <w:pPr>
        <w:pStyle w:val="a5"/>
      </w:pPr>
      <w:r>
        <w:tab/>
      </w:r>
      <w:r>
        <w:tab/>
      </w:r>
      <w:r>
        <w:tab/>
        <w:t>&lt;artifactId&gt;commons-fileupload&lt;/artifactId&gt;</w:t>
      </w:r>
    </w:p>
    <w:p w:rsidR="0090537C" w:rsidRDefault="0090537C" w:rsidP="0090537C">
      <w:pPr>
        <w:pStyle w:val="a5"/>
      </w:pPr>
      <w:r>
        <w:tab/>
      </w:r>
      <w:r>
        <w:tab/>
      </w:r>
      <w:r>
        <w:tab/>
      </w:r>
      <w:r w:rsidRPr="00A00AE9">
        <w:t>&lt;version&gt;${commons-fileupload.version}&lt;/version&gt;</w:t>
      </w:r>
    </w:p>
    <w:p w:rsidR="0090537C" w:rsidRDefault="0090537C" w:rsidP="0090537C">
      <w:pPr>
        <w:pStyle w:val="a5"/>
      </w:pPr>
      <w:r>
        <w:tab/>
      </w:r>
      <w:r>
        <w:tab/>
        <w:t>&lt;/dependency&gt;</w:t>
      </w:r>
    </w:p>
    <w:p w:rsidR="0090537C" w:rsidRDefault="0090537C" w:rsidP="0090537C">
      <w:r>
        <w:rPr>
          <w:rFonts w:hint="eastAsia"/>
        </w:rPr>
        <w:t>第五步：引用公用包中的</w:t>
      </w:r>
    </w:p>
    <w:p w:rsidR="0090537C" w:rsidRPr="00A00AE9" w:rsidRDefault="0090537C" w:rsidP="0090537C">
      <w:r w:rsidRPr="00A00AE9">
        <w:t>com.jt.common.service.PropertieService;</w:t>
      </w:r>
    </w:p>
    <w:p w:rsidR="0090537C" w:rsidRDefault="0090537C" w:rsidP="0090537C">
      <w:r w:rsidRPr="00A00AE9">
        <w:t>com.jt.common.vo.PicUploadResult;</w:t>
      </w:r>
    </w:p>
    <w:p w:rsidR="0090537C" w:rsidRDefault="0090537C" w:rsidP="0090537C">
      <w:r w:rsidRPr="002D60CB">
        <w:t>com.jt.manage.controller.PicUploadController</w:t>
      </w:r>
    </w:p>
    <w:p w:rsidR="0090537C" w:rsidRDefault="0090537C" w:rsidP="0090537C">
      <w:r>
        <w:rPr>
          <w:rFonts w:hint="eastAsia"/>
        </w:rPr>
        <w:t>点击“上传图片按钮“调用</w:t>
      </w:r>
      <w:r>
        <w:rPr>
          <w:rFonts w:hint="eastAsia"/>
        </w:rPr>
        <w:t>PicUploadController</w:t>
      </w:r>
      <w:r>
        <w:rPr>
          <w:rFonts w:hint="eastAsia"/>
        </w:rPr>
        <w:t>的方法</w:t>
      </w:r>
    </w:p>
    <w:p w:rsidR="0090537C" w:rsidRDefault="0090537C" w:rsidP="0090537C">
      <w:r>
        <w:rPr>
          <w:rFonts w:hint="eastAsia"/>
        </w:rPr>
        <w:t>第六步：上传图片</w:t>
      </w:r>
    </w:p>
    <w:p w:rsidR="0090537C" w:rsidRDefault="0090537C" w:rsidP="0090537C"/>
    <w:p w:rsidR="0090537C" w:rsidRDefault="0090537C" w:rsidP="0090537C">
      <w:pPr>
        <w:pStyle w:val="ab"/>
        <w:spacing w:before="156" w:after="156"/>
        <w:ind w:firstLine="360"/>
      </w:pPr>
      <w:r>
        <w:lastRenderedPageBreak/>
        <w:drawing>
          <wp:inline distT="0" distB="0" distL="0" distR="0" wp14:anchorId="661ECF9E" wp14:editId="470FBF42">
            <wp:extent cx="5274310" cy="188324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1883246"/>
                    </a:xfrm>
                    <a:prstGeom prst="rect">
                      <a:avLst/>
                    </a:prstGeom>
                  </pic:spPr>
                </pic:pic>
              </a:graphicData>
            </a:graphic>
          </wp:inline>
        </w:drawing>
      </w:r>
    </w:p>
    <w:p w:rsidR="0090537C" w:rsidRDefault="0090537C" w:rsidP="0090537C">
      <w:r>
        <w:rPr>
          <w:rFonts w:hint="eastAsia"/>
        </w:rPr>
        <w:t>图片上传成功，但显示时报错，如下图所示：</w:t>
      </w:r>
    </w:p>
    <w:p w:rsidR="0090537C" w:rsidRDefault="0090537C" w:rsidP="0090537C">
      <w:pPr>
        <w:pStyle w:val="ab"/>
        <w:spacing w:before="156" w:after="156"/>
        <w:ind w:firstLine="360"/>
      </w:pPr>
      <w:r>
        <w:drawing>
          <wp:inline distT="0" distB="0" distL="0" distR="0" wp14:anchorId="42291F2B" wp14:editId="3E9D8671">
            <wp:extent cx="5274310" cy="41266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412666"/>
                    </a:xfrm>
                    <a:prstGeom prst="rect">
                      <a:avLst/>
                    </a:prstGeom>
                  </pic:spPr>
                </pic:pic>
              </a:graphicData>
            </a:graphic>
          </wp:inline>
        </w:drawing>
      </w:r>
    </w:p>
    <w:p w:rsidR="0090537C" w:rsidRDefault="0090537C" w:rsidP="0090537C">
      <w:pPr>
        <w:ind w:firstLineChars="0" w:firstLine="360"/>
      </w:pPr>
      <w:r>
        <w:rPr>
          <w:rFonts w:hint="eastAsia"/>
        </w:rPr>
        <w:t>第七步：说明本地的</w:t>
      </w:r>
      <w:r>
        <w:rPr>
          <w:rFonts w:hint="eastAsia"/>
        </w:rPr>
        <w:t>hosts</w:t>
      </w:r>
      <w:r>
        <w:rPr>
          <w:rFonts w:hint="eastAsia"/>
        </w:rPr>
        <w:t>没有配置。</w:t>
      </w:r>
    </w:p>
    <w:p w:rsidR="0090537C" w:rsidRDefault="0090537C" w:rsidP="0090537C">
      <w:pPr>
        <w:pStyle w:val="ab"/>
        <w:spacing w:before="156" w:after="156"/>
        <w:ind w:firstLine="360"/>
      </w:pPr>
      <w:r>
        <w:drawing>
          <wp:inline distT="0" distB="0" distL="0" distR="0" wp14:anchorId="3C3B8461" wp14:editId="52524338">
            <wp:extent cx="4143375" cy="3107532"/>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146371" cy="3109779"/>
                    </a:xfrm>
                    <a:prstGeom prst="rect">
                      <a:avLst/>
                    </a:prstGeom>
                  </pic:spPr>
                </pic:pic>
              </a:graphicData>
            </a:graphic>
          </wp:inline>
        </w:drawing>
      </w:r>
    </w:p>
    <w:p w:rsidR="0090537C" w:rsidRDefault="0090537C" w:rsidP="0090537C">
      <w:pPr>
        <w:pStyle w:val="ab"/>
        <w:spacing w:before="156" w:after="156"/>
        <w:ind w:firstLine="360"/>
      </w:pPr>
    </w:p>
    <w:p w:rsidR="0090537C" w:rsidRDefault="0090537C" w:rsidP="0090537C">
      <w:pPr>
        <w:pStyle w:val="3"/>
      </w:pPr>
      <w:r>
        <w:rPr>
          <w:rFonts w:hint="eastAsia"/>
        </w:rPr>
        <w:t>常见错误：</w:t>
      </w:r>
      <w:r>
        <w:rPr>
          <w:rFonts w:hint="eastAsia"/>
        </w:rPr>
        <w:t>*</w:t>
      </w:r>
      <w:r>
        <w:t>N</w:t>
      </w:r>
      <w:r>
        <w:rPr>
          <w:rFonts w:hint="eastAsia"/>
        </w:rPr>
        <w:t>ginx</w:t>
      </w:r>
      <w:r>
        <w:rPr>
          <w:rFonts w:hint="eastAsia"/>
        </w:rPr>
        <w:t>直接解析图片</w:t>
      </w:r>
    </w:p>
    <w:p w:rsidR="0090537C" w:rsidRPr="00B03231" w:rsidRDefault="0090537C" w:rsidP="0090537C">
      <w:pPr>
        <w:ind w:firstLineChars="0"/>
      </w:pPr>
      <w:r>
        <w:rPr>
          <w:rFonts w:hint="eastAsia"/>
        </w:rPr>
        <w:t>注意：如果按下面方法修改后依然报这个错误，则换浏览器测试。</w:t>
      </w:r>
      <w:r>
        <w:rPr>
          <w:rFonts w:hint="eastAsia"/>
        </w:rPr>
        <w:t>chrome</w:t>
      </w:r>
      <w:r>
        <w:rPr>
          <w:rFonts w:hint="eastAsia"/>
        </w:rPr>
        <w:t>有的版本</w:t>
      </w:r>
      <w:r>
        <w:rPr>
          <w:rFonts w:hint="eastAsia"/>
        </w:rPr>
        <w:t>js</w:t>
      </w:r>
      <w:r>
        <w:rPr>
          <w:rFonts w:hint="eastAsia"/>
        </w:rPr>
        <w:t>兼容不够好。（</w:t>
      </w:r>
      <w:r>
        <w:rPr>
          <w:rFonts w:hint="eastAsia"/>
        </w:rPr>
        <w:t>chrome</w:t>
      </w:r>
      <w:r>
        <w:rPr>
          <w:rFonts w:ascii="Segoe UI" w:hAnsi="Segoe UI" w:cs="Segoe UI"/>
          <w:color w:val="303942"/>
          <w:sz w:val="18"/>
          <w:szCs w:val="18"/>
        </w:rPr>
        <w:t>版本</w:t>
      </w:r>
      <w:r>
        <w:rPr>
          <w:rFonts w:ascii="Segoe UI" w:hAnsi="Segoe UI" w:cs="Segoe UI"/>
          <w:color w:val="303942"/>
          <w:sz w:val="18"/>
          <w:szCs w:val="18"/>
        </w:rPr>
        <w:t xml:space="preserve"> 43.0.2357.124 m</w:t>
      </w:r>
      <w:r>
        <w:rPr>
          <w:rFonts w:hint="eastAsia"/>
        </w:rPr>
        <w:t>正确）</w:t>
      </w:r>
    </w:p>
    <w:p w:rsidR="0090537C" w:rsidRDefault="0090537C" w:rsidP="0090537C">
      <w:pPr>
        <w:pStyle w:val="ab"/>
        <w:spacing w:before="156" w:after="156"/>
        <w:ind w:firstLine="360"/>
      </w:pPr>
      <w:r>
        <w:drawing>
          <wp:inline distT="0" distB="0" distL="0" distR="0" wp14:anchorId="38E9AE36" wp14:editId="77CD128C">
            <wp:extent cx="5274310" cy="642807"/>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642807"/>
                    </a:xfrm>
                    <a:prstGeom prst="rect">
                      <a:avLst/>
                    </a:prstGeom>
                  </pic:spPr>
                </pic:pic>
              </a:graphicData>
            </a:graphic>
          </wp:inline>
        </w:drawing>
      </w:r>
    </w:p>
    <w:p w:rsidR="0090537C" w:rsidRDefault="0090537C" w:rsidP="0090537C">
      <w:r>
        <w:rPr>
          <w:rFonts w:hint="eastAsia"/>
        </w:rPr>
        <w:t>优化：静态资源尽量不要走应用服务器，而直接走</w:t>
      </w:r>
      <w:r>
        <w:rPr>
          <w:rFonts w:hint="eastAsia"/>
        </w:rPr>
        <w:t>web</w:t>
      </w:r>
      <w:r>
        <w:rPr>
          <w:rFonts w:hint="eastAsia"/>
        </w:rPr>
        <w:t>服务器。</w:t>
      </w:r>
    </w:p>
    <w:p w:rsidR="0090537C" w:rsidRDefault="0090537C" w:rsidP="0090537C">
      <w:r>
        <w:rPr>
          <w:rFonts w:hint="eastAsia"/>
        </w:rPr>
        <w:lastRenderedPageBreak/>
        <w:t>修改</w:t>
      </w:r>
      <w:r w:rsidRPr="001A0C75">
        <w:t>D:\javaenv\nginx-1.9.0\conf</w:t>
      </w:r>
      <w:r>
        <w:rPr>
          <w:rFonts w:hint="eastAsia"/>
        </w:rPr>
        <w:t>\</w:t>
      </w:r>
      <w:r w:rsidRPr="001A0C75">
        <w:t xml:space="preserve"> nginx.conf</w:t>
      </w:r>
    </w:p>
    <w:p w:rsidR="0090537C" w:rsidRDefault="0090537C" w:rsidP="0090537C">
      <w:pPr>
        <w:pStyle w:val="a5"/>
        <w:rPr>
          <w:noProof/>
        </w:rPr>
      </w:pPr>
      <w:r>
        <w:rPr>
          <w:rFonts w:hint="eastAsia"/>
          <w:noProof/>
        </w:rPr>
        <w:tab/>
        <w:t>#</w:t>
      </w:r>
      <w:r>
        <w:rPr>
          <w:rFonts w:hint="eastAsia"/>
          <w:noProof/>
        </w:rPr>
        <w:t>图片服务器</w:t>
      </w:r>
    </w:p>
    <w:p w:rsidR="0090537C" w:rsidRDefault="0090537C" w:rsidP="0090537C">
      <w:pPr>
        <w:pStyle w:val="a5"/>
        <w:rPr>
          <w:noProof/>
        </w:rPr>
      </w:pPr>
      <w:r>
        <w:rPr>
          <w:noProof/>
        </w:rPr>
        <w:tab/>
        <w:t>server {</w:t>
      </w:r>
    </w:p>
    <w:p w:rsidR="0090537C" w:rsidRDefault="0090537C" w:rsidP="0090537C">
      <w:pPr>
        <w:pStyle w:val="a5"/>
        <w:rPr>
          <w:noProof/>
        </w:rPr>
      </w:pPr>
      <w:r>
        <w:rPr>
          <w:noProof/>
        </w:rPr>
        <w:tab/>
      </w:r>
      <w:r>
        <w:rPr>
          <w:noProof/>
        </w:rPr>
        <w:tab/>
        <w:t>listen       80;</w:t>
      </w:r>
    </w:p>
    <w:p w:rsidR="0090537C" w:rsidRDefault="0090537C" w:rsidP="0090537C">
      <w:pPr>
        <w:pStyle w:val="a5"/>
        <w:rPr>
          <w:noProof/>
        </w:rPr>
      </w:pPr>
      <w:r>
        <w:rPr>
          <w:noProof/>
        </w:rPr>
        <w:tab/>
      </w:r>
      <w:r>
        <w:rPr>
          <w:noProof/>
        </w:rPr>
        <w:tab/>
        <w:t>server_name  image.jt.com;</w:t>
      </w:r>
    </w:p>
    <w:p w:rsidR="0090537C" w:rsidRDefault="0090537C" w:rsidP="0090537C">
      <w:pPr>
        <w:pStyle w:val="a5"/>
        <w:rPr>
          <w:noProof/>
        </w:rPr>
      </w:pPr>
      <w:r>
        <w:rPr>
          <w:noProof/>
        </w:rPr>
        <w:tab/>
      </w:r>
      <w:r>
        <w:rPr>
          <w:noProof/>
        </w:rPr>
        <w:tab/>
        <w:t>#charset koi8-r;</w:t>
      </w:r>
    </w:p>
    <w:p w:rsidR="0090537C" w:rsidRDefault="0090537C" w:rsidP="0090537C">
      <w:pPr>
        <w:pStyle w:val="a5"/>
        <w:rPr>
          <w:noProof/>
        </w:rPr>
      </w:pPr>
      <w:r>
        <w:rPr>
          <w:noProof/>
        </w:rPr>
        <w:tab/>
      </w:r>
      <w:r>
        <w:rPr>
          <w:noProof/>
        </w:rPr>
        <w:tab/>
        <w:t>#access_log  logs/host.access.log  main;</w:t>
      </w:r>
    </w:p>
    <w:p w:rsidR="0090537C" w:rsidRDefault="0090537C" w:rsidP="0090537C">
      <w:pPr>
        <w:pStyle w:val="a5"/>
        <w:rPr>
          <w:noProof/>
        </w:rPr>
      </w:pPr>
      <w:r>
        <w:rPr>
          <w:noProof/>
        </w:rPr>
        <w:tab/>
      </w:r>
      <w:r>
        <w:rPr>
          <w:noProof/>
        </w:rPr>
        <w:tab/>
      </w:r>
    </w:p>
    <w:p w:rsidR="0090537C" w:rsidRDefault="0090537C" w:rsidP="0090537C">
      <w:pPr>
        <w:pStyle w:val="a5"/>
        <w:rPr>
          <w:noProof/>
        </w:rPr>
      </w:pPr>
      <w:r>
        <w:rPr>
          <w:noProof/>
        </w:rPr>
        <w:tab/>
      </w:r>
      <w:r>
        <w:rPr>
          <w:noProof/>
        </w:rPr>
        <w:tab/>
        <w:t>proxy_set_header X-Forwarded-Host $host;</w:t>
      </w:r>
    </w:p>
    <w:p w:rsidR="0090537C" w:rsidRDefault="0090537C" w:rsidP="0090537C">
      <w:pPr>
        <w:pStyle w:val="a5"/>
        <w:rPr>
          <w:noProof/>
        </w:rPr>
      </w:pPr>
      <w:r>
        <w:rPr>
          <w:noProof/>
        </w:rPr>
        <w:tab/>
      </w:r>
      <w:r>
        <w:rPr>
          <w:noProof/>
        </w:rPr>
        <w:tab/>
        <w:t>proxy_set_header X-Forwarded-Server $host;</w:t>
      </w:r>
    </w:p>
    <w:p w:rsidR="0090537C" w:rsidRDefault="0090537C" w:rsidP="0090537C">
      <w:pPr>
        <w:pStyle w:val="a5"/>
        <w:rPr>
          <w:noProof/>
        </w:rPr>
      </w:pPr>
      <w:r>
        <w:rPr>
          <w:noProof/>
        </w:rPr>
        <w:tab/>
      </w:r>
      <w:r>
        <w:rPr>
          <w:noProof/>
        </w:rPr>
        <w:tab/>
        <w:t>proxy_set_header X-Forwarded-For $proxy_add_x_forwarded_for;</w:t>
      </w:r>
    </w:p>
    <w:p w:rsidR="0090537C" w:rsidRDefault="0090537C" w:rsidP="0090537C">
      <w:pPr>
        <w:pStyle w:val="a5"/>
        <w:rPr>
          <w:noProof/>
        </w:rPr>
      </w:pPr>
      <w:r>
        <w:rPr>
          <w:noProof/>
        </w:rPr>
        <w:tab/>
      </w:r>
      <w:r>
        <w:rPr>
          <w:noProof/>
        </w:rPr>
        <w:tab/>
      </w:r>
    </w:p>
    <w:p w:rsidR="0090537C" w:rsidRDefault="0090537C" w:rsidP="0090537C">
      <w:pPr>
        <w:pStyle w:val="a5"/>
        <w:rPr>
          <w:noProof/>
        </w:rPr>
      </w:pPr>
      <w:r>
        <w:rPr>
          <w:noProof/>
        </w:rPr>
        <w:tab/>
      </w:r>
      <w:r>
        <w:rPr>
          <w:noProof/>
        </w:rPr>
        <w:tab/>
        <w:t>location / {</w:t>
      </w:r>
    </w:p>
    <w:p w:rsidR="0090537C" w:rsidRDefault="0090537C" w:rsidP="0090537C">
      <w:pPr>
        <w:pStyle w:val="a5"/>
        <w:rPr>
          <w:noProof/>
        </w:rPr>
      </w:pPr>
      <w:r>
        <w:rPr>
          <w:noProof/>
        </w:rPr>
        <w:tab/>
      </w:r>
      <w:r>
        <w:rPr>
          <w:noProof/>
        </w:rPr>
        <w:tab/>
        <w:t xml:space="preserve">       </w:t>
      </w:r>
      <w:r w:rsidRPr="002F5638">
        <w:rPr>
          <w:noProof/>
          <w:highlight w:val="yellow"/>
        </w:rPr>
        <w:t>root c:\\jt-upload;</w:t>
      </w:r>
    </w:p>
    <w:p w:rsidR="0090537C" w:rsidRDefault="0090537C" w:rsidP="0090537C">
      <w:pPr>
        <w:pStyle w:val="a5"/>
        <w:rPr>
          <w:noProof/>
        </w:rPr>
      </w:pPr>
      <w:r>
        <w:rPr>
          <w:noProof/>
        </w:rPr>
        <w:tab/>
      </w:r>
      <w:r>
        <w:rPr>
          <w:noProof/>
        </w:rPr>
        <w:tab/>
        <w:t>}</w:t>
      </w:r>
    </w:p>
    <w:p w:rsidR="0090537C" w:rsidRDefault="0090537C" w:rsidP="0090537C">
      <w:pPr>
        <w:pStyle w:val="a5"/>
        <w:rPr>
          <w:noProof/>
        </w:rPr>
      </w:pPr>
      <w:r>
        <w:rPr>
          <w:noProof/>
        </w:rPr>
        <w:tab/>
        <w:t>}</w:t>
      </w:r>
    </w:p>
    <w:p w:rsidR="0090537C" w:rsidRDefault="0090537C" w:rsidP="0090537C">
      <w:pPr>
        <w:ind w:firstLineChars="0" w:firstLine="0"/>
      </w:pPr>
      <w:r>
        <w:rPr>
          <w:rFonts w:hint="eastAsia"/>
        </w:rPr>
        <w:tab/>
      </w:r>
      <w:r>
        <w:rPr>
          <w:rFonts w:hint="eastAsia"/>
        </w:rPr>
        <w:t>注意：</w:t>
      </w:r>
      <w:r>
        <w:rPr>
          <w:rFonts w:hint="eastAsia"/>
        </w:rPr>
        <w:t>nginx</w:t>
      </w:r>
      <w:r>
        <w:rPr>
          <w:rFonts w:hint="eastAsia"/>
        </w:rPr>
        <w:t>可以直接指定目录，执行</w:t>
      </w:r>
      <w:r>
        <w:rPr>
          <w:rFonts w:hint="eastAsia"/>
        </w:rPr>
        <w:t>image.jt.com</w:t>
      </w:r>
      <w:r>
        <w:rPr>
          <w:rFonts w:hint="eastAsia"/>
        </w:rPr>
        <w:t>对应服务器的</w:t>
      </w:r>
      <w:r>
        <w:rPr>
          <w:rFonts w:hint="eastAsia"/>
        </w:rPr>
        <w:t>c</w:t>
      </w:r>
      <w:r>
        <w:rPr>
          <w:rFonts w:hint="eastAsia"/>
        </w:rPr>
        <w:t>盘下的</w:t>
      </w:r>
      <w:r>
        <w:rPr>
          <w:rFonts w:hint="eastAsia"/>
        </w:rPr>
        <w:t>jt-upload</w:t>
      </w:r>
      <w:r>
        <w:rPr>
          <w:rFonts w:hint="eastAsia"/>
        </w:rPr>
        <w:t>目录。</w:t>
      </w:r>
    </w:p>
    <w:p w:rsidR="0090537C" w:rsidRDefault="0090537C" w:rsidP="0090537C">
      <w:pPr>
        <w:pStyle w:val="3"/>
      </w:pPr>
      <w:r>
        <w:rPr>
          <w:rFonts w:hint="eastAsia"/>
        </w:rPr>
        <w:t>上传完成回显图片</w:t>
      </w:r>
    </w:p>
    <w:p w:rsidR="0090537C" w:rsidRDefault="0090537C" w:rsidP="0090537C">
      <w:pPr>
        <w:pStyle w:val="ab"/>
        <w:spacing w:before="156" w:after="156"/>
        <w:ind w:firstLine="360"/>
      </w:pPr>
      <w:r>
        <w:drawing>
          <wp:inline distT="0" distB="0" distL="0" distR="0" wp14:anchorId="114D8943" wp14:editId="66978151">
            <wp:extent cx="2419350" cy="923925"/>
            <wp:effectExtent l="0" t="0" r="0" b="9525"/>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419350" cy="923925"/>
                    </a:xfrm>
                    <a:prstGeom prst="rect">
                      <a:avLst/>
                    </a:prstGeom>
                  </pic:spPr>
                </pic:pic>
              </a:graphicData>
            </a:graphic>
          </wp:inline>
        </w:drawing>
      </w:r>
    </w:p>
    <w:p w:rsidR="0090537C" w:rsidRDefault="0090537C" w:rsidP="0090537C">
      <w:pPr>
        <w:ind w:firstLineChars="0" w:firstLine="360"/>
      </w:pPr>
      <w:r>
        <w:rPr>
          <w:rFonts w:hint="eastAsia"/>
        </w:rPr>
        <w:t>common.js</w:t>
      </w:r>
      <w:r>
        <w:rPr>
          <w:rFonts w:hint="eastAsia"/>
        </w:rPr>
        <w:t>中</w:t>
      </w:r>
      <w:r>
        <w:rPr>
          <w:rFonts w:hint="eastAsia"/>
        </w:rPr>
        <w:t>js</w:t>
      </w:r>
      <w:r>
        <w:rPr>
          <w:rFonts w:hint="eastAsia"/>
        </w:rPr>
        <w:t>的执行过程：</w:t>
      </w:r>
    </w:p>
    <w:p w:rsidR="0090537C" w:rsidRDefault="0090537C" w:rsidP="0090537C">
      <w:pPr>
        <w:ind w:firstLineChars="0" w:firstLine="360"/>
      </w:pPr>
      <w:r>
        <w:rPr>
          <w:rFonts w:hint="eastAsia"/>
        </w:rPr>
        <w:t>clickFn</w:t>
      </w:r>
      <w:r>
        <w:rPr>
          <w:rFonts w:hint="eastAsia"/>
        </w:rPr>
        <w:t>方法，遍历整个图片，</w:t>
      </w:r>
      <w:r>
        <w:rPr>
          <w:rFonts w:hint="eastAsia"/>
        </w:rPr>
        <w:t>KindEditor</w:t>
      </w:r>
      <w:r>
        <w:rPr>
          <w:rFonts w:hint="eastAsia"/>
        </w:rPr>
        <w:t>控件会插入一个图片的</w:t>
      </w:r>
      <w:r>
        <w:rPr>
          <w:rFonts w:hint="eastAsia"/>
        </w:rPr>
        <w:t>div</w:t>
      </w:r>
      <w:r>
        <w:rPr>
          <w:rFonts w:hint="eastAsia"/>
        </w:rPr>
        <w:t>区域，命名为</w:t>
      </w:r>
      <w:r>
        <w:rPr>
          <w:rFonts w:hint="eastAsia"/>
        </w:rPr>
        <w:t>pics</w:t>
      </w:r>
      <w:r>
        <w:rPr>
          <w:rFonts w:hint="eastAsia"/>
        </w:rPr>
        <w:t>，找到这个区域，在它下面的</w:t>
      </w:r>
      <w:r>
        <w:rPr>
          <w:rFonts w:hint="eastAsia"/>
        </w:rPr>
        <w:t>ul</w:t>
      </w:r>
      <w:r>
        <w:rPr>
          <w:rFonts w:hint="eastAsia"/>
        </w:rPr>
        <w:t>中插入</w:t>
      </w:r>
      <w:r>
        <w:rPr>
          <w:rFonts w:hint="eastAsia"/>
        </w:rPr>
        <w:t>li</w:t>
      </w:r>
      <w:r>
        <w:rPr>
          <w:rFonts w:hint="eastAsia"/>
        </w:rPr>
        <w:t>和</w:t>
      </w:r>
      <w:r>
        <w:rPr>
          <w:rFonts w:hint="eastAsia"/>
        </w:rPr>
        <w:t>a</w:t>
      </w:r>
      <w:r>
        <w:rPr>
          <w:rFonts w:hint="eastAsia"/>
        </w:rPr>
        <w:t>标签，在</w:t>
      </w:r>
      <w:r>
        <w:rPr>
          <w:rFonts w:hint="eastAsia"/>
        </w:rPr>
        <w:t>a</w:t>
      </w:r>
      <w:r>
        <w:rPr>
          <w:rFonts w:hint="eastAsia"/>
        </w:rPr>
        <w:t>标签中加入图片的链接，并设置图片大小，宽度为</w:t>
      </w:r>
      <w:r>
        <w:rPr>
          <w:rFonts w:hint="eastAsia"/>
        </w:rPr>
        <w:t>80</w:t>
      </w:r>
      <w:r>
        <w:rPr>
          <w:rFonts w:hint="eastAsia"/>
        </w:rPr>
        <w:t>，高度为</w:t>
      </w:r>
      <w:r>
        <w:rPr>
          <w:rFonts w:hint="eastAsia"/>
        </w:rPr>
        <w:t>50</w:t>
      </w:r>
      <w:r>
        <w:rPr>
          <w:rFonts w:hint="eastAsia"/>
        </w:rPr>
        <w:t>。这样用户可以看到缩略图和点击图片，浏览大图。</w:t>
      </w:r>
      <w:r w:rsidRPr="00BE67B7">
        <w:t>editor.hideDialog();</w:t>
      </w:r>
      <w:r>
        <w:rPr>
          <w:rFonts w:hint="eastAsia"/>
        </w:rPr>
        <w:t>关闭当前的对话框窗口。</w:t>
      </w:r>
    </w:p>
    <w:p w:rsidR="0090537C" w:rsidRDefault="0090537C" w:rsidP="0090537C">
      <w:pPr>
        <w:pStyle w:val="a5"/>
      </w:pPr>
      <w:r>
        <w:t>$(e).click(function(){</w:t>
      </w:r>
    </w:p>
    <w:p w:rsidR="0090537C" w:rsidRDefault="0090537C" w:rsidP="0090537C">
      <w:pPr>
        <w:pStyle w:val="a5"/>
      </w:pPr>
      <w:r>
        <w:tab/>
        <w:t>var form = $(this).parentsUntil("form").parent("form");</w:t>
      </w:r>
    </w:p>
    <w:p w:rsidR="0090537C" w:rsidRDefault="0090537C" w:rsidP="0090537C">
      <w:pPr>
        <w:pStyle w:val="a5"/>
      </w:pPr>
      <w:r>
        <w:tab/>
        <w:t>KindEditor.editor(TT.kingEditorParams).loadPlugin('multiimage',function(){</w:t>
      </w:r>
    </w:p>
    <w:p w:rsidR="0090537C" w:rsidRDefault="0090537C" w:rsidP="0090537C">
      <w:pPr>
        <w:pStyle w:val="a5"/>
      </w:pPr>
      <w:r>
        <w:tab/>
      </w:r>
      <w:r>
        <w:tab/>
        <w:t>var editor = this;</w:t>
      </w:r>
    </w:p>
    <w:p w:rsidR="0090537C" w:rsidRDefault="0090537C" w:rsidP="0090537C">
      <w:pPr>
        <w:pStyle w:val="a5"/>
      </w:pPr>
      <w:r>
        <w:tab/>
      </w:r>
      <w:r>
        <w:tab/>
        <w:t>editor.plugin.multiImageDialog({</w:t>
      </w:r>
    </w:p>
    <w:p w:rsidR="0090537C" w:rsidRDefault="0090537C" w:rsidP="0090537C">
      <w:pPr>
        <w:pStyle w:val="a5"/>
      </w:pPr>
      <w:r>
        <w:tab/>
      </w:r>
      <w:r>
        <w:tab/>
      </w:r>
      <w:r>
        <w:tab/>
      </w:r>
      <w:r>
        <w:tab/>
        <w:t>clickFn : function(urlList) {</w:t>
      </w:r>
    </w:p>
    <w:p w:rsidR="0090537C" w:rsidRDefault="0090537C" w:rsidP="0090537C">
      <w:pPr>
        <w:pStyle w:val="a5"/>
      </w:pPr>
      <w:r>
        <w:tab/>
      </w:r>
      <w:r>
        <w:tab/>
      </w:r>
      <w:r>
        <w:tab/>
      </w:r>
      <w:r>
        <w:tab/>
      </w:r>
      <w:r>
        <w:tab/>
        <w:t>var imgArray = [];</w:t>
      </w:r>
    </w:p>
    <w:p w:rsidR="0090537C" w:rsidRDefault="0090537C" w:rsidP="0090537C">
      <w:pPr>
        <w:pStyle w:val="a5"/>
      </w:pPr>
      <w:r>
        <w:tab/>
      </w:r>
      <w:r>
        <w:tab/>
      </w:r>
      <w:r>
        <w:tab/>
      </w:r>
      <w:r>
        <w:tab/>
      </w:r>
      <w:r>
        <w:tab/>
        <w:t>KindEditor.each(urlList, function(i, data) {</w:t>
      </w:r>
    </w:p>
    <w:p w:rsidR="0090537C" w:rsidRDefault="0090537C" w:rsidP="0090537C">
      <w:pPr>
        <w:pStyle w:val="a5"/>
      </w:pPr>
      <w:r>
        <w:tab/>
      </w:r>
      <w:r>
        <w:tab/>
      </w:r>
      <w:r>
        <w:tab/>
      </w:r>
      <w:r>
        <w:tab/>
      </w:r>
      <w:r>
        <w:tab/>
      </w:r>
      <w:r>
        <w:tab/>
        <w:t>imgArray.push(data.url);</w:t>
      </w:r>
    </w:p>
    <w:p w:rsidR="0090537C" w:rsidRDefault="0090537C" w:rsidP="0090537C">
      <w:pPr>
        <w:pStyle w:val="a5"/>
      </w:pPr>
      <w:r>
        <w:tab/>
      </w:r>
      <w:r>
        <w:tab/>
      </w:r>
      <w:r>
        <w:tab/>
      </w:r>
      <w:r>
        <w:tab/>
      </w:r>
      <w:r>
        <w:tab/>
      </w:r>
      <w:r>
        <w:tab/>
        <w:t>form.find(".pics ul").append("&lt;li&gt;&lt;a href='"+data.url+"' target='_blank'&gt;&lt;img src='"+data.url+"' width='80' height='50' /&gt;&lt;/a&gt;&lt;/li&gt;");</w:t>
      </w:r>
    </w:p>
    <w:p w:rsidR="0090537C" w:rsidRDefault="0090537C" w:rsidP="0090537C">
      <w:pPr>
        <w:pStyle w:val="a5"/>
      </w:pPr>
      <w:r>
        <w:tab/>
      </w:r>
      <w:r>
        <w:tab/>
      </w:r>
      <w:r>
        <w:tab/>
      </w:r>
      <w:r>
        <w:tab/>
      </w:r>
      <w:r>
        <w:tab/>
        <w:t>});</w:t>
      </w:r>
    </w:p>
    <w:p w:rsidR="0090537C" w:rsidRDefault="0090537C" w:rsidP="0090537C">
      <w:pPr>
        <w:pStyle w:val="a5"/>
      </w:pPr>
      <w:r>
        <w:tab/>
      </w:r>
      <w:r>
        <w:tab/>
      </w:r>
      <w:r>
        <w:tab/>
      </w:r>
      <w:r>
        <w:tab/>
      </w:r>
      <w:r>
        <w:tab/>
        <w:t>form.find("[name=image]").val(imgArray.join(","));</w:t>
      </w:r>
    </w:p>
    <w:p w:rsidR="0090537C" w:rsidRDefault="0090537C" w:rsidP="0090537C">
      <w:pPr>
        <w:pStyle w:val="a5"/>
      </w:pPr>
      <w:r>
        <w:tab/>
      </w:r>
      <w:r>
        <w:tab/>
      </w:r>
      <w:r>
        <w:tab/>
      </w:r>
      <w:r>
        <w:tab/>
      </w:r>
      <w:r>
        <w:tab/>
        <w:t>editor.hideDialog();</w:t>
      </w:r>
    </w:p>
    <w:p w:rsidR="0090537C" w:rsidRDefault="0090537C" w:rsidP="0090537C">
      <w:pPr>
        <w:pStyle w:val="a5"/>
      </w:pPr>
      <w:r>
        <w:tab/>
      </w:r>
      <w:r>
        <w:tab/>
      </w:r>
      <w:r>
        <w:tab/>
      </w:r>
      <w:r>
        <w:tab/>
        <w:t>}</w:t>
      </w:r>
    </w:p>
    <w:p w:rsidR="0090537C" w:rsidRDefault="0090537C" w:rsidP="0090537C">
      <w:pPr>
        <w:pStyle w:val="a5"/>
      </w:pPr>
      <w:r>
        <w:tab/>
      </w:r>
      <w:r>
        <w:tab/>
      </w:r>
      <w:r>
        <w:tab/>
        <w:t>});</w:t>
      </w:r>
      <w:r>
        <w:rPr>
          <w:rFonts w:hint="eastAsia"/>
        </w:rPr>
        <w:t xml:space="preserve"> </w:t>
      </w:r>
    </w:p>
    <w:p w:rsidR="0090537C" w:rsidRDefault="0090537C" w:rsidP="0090537C">
      <w:pPr>
        <w:pStyle w:val="a5"/>
      </w:pPr>
      <w:r>
        <w:lastRenderedPageBreak/>
        <w:tab/>
        <w:t>});</w:t>
      </w:r>
    </w:p>
    <w:p w:rsidR="0090537C" w:rsidRDefault="0090537C" w:rsidP="0090537C">
      <w:pPr>
        <w:pStyle w:val="a5"/>
      </w:pPr>
      <w:r>
        <w:t>});</w:t>
      </w:r>
    </w:p>
    <w:p w:rsidR="0090537C" w:rsidRDefault="0090537C" w:rsidP="0090537C">
      <w:pPr>
        <w:pStyle w:val="2"/>
        <w:ind w:left="756" w:hanging="756"/>
      </w:pPr>
      <w:r>
        <w:rPr>
          <w:rFonts w:hint="eastAsia"/>
        </w:rPr>
        <w:t>*</w:t>
      </w:r>
      <w:r w:rsidRPr="00372A54">
        <w:t>nginx</w:t>
      </w:r>
      <w:r>
        <w:rPr>
          <w:rFonts w:hint="eastAsia"/>
        </w:rPr>
        <w:t>高负载均衡服务器</w:t>
      </w:r>
    </w:p>
    <w:p w:rsidR="0090537C" w:rsidRDefault="0090537C" w:rsidP="0090537C">
      <w:pPr>
        <w:pStyle w:val="3"/>
      </w:pPr>
      <w:r>
        <w:rPr>
          <w:rFonts w:hint="eastAsia"/>
        </w:rPr>
        <w:t>简介</w:t>
      </w:r>
    </w:p>
    <w:p w:rsidR="0090537C" w:rsidRDefault="0090537C" w:rsidP="0090537C">
      <w:r w:rsidRPr="00F55785">
        <w:rPr>
          <w:rFonts w:hint="eastAsia"/>
        </w:rPr>
        <w:t xml:space="preserve">Nginx ("engine x") </w:t>
      </w:r>
      <w:r w:rsidRPr="00F55785">
        <w:rPr>
          <w:rFonts w:hint="eastAsia"/>
        </w:rPr>
        <w:t>是一个高性能的</w:t>
      </w:r>
      <w:r w:rsidRPr="00F55785">
        <w:rPr>
          <w:rFonts w:hint="eastAsia"/>
        </w:rPr>
        <w:t xml:space="preserve"> HTTP </w:t>
      </w:r>
      <w:r w:rsidRPr="00F55785">
        <w:rPr>
          <w:rFonts w:hint="eastAsia"/>
        </w:rPr>
        <w:t>和</w:t>
      </w:r>
      <w:r w:rsidRPr="00F55785">
        <w:rPr>
          <w:rFonts w:hint="eastAsia"/>
        </w:rPr>
        <w:t xml:space="preserve"> </w:t>
      </w:r>
      <w:r w:rsidRPr="00F55785">
        <w:rPr>
          <w:rFonts w:hint="eastAsia"/>
        </w:rPr>
        <w:t>反向代理</w:t>
      </w:r>
      <w:r w:rsidRPr="00F55785">
        <w:rPr>
          <w:rFonts w:hint="eastAsia"/>
        </w:rPr>
        <w:t xml:space="preserve"> </w:t>
      </w:r>
      <w:r w:rsidRPr="00F55785">
        <w:rPr>
          <w:rFonts w:hint="eastAsia"/>
        </w:rPr>
        <w:t>服务器，也是一个</w:t>
      </w:r>
      <w:r w:rsidRPr="00F55785">
        <w:rPr>
          <w:rFonts w:hint="eastAsia"/>
        </w:rPr>
        <w:t xml:space="preserve"> IMAP/POP3/SMTP </w:t>
      </w:r>
      <w:r w:rsidRPr="00F55785">
        <w:rPr>
          <w:rFonts w:hint="eastAsia"/>
        </w:rPr>
        <w:t>代理服务器。</w:t>
      </w:r>
      <w:r w:rsidRPr="00F55785">
        <w:rPr>
          <w:rFonts w:hint="eastAsia"/>
        </w:rPr>
        <w:t xml:space="preserve"> Nginx </w:t>
      </w:r>
      <w:r w:rsidRPr="00F55785">
        <w:rPr>
          <w:rFonts w:hint="eastAsia"/>
        </w:rPr>
        <w:t>是由</w:t>
      </w:r>
      <w:r w:rsidRPr="00F55785">
        <w:rPr>
          <w:rFonts w:hint="eastAsia"/>
        </w:rPr>
        <w:t xml:space="preserve"> Igor Sysoev </w:t>
      </w:r>
      <w:r w:rsidRPr="00F55785">
        <w:rPr>
          <w:rFonts w:hint="eastAsia"/>
        </w:rPr>
        <w:t>为俄罗斯访问量第二的</w:t>
      </w:r>
      <w:r w:rsidRPr="00F55785">
        <w:rPr>
          <w:rFonts w:hint="eastAsia"/>
        </w:rPr>
        <w:t xml:space="preserve"> Rambler.ru </w:t>
      </w:r>
      <w:r w:rsidRPr="00F55785">
        <w:rPr>
          <w:rFonts w:hint="eastAsia"/>
        </w:rPr>
        <w:t>站点开发的，第一个公开版本</w:t>
      </w:r>
      <w:r w:rsidRPr="00F55785">
        <w:rPr>
          <w:rFonts w:hint="eastAsia"/>
        </w:rPr>
        <w:t>0.1.0</w:t>
      </w:r>
      <w:r w:rsidRPr="00F55785">
        <w:rPr>
          <w:rFonts w:hint="eastAsia"/>
        </w:rPr>
        <w:t>发布于</w:t>
      </w:r>
      <w:r w:rsidRPr="00F55785">
        <w:rPr>
          <w:rFonts w:hint="eastAsia"/>
        </w:rPr>
        <w:t>2004</w:t>
      </w:r>
      <w:r w:rsidRPr="00F55785">
        <w:rPr>
          <w:rFonts w:hint="eastAsia"/>
        </w:rPr>
        <w:t>年</w:t>
      </w:r>
      <w:r w:rsidRPr="00F55785">
        <w:rPr>
          <w:rFonts w:hint="eastAsia"/>
        </w:rPr>
        <w:t>10</w:t>
      </w:r>
      <w:r w:rsidRPr="00F55785">
        <w:rPr>
          <w:rFonts w:hint="eastAsia"/>
        </w:rPr>
        <w:t>月</w:t>
      </w:r>
      <w:r w:rsidRPr="00F55785">
        <w:rPr>
          <w:rFonts w:hint="eastAsia"/>
        </w:rPr>
        <w:t>4</w:t>
      </w:r>
      <w:r w:rsidRPr="00F55785">
        <w:rPr>
          <w:rFonts w:hint="eastAsia"/>
        </w:rPr>
        <w:t>日。其将源代码以类</w:t>
      </w:r>
      <w:r w:rsidRPr="00F55785">
        <w:rPr>
          <w:rFonts w:hint="eastAsia"/>
        </w:rPr>
        <w:t>BSD</w:t>
      </w:r>
      <w:r w:rsidRPr="00F55785">
        <w:rPr>
          <w:rFonts w:hint="eastAsia"/>
        </w:rPr>
        <w:t>许可证的形式发布，因它的稳定性、丰富的功能集、示例配置文件和低系统资源的消耗而闻名。</w:t>
      </w:r>
    </w:p>
    <w:p w:rsidR="0090537C" w:rsidRDefault="0090537C" w:rsidP="0090537C">
      <w:r w:rsidRPr="00F55785">
        <w:rPr>
          <w:rFonts w:hint="eastAsia"/>
        </w:rPr>
        <w:t>其特点是占有内存少，并发能力强，</w:t>
      </w:r>
      <w:r>
        <w:rPr>
          <w:rFonts w:hint="eastAsia"/>
        </w:rPr>
        <w:t>能够支持高达</w:t>
      </w:r>
      <w:r w:rsidRPr="00A14F2B">
        <w:rPr>
          <w:rFonts w:hint="eastAsia"/>
          <w:highlight w:val="yellow"/>
        </w:rPr>
        <w:t>50000</w:t>
      </w:r>
      <w:r>
        <w:rPr>
          <w:rFonts w:hint="eastAsia"/>
        </w:rPr>
        <w:t>个并发连接响应。这归功于它选择了</w:t>
      </w:r>
      <w:r w:rsidRPr="00A14F2B">
        <w:rPr>
          <w:rFonts w:hint="eastAsia"/>
          <w:highlight w:val="yellow"/>
        </w:rPr>
        <w:t>epoll and kqueue</w:t>
      </w:r>
      <w:r>
        <w:rPr>
          <w:rFonts w:hint="eastAsia"/>
        </w:rPr>
        <w:t>作为开发模型（</w:t>
      </w:r>
      <w:r>
        <w:rPr>
          <w:rFonts w:hint="eastAsia"/>
        </w:rPr>
        <w:t>socket</w:t>
      </w:r>
      <w:r>
        <w:rPr>
          <w:rFonts w:hint="eastAsia"/>
        </w:rPr>
        <w:t>数量不限制）</w:t>
      </w:r>
      <w:r>
        <w:rPr>
          <w:rFonts w:hint="eastAsia"/>
        </w:rPr>
        <w:t>(Apache</w:t>
      </w:r>
      <w:r>
        <w:rPr>
          <w:rFonts w:hint="eastAsia"/>
        </w:rPr>
        <w:t>采用的</w:t>
      </w:r>
      <w:r>
        <w:rPr>
          <w:rFonts w:hint="eastAsia"/>
        </w:rPr>
        <w:t>select</w:t>
      </w:r>
      <w:r>
        <w:rPr>
          <w:rFonts w:hint="eastAsia"/>
        </w:rPr>
        <w:t>开发模型</w:t>
      </w:r>
      <w:r>
        <w:rPr>
          <w:rFonts w:hint="eastAsia"/>
        </w:rPr>
        <w:t>)</w:t>
      </w:r>
      <w:r>
        <w:rPr>
          <w:rFonts w:hint="eastAsia"/>
        </w:rPr>
        <w:t>。它处理请求是异步非阻塞，在高并发下保持低资源低消耗高性能。非常稳定，</w:t>
      </w:r>
      <w:r>
        <w:rPr>
          <w:rFonts w:hint="eastAsia"/>
        </w:rPr>
        <w:t>bug</w:t>
      </w:r>
      <w:r>
        <w:rPr>
          <w:rFonts w:hint="eastAsia"/>
        </w:rPr>
        <w:t>极少。采用</w:t>
      </w:r>
      <w:r>
        <w:rPr>
          <w:rFonts w:hint="eastAsia"/>
        </w:rPr>
        <w:t>C</w:t>
      </w:r>
      <w:r>
        <w:rPr>
          <w:rFonts w:hint="eastAsia"/>
        </w:rPr>
        <w:t>语言编写。</w:t>
      </w:r>
    </w:p>
    <w:p w:rsidR="0090537C" w:rsidRPr="00F55785" w:rsidRDefault="0090537C" w:rsidP="0090537C">
      <w:r>
        <w:rPr>
          <w:rFonts w:hint="eastAsia"/>
        </w:rPr>
        <w:t>成为</w:t>
      </w:r>
      <w:r w:rsidRPr="00F55785">
        <w:rPr>
          <w:rFonts w:hint="eastAsia"/>
        </w:rPr>
        <w:t>事实上</w:t>
      </w:r>
      <w:r w:rsidRPr="00F55785">
        <w:rPr>
          <w:rFonts w:hint="eastAsia"/>
        </w:rPr>
        <w:t>nginx</w:t>
      </w:r>
      <w:r>
        <w:rPr>
          <w:rFonts w:hint="eastAsia"/>
        </w:rPr>
        <w:t>的并发能力确实在同类型的网页服务器中表现较好，中国</w:t>
      </w:r>
      <w:r w:rsidRPr="00F55785">
        <w:rPr>
          <w:rFonts w:hint="eastAsia"/>
        </w:rPr>
        <w:t>使用</w:t>
      </w:r>
      <w:r w:rsidRPr="00F55785">
        <w:rPr>
          <w:rFonts w:hint="eastAsia"/>
        </w:rPr>
        <w:t>nginx</w:t>
      </w:r>
      <w:r w:rsidRPr="00F55785">
        <w:rPr>
          <w:rFonts w:hint="eastAsia"/>
        </w:rPr>
        <w:t>网站用户有：新浪、网易、腾讯</w:t>
      </w:r>
      <w:r>
        <w:rPr>
          <w:rFonts w:hint="eastAsia"/>
        </w:rPr>
        <w:t>、京东、淘宝</w:t>
      </w:r>
      <w:r w:rsidRPr="00F55785">
        <w:rPr>
          <w:rFonts w:hint="eastAsia"/>
        </w:rPr>
        <w:t>等。</w:t>
      </w:r>
    </w:p>
    <w:p w:rsidR="0090537C" w:rsidRDefault="0090537C" w:rsidP="0090537C">
      <w:pPr>
        <w:pStyle w:val="ad"/>
        <w:spacing w:before="156" w:after="156"/>
      </w:pPr>
      <w:r>
        <w:rPr>
          <w:rFonts w:hint="eastAsia"/>
        </w:rPr>
        <w:t>Nginx是一个高性能的HTTP和方向代理服务器。</w:t>
      </w:r>
    </w:p>
    <w:p w:rsidR="0090537C" w:rsidRDefault="0090537C" w:rsidP="0090537C">
      <w:pPr>
        <w:pStyle w:val="ad"/>
        <w:spacing w:before="156" w:after="156"/>
      </w:pPr>
      <w:r>
        <w:rPr>
          <w:rFonts w:hint="eastAsia"/>
        </w:rPr>
        <w:t>支持的操作系统众多，windows、linux、MacOS X。</w:t>
      </w:r>
    </w:p>
    <w:p w:rsidR="0090537C" w:rsidRDefault="0090537C" w:rsidP="0090537C">
      <w:pPr>
        <w:pStyle w:val="ad"/>
        <w:spacing w:before="156" w:after="156"/>
      </w:pPr>
      <w:r>
        <w:rPr>
          <w:rFonts w:hint="eastAsia"/>
        </w:rPr>
        <w:t>安全性高，外界只能访问nginx所在服务器，nginx将请求转发内部服务器。调用后，返回调用的结果。</w:t>
      </w:r>
    </w:p>
    <w:p w:rsidR="0090537C" w:rsidRDefault="0090537C" w:rsidP="0090537C">
      <w:pPr>
        <w:pStyle w:val="ad"/>
        <w:spacing w:before="156" w:after="156"/>
      </w:pPr>
      <w:r>
        <w:rPr>
          <w:rFonts w:hint="eastAsia"/>
        </w:rPr>
        <w:t>可实现负载均衡。</w:t>
      </w:r>
    </w:p>
    <w:p w:rsidR="0090537C" w:rsidRDefault="0090537C" w:rsidP="0090537C">
      <w:pPr>
        <w:pStyle w:val="ad"/>
        <w:spacing w:before="156" w:after="156"/>
      </w:pPr>
      <w:r>
        <w:rPr>
          <w:rFonts w:hint="eastAsia"/>
        </w:rPr>
        <w:t>Rewrite功能强大。</w:t>
      </w:r>
    </w:p>
    <w:p w:rsidR="0090537C" w:rsidRDefault="0090537C" w:rsidP="0090537C">
      <w:pPr>
        <w:pStyle w:val="ad"/>
        <w:spacing w:before="156" w:after="156"/>
      </w:pPr>
      <w:r>
        <w:rPr>
          <w:rFonts w:hint="eastAsia"/>
        </w:rPr>
        <w:t>电商、互联网架构大部分都采用Nginx+Tomcat的架构。</w:t>
      </w:r>
    </w:p>
    <w:p w:rsidR="0090537C" w:rsidRPr="00FF6B19" w:rsidRDefault="0090537C" w:rsidP="0090537C">
      <w:r w:rsidRPr="00FF6B19">
        <w:rPr>
          <w:rFonts w:hint="eastAsia"/>
        </w:rPr>
        <w:t>官网地址：</w:t>
      </w:r>
      <w:hyperlink r:id="rId74" w:history="1">
        <w:r w:rsidRPr="00FF6B19">
          <w:t>http://nginx.org/en/download.html</w:t>
        </w:r>
      </w:hyperlink>
    </w:p>
    <w:p w:rsidR="0090537C" w:rsidRDefault="0090537C" w:rsidP="0090537C">
      <w:pPr>
        <w:pStyle w:val="3"/>
      </w:pPr>
      <w:r>
        <w:rPr>
          <w:rFonts w:hint="eastAsia"/>
        </w:rPr>
        <w:lastRenderedPageBreak/>
        <w:t>nginx</w:t>
      </w:r>
      <w:r>
        <w:rPr>
          <w:rFonts w:hint="eastAsia"/>
        </w:rPr>
        <w:t>和</w:t>
      </w:r>
      <w:r>
        <w:rPr>
          <w:rFonts w:hint="eastAsia"/>
        </w:rPr>
        <w:t>Apache</w:t>
      </w:r>
      <w:r>
        <w:rPr>
          <w:rFonts w:hint="eastAsia"/>
        </w:rPr>
        <w:t>、</w:t>
      </w:r>
      <w:r>
        <w:rPr>
          <w:rFonts w:hint="eastAsia"/>
        </w:rPr>
        <w:t>IIS</w:t>
      </w:r>
      <w:r>
        <w:rPr>
          <w:rFonts w:hint="eastAsia"/>
        </w:rPr>
        <w:t>等比较</w:t>
      </w:r>
    </w:p>
    <w:p w:rsidR="0090537C" w:rsidRDefault="0090537C" w:rsidP="0090537C">
      <w:r>
        <w:rPr>
          <w:noProof/>
        </w:rPr>
        <w:drawing>
          <wp:inline distT="0" distB="0" distL="0" distR="0" wp14:anchorId="6EC2525D" wp14:editId="2FDE9B91">
            <wp:extent cx="4905375" cy="4724400"/>
            <wp:effectExtent l="0" t="0" r="952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905375" cy="4724400"/>
                    </a:xfrm>
                    <a:prstGeom prst="rect">
                      <a:avLst/>
                    </a:prstGeom>
                  </pic:spPr>
                </pic:pic>
              </a:graphicData>
            </a:graphic>
          </wp:inline>
        </w:drawing>
      </w:r>
    </w:p>
    <w:p w:rsidR="0090537C" w:rsidRDefault="0090537C" w:rsidP="0090537C">
      <w:r>
        <w:rPr>
          <w:rFonts w:hint="eastAsia"/>
        </w:rPr>
        <w:t>根据</w:t>
      </w:r>
      <w:r>
        <w:rPr>
          <w:rFonts w:hint="eastAsia"/>
        </w:rPr>
        <w:t>W3Techs</w:t>
      </w:r>
      <w:r>
        <w:rPr>
          <w:rFonts w:hint="eastAsia"/>
        </w:rPr>
        <w:t>公布的数据，</w:t>
      </w:r>
      <w:r>
        <w:rPr>
          <w:rFonts w:hint="eastAsia"/>
        </w:rPr>
        <w:t>Nginx</w:t>
      </w:r>
      <w:r>
        <w:rPr>
          <w:rFonts w:hint="eastAsia"/>
        </w:rPr>
        <w:t>目前已经在</w:t>
      </w:r>
      <w:r>
        <w:rPr>
          <w:rFonts w:hint="eastAsia"/>
        </w:rPr>
        <w:t>Web</w:t>
      </w:r>
      <w:r>
        <w:rPr>
          <w:rFonts w:hint="eastAsia"/>
        </w:rPr>
        <w:t>服务器领域有了一定的地位。</w:t>
      </w:r>
    </w:p>
    <w:p w:rsidR="0090537C" w:rsidRDefault="0090537C" w:rsidP="0090537C">
      <w:r>
        <w:rPr>
          <w:rFonts w:hint="eastAsia"/>
        </w:rPr>
        <w:t>在排名前</w:t>
      </w:r>
      <w:r>
        <w:rPr>
          <w:rFonts w:hint="eastAsia"/>
        </w:rPr>
        <w:t>1000</w:t>
      </w:r>
      <w:r>
        <w:rPr>
          <w:rFonts w:hint="eastAsia"/>
        </w:rPr>
        <w:t>的网站中，</w:t>
      </w:r>
      <w:r>
        <w:rPr>
          <w:rFonts w:hint="eastAsia"/>
        </w:rPr>
        <w:t>Nginx</w:t>
      </w:r>
      <w:r>
        <w:rPr>
          <w:rFonts w:hint="eastAsia"/>
        </w:rPr>
        <w:t>占据了将近三分之一的席位（</w:t>
      </w:r>
      <w:r>
        <w:rPr>
          <w:rFonts w:hint="eastAsia"/>
        </w:rPr>
        <w:t>29.1%</w:t>
      </w:r>
      <w:r>
        <w:rPr>
          <w:rFonts w:hint="eastAsia"/>
        </w:rPr>
        <w:t>），已经取代了</w:t>
      </w:r>
      <w:r>
        <w:rPr>
          <w:rFonts w:hint="eastAsia"/>
        </w:rPr>
        <w:t>IIS</w:t>
      </w:r>
      <w:r>
        <w:rPr>
          <w:rFonts w:hint="eastAsia"/>
        </w:rPr>
        <w:t>（仅为</w:t>
      </w:r>
      <w:r>
        <w:rPr>
          <w:rFonts w:hint="eastAsia"/>
        </w:rPr>
        <w:t>12.7%</w:t>
      </w:r>
      <w:r>
        <w:rPr>
          <w:rFonts w:hint="eastAsia"/>
        </w:rPr>
        <w:t>）第二名的位置。当然，</w:t>
      </w:r>
      <w:r>
        <w:rPr>
          <w:rFonts w:hint="eastAsia"/>
        </w:rPr>
        <w:t>Apache</w:t>
      </w:r>
      <w:r>
        <w:rPr>
          <w:rFonts w:hint="eastAsia"/>
        </w:rPr>
        <w:t>还是当之无愧的老大，占</w:t>
      </w:r>
      <w:r>
        <w:rPr>
          <w:rFonts w:hint="eastAsia"/>
        </w:rPr>
        <w:t>39.1%</w:t>
      </w:r>
      <w:r>
        <w:rPr>
          <w:rFonts w:hint="eastAsia"/>
        </w:rPr>
        <w:t>。这表明，大型网站更愿意使用开源的</w:t>
      </w:r>
      <w:r>
        <w:rPr>
          <w:rFonts w:hint="eastAsia"/>
        </w:rPr>
        <w:t>web</w:t>
      </w:r>
      <w:r>
        <w:rPr>
          <w:rFonts w:hint="eastAsia"/>
        </w:rPr>
        <w:t>服务器。</w:t>
      </w:r>
      <w:r>
        <w:rPr>
          <w:rFonts w:hint="eastAsia"/>
        </w:rPr>
        <w:t>Google</w:t>
      </w:r>
      <w:r>
        <w:rPr>
          <w:rFonts w:hint="eastAsia"/>
        </w:rPr>
        <w:t>服务器也有</w:t>
      </w:r>
      <w:r>
        <w:rPr>
          <w:rFonts w:hint="eastAsia"/>
        </w:rPr>
        <w:t>8.2%</w:t>
      </w:r>
      <w:r>
        <w:rPr>
          <w:rFonts w:hint="eastAsia"/>
        </w:rPr>
        <w:t>的份额。</w:t>
      </w:r>
    </w:p>
    <w:p w:rsidR="0090537C" w:rsidRPr="00FB7D6B" w:rsidRDefault="0090537C" w:rsidP="0090537C">
      <w:r>
        <w:rPr>
          <w:rFonts w:hint="eastAsia"/>
        </w:rPr>
        <w:t>在排名前</w:t>
      </w:r>
      <w:r>
        <w:rPr>
          <w:rFonts w:hint="eastAsia"/>
        </w:rPr>
        <w:t>100</w:t>
      </w:r>
      <w:r>
        <w:rPr>
          <w:rFonts w:hint="eastAsia"/>
        </w:rPr>
        <w:t>万的网站中，主流服务器仍为</w:t>
      </w:r>
      <w:r>
        <w:rPr>
          <w:rFonts w:hint="eastAsia"/>
        </w:rPr>
        <w:t>Apache</w:t>
      </w:r>
      <w:r>
        <w:rPr>
          <w:rFonts w:hint="eastAsia"/>
        </w:rPr>
        <w:t>，占据了</w:t>
      </w:r>
      <w:r>
        <w:rPr>
          <w:rFonts w:hint="eastAsia"/>
        </w:rPr>
        <w:t>63.7%</w:t>
      </w:r>
      <w:r>
        <w:rPr>
          <w:rFonts w:hint="eastAsia"/>
        </w:rPr>
        <w:t>的份额，也有很大一部分使用</w:t>
      </w:r>
      <w:r>
        <w:rPr>
          <w:rFonts w:hint="eastAsia"/>
        </w:rPr>
        <w:t>IIS</w:t>
      </w:r>
      <w:r>
        <w:rPr>
          <w:rFonts w:hint="eastAsia"/>
        </w:rPr>
        <w:t>，占</w:t>
      </w:r>
      <w:r>
        <w:rPr>
          <w:rFonts w:hint="eastAsia"/>
        </w:rPr>
        <w:t>16.7%</w:t>
      </w:r>
      <w:r>
        <w:rPr>
          <w:rFonts w:hint="eastAsia"/>
        </w:rPr>
        <w:t>。</w:t>
      </w:r>
      <w:r>
        <w:rPr>
          <w:rFonts w:hint="eastAsia"/>
        </w:rPr>
        <w:t>Nginx</w:t>
      </w:r>
      <w:r>
        <w:rPr>
          <w:rFonts w:hint="eastAsia"/>
        </w:rPr>
        <w:t>占据了</w:t>
      </w:r>
      <w:r>
        <w:rPr>
          <w:rFonts w:hint="eastAsia"/>
        </w:rPr>
        <w:t>14.2%</w:t>
      </w:r>
      <w:r>
        <w:rPr>
          <w:rFonts w:hint="eastAsia"/>
        </w:rPr>
        <w:t>。</w:t>
      </w:r>
    </w:p>
    <w:p w:rsidR="0090537C" w:rsidRDefault="0090537C" w:rsidP="0090537C">
      <w:pPr>
        <w:pStyle w:val="ab"/>
        <w:spacing w:before="156" w:after="156"/>
        <w:ind w:firstLine="360"/>
      </w:pPr>
      <w:r>
        <w:drawing>
          <wp:inline distT="0" distB="0" distL="0" distR="0" wp14:anchorId="0A02E52B" wp14:editId="2C1E4DC8">
            <wp:extent cx="4067175" cy="1000125"/>
            <wp:effectExtent l="0" t="0" r="0" b="0"/>
            <wp:docPr id="1041" name="图片 1041" descr="http://static.oschina.net/uploads/img/201302/27085926_7iW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schina.net/uploads/img/201302/27085926_7iWX.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67175" cy="1000125"/>
                    </a:xfrm>
                    <a:prstGeom prst="rect">
                      <a:avLst/>
                    </a:prstGeom>
                    <a:noFill/>
                    <a:ln>
                      <a:noFill/>
                    </a:ln>
                  </pic:spPr>
                </pic:pic>
              </a:graphicData>
            </a:graphic>
          </wp:inline>
        </w:drawing>
      </w:r>
    </w:p>
    <w:p w:rsidR="0090537C" w:rsidRDefault="0090537C" w:rsidP="0090537C">
      <w:r>
        <w:rPr>
          <w:rFonts w:hint="eastAsia"/>
        </w:rPr>
        <w:t>这得益于</w:t>
      </w:r>
      <w:r>
        <w:rPr>
          <w:rFonts w:hint="eastAsia"/>
        </w:rPr>
        <w:t>Nginx</w:t>
      </w:r>
      <w:r>
        <w:rPr>
          <w:rFonts w:hint="eastAsia"/>
        </w:rPr>
        <w:t>使用了最新的</w:t>
      </w:r>
      <w:r>
        <w:rPr>
          <w:rFonts w:hint="eastAsia"/>
        </w:rPr>
        <w:t>epoll</w:t>
      </w:r>
      <w:r>
        <w:rPr>
          <w:rFonts w:hint="eastAsia"/>
        </w:rPr>
        <w:t>（</w:t>
      </w:r>
      <w:r>
        <w:rPr>
          <w:rFonts w:hint="eastAsia"/>
        </w:rPr>
        <w:t>Linux 2.6</w:t>
      </w:r>
      <w:r>
        <w:rPr>
          <w:rFonts w:hint="eastAsia"/>
        </w:rPr>
        <w:t>内核）和</w:t>
      </w:r>
      <w:r>
        <w:rPr>
          <w:rFonts w:hint="eastAsia"/>
        </w:rPr>
        <w:t>kqueue</w:t>
      </w:r>
      <w:r>
        <w:rPr>
          <w:rFonts w:hint="eastAsia"/>
        </w:rPr>
        <w:t>（</w:t>
      </w:r>
      <w:r>
        <w:rPr>
          <w:rFonts w:hint="eastAsia"/>
        </w:rPr>
        <w:t>freebsd</w:t>
      </w:r>
      <w:r>
        <w:rPr>
          <w:rFonts w:hint="eastAsia"/>
        </w:rPr>
        <w:t>）网络</w:t>
      </w:r>
      <w:r>
        <w:rPr>
          <w:rFonts w:hint="eastAsia"/>
        </w:rPr>
        <w:t>I/O</w:t>
      </w:r>
      <w:r>
        <w:rPr>
          <w:rFonts w:hint="eastAsia"/>
        </w:rPr>
        <w:t>模型，而</w:t>
      </w:r>
      <w:r>
        <w:rPr>
          <w:rFonts w:hint="eastAsia"/>
        </w:rPr>
        <w:t>Apache</w:t>
      </w:r>
      <w:r>
        <w:rPr>
          <w:rFonts w:hint="eastAsia"/>
        </w:rPr>
        <w:t>则使用的是传统的</w:t>
      </w:r>
      <w:r>
        <w:rPr>
          <w:rFonts w:hint="eastAsia"/>
        </w:rPr>
        <w:t>select</w:t>
      </w:r>
      <w:r>
        <w:rPr>
          <w:rFonts w:hint="eastAsia"/>
        </w:rPr>
        <w:t>模型。目前</w:t>
      </w:r>
      <w:r>
        <w:rPr>
          <w:rFonts w:hint="eastAsia"/>
        </w:rPr>
        <w:t>Linux</w:t>
      </w:r>
      <w:r>
        <w:rPr>
          <w:rFonts w:hint="eastAsia"/>
        </w:rPr>
        <w:t>下能够承受高并发访问的</w:t>
      </w:r>
      <w:r>
        <w:rPr>
          <w:rFonts w:hint="eastAsia"/>
        </w:rPr>
        <w:t>Squid</w:t>
      </w:r>
      <w:r>
        <w:rPr>
          <w:rFonts w:hint="eastAsia"/>
        </w:rPr>
        <w:t>、</w:t>
      </w:r>
      <w:r>
        <w:rPr>
          <w:rFonts w:hint="eastAsia"/>
        </w:rPr>
        <w:t>Memcached</w:t>
      </w:r>
      <w:r>
        <w:rPr>
          <w:rFonts w:hint="eastAsia"/>
        </w:rPr>
        <w:t>都采用的是</w:t>
      </w:r>
      <w:r>
        <w:rPr>
          <w:rFonts w:hint="eastAsia"/>
        </w:rPr>
        <w:t>epoll</w:t>
      </w:r>
      <w:r>
        <w:rPr>
          <w:rFonts w:hint="eastAsia"/>
        </w:rPr>
        <w:t>网络</w:t>
      </w:r>
      <w:r>
        <w:rPr>
          <w:rFonts w:hint="eastAsia"/>
        </w:rPr>
        <w:t>I/O</w:t>
      </w:r>
      <w:r>
        <w:rPr>
          <w:rFonts w:hint="eastAsia"/>
        </w:rPr>
        <w:t>模型。</w:t>
      </w:r>
    </w:p>
    <w:p w:rsidR="0090537C" w:rsidRDefault="0090537C" w:rsidP="0090537C">
      <w:r>
        <w:rPr>
          <w:rFonts w:hint="eastAsia"/>
        </w:rPr>
        <w:t>处理大量的连接的读写，</w:t>
      </w:r>
      <w:r>
        <w:rPr>
          <w:rFonts w:hint="eastAsia"/>
        </w:rPr>
        <w:t>Apache</w:t>
      </w:r>
      <w:r>
        <w:rPr>
          <w:rFonts w:hint="eastAsia"/>
        </w:rPr>
        <w:t>所采用的</w:t>
      </w:r>
      <w:r>
        <w:rPr>
          <w:rFonts w:hint="eastAsia"/>
        </w:rPr>
        <w:t>select</w:t>
      </w:r>
      <w:r>
        <w:rPr>
          <w:rFonts w:hint="eastAsia"/>
        </w:rPr>
        <w:t>网络</w:t>
      </w:r>
      <w:r>
        <w:rPr>
          <w:rFonts w:hint="eastAsia"/>
        </w:rPr>
        <w:t>I/O</w:t>
      </w:r>
      <w:r>
        <w:rPr>
          <w:rFonts w:hint="eastAsia"/>
        </w:rPr>
        <w:t>模型非常低效。下面用一</w:t>
      </w:r>
      <w:r>
        <w:rPr>
          <w:rFonts w:hint="eastAsia"/>
        </w:rPr>
        <w:lastRenderedPageBreak/>
        <w:t>个比喻来解析</w:t>
      </w:r>
      <w:r>
        <w:rPr>
          <w:rFonts w:hint="eastAsia"/>
        </w:rPr>
        <w:t>Apache</w:t>
      </w:r>
      <w:r>
        <w:rPr>
          <w:rFonts w:hint="eastAsia"/>
        </w:rPr>
        <w:t>采用的</w:t>
      </w:r>
      <w:r>
        <w:rPr>
          <w:rFonts w:hint="eastAsia"/>
        </w:rPr>
        <w:t>select</w:t>
      </w:r>
      <w:r>
        <w:rPr>
          <w:rFonts w:hint="eastAsia"/>
        </w:rPr>
        <w:t>模型和</w:t>
      </w:r>
      <w:r>
        <w:rPr>
          <w:rFonts w:hint="eastAsia"/>
        </w:rPr>
        <w:t>Nginx</w:t>
      </w:r>
      <w:r>
        <w:rPr>
          <w:rFonts w:hint="eastAsia"/>
        </w:rPr>
        <w:t>采用的</w:t>
      </w:r>
      <w:r>
        <w:rPr>
          <w:rFonts w:hint="eastAsia"/>
        </w:rPr>
        <w:t>epoll</w:t>
      </w:r>
      <w:r>
        <w:rPr>
          <w:rFonts w:hint="eastAsia"/>
        </w:rPr>
        <w:t>模型进行之间的区别：</w:t>
      </w:r>
    </w:p>
    <w:p w:rsidR="0090537C" w:rsidRDefault="0090537C" w:rsidP="0090537C">
      <w:r>
        <w:rPr>
          <w:rFonts w:hint="eastAsia"/>
        </w:rPr>
        <w:t>假设你在大学读书，住的宿舍楼有很多间房间，你的朋友要来找你。</w:t>
      </w:r>
      <w:r>
        <w:rPr>
          <w:rFonts w:hint="eastAsia"/>
        </w:rPr>
        <w:t>select</w:t>
      </w:r>
      <w:r>
        <w:rPr>
          <w:rFonts w:hint="eastAsia"/>
        </w:rPr>
        <w:t>版宿管大妈就会带着你的朋友挨个房间去找，直到找到你为止。而</w:t>
      </w:r>
      <w:r>
        <w:rPr>
          <w:rFonts w:hint="eastAsia"/>
        </w:rPr>
        <w:t>epoll</w:t>
      </w:r>
      <w:r>
        <w:rPr>
          <w:rFonts w:hint="eastAsia"/>
        </w:rPr>
        <w:t>版宿管大妈会先记下每位同学的房间号，你的朋友来时，只需告诉你的朋友你住在哪个房间即可，不用亲自带着你的朋友满大楼找人。如果来了</w:t>
      </w:r>
      <w:r>
        <w:rPr>
          <w:rFonts w:hint="eastAsia"/>
        </w:rPr>
        <w:t>10000</w:t>
      </w:r>
      <w:r>
        <w:rPr>
          <w:rFonts w:hint="eastAsia"/>
        </w:rPr>
        <w:t>个人，都要找自己住这栋楼的同学时，</w:t>
      </w:r>
      <w:r>
        <w:rPr>
          <w:rFonts w:hint="eastAsia"/>
        </w:rPr>
        <w:t>select</w:t>
      </w:r>
      <w:r>
        <w:rPr>
          <w:rFonts w:hint="eastAsia"/>
        </w:rPr>
        <w:t>版和</w:t>
      </w:r>
      <w:r>
        <w:rPr>
          <w:rFonts w:hint="eastAsia"/>
        </w:rPr>
        <w:t>epoll</w:t>
      </w:r>
      <w:r>
        <w:rPr>
          <w:rFonts w:hint="eastAsia"/>
        </w:rPr>
        <w:t>版宿管大妈，谁的效率更高，不言自明。同理，在高并发服务器中，轮询</w:t>
      </w:r>
      <w:r>
        <w:rPr>
          <w:rFonts w:hint="eastAsia"/>
        </w:rPr>
        <w:t>I/O</w:t>
      </w:r>
      <w:r>
        <w:rPr>
          <w:rFonts w:hint="eastAsia"/>
        </w:rPr>
        <w:t>是最耗时间的操作之一，</w:t>
      </w:r>
      <w:r>
        <w:rPr>
          <w:rFonts w:hint="eastAsia"/>
        </w:rPr>
        <w:t>select</w:t>
      </w:r>
      <w:r>
        <w:rPr>
          <w:rFonts w:hint="eastAsia"/>
        </w:rPr>
        <w:t>和</w:t>
      </w:r>
      <w:r>
        <w:rPr>
          <w:rFonts w:hint="eastAsia"/>
        </w:rPr>
        <w:t>epoll</w:t>
      </w:r>
      <w:r>
        <w:rPr>
          <w:rFonts w:hint="eastAsia"/>
        </w:rPr>
        <w:t>的性能谁的性能更高，同样十分明了。</w:t>
      </w:r>
    </w:p>
    <w:p w:rsidR="0090537C" w:rsidRDefault="0090537C" w:rsidP="0090537C">
      <w:pPr>
        <w:pStyle w:val="3"/>
      </w:pPr>
      <w:r>
        <w:t>N</w:t>
      </w:r>
      <w:r>
        <w:rPr>
          <w:rFonts w:hint="eastAsia"/>
        </w:rPr>
        <w:t>ginx</w:t>
      </w:r>
      <w:r>
        <w:rPr>
          <w:rFonts w:hint="eastAsia"/>
        </w:rPr>
        <w:t>目录结构</w:t>
      </w:r>
    </w:p>
    <w:p w:rsidR="0090537C" w:rsidRDefault="0090537C" w:rsidP="0090537C">
      <w:pPr>
        <w:pStyle w:val="ab"/>
        <w:spacing w:before="156" w:after="156"/>
        <w:ind w:firstLine="360"/>
      </w:pPr>
      <w:r>
        <w:drawing>
          <wp:inline distT="0" distB="0" distL="0" distR="0" wp14:anchorId="219ABD1C" wp14:editId="4855B1A4">
            <wp:extent cx="5274310" cy="258526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2585267"/>
                    </a:xfrm>
                    <a:prstGeom prst="rect">
                      <a:avLst/>
                    </a:prstGeom>
                  </pic:spPr>
                </pic:pic>
              </a:graphicData>
            </a:graphic>
          </wp:inline>
        </w:drawing>
      </w:r>
    </w:p>
    <w:p w:rsidR="0090537C" w:rsidRDefault="0090537C" w:rsidP="0090537C">
      <w:pPr>
        <w:pStyle w:val="3"/>
      </w:pPr>
      <w:r>
        <w:t>N</w:t>
      </w:r>
      <w:r>
        <w:rPr>
          <w:rFonts w:hint="eastAsia"/>
        </w:rPr>
        <w:t>ginx</w:t>
      </w:r>
      <w:r>
        <w:rPr>
          <w:rFonts w:hint="eastAsia"/>
        </w:rPr>
        <w:t>启动停止</w:t>
      </w:r>
    </w:p>
    <w:p w:rsidR="0090537C" w:rsidRDefault="0090537C" w:rsidP="0090537C">
      <w:pPr>
        <w:ind w:firstLineChars="0"/>
      </w:pPr>
      <w:r>
        <w:rPr>
          <w:rFonts w:hint="eastAsia"/>
        </w:rPr>
        <w:t>启动：</w:t>
      </w:r>
      <w:r>
        <w:rPr>
          <w:rFonts w:hint="eastAsia"/>
        </w:rPr>
        <w:tab/>
      </w:r>
      <w:r>
        <w:rPr>
          <w:rFonts w:hint="eastAsia"/>
        </w:rPr>
        <w:tab/>
        <w:t>start nginx.exe</w:t>
      </w:r>
      <w:r>
        <w:rPr>
          <w:rFonts w:hint="eastAsia"/>
        </w:rPr>
        <w:tab/>
      </w:r>
      <w:r>
        <w:rPr>
          <w:rFonts w:hint="eastAsia"/>
        </w:rPr>
        <w:t>（不能双击，双击后进程无法关掉）</w:t>
      </w:r>
    </w:p>
    <w:p w:rsidR="0090537C" w:rsidRDefault="0090537C" w:rsidP="0090537C">
      <w:pPr>
        <w:ind w:firstLineChars="0"/>
      </w:pPr>
      <w:r>
        <w:rPr>
          <w:rFonts w:hint="eastAsia"/>
        </w:rPr>
        <w:t>停止：</w:t>
      </w:r>
      <w:r>
        <w:rPr>
          <w:rFonts w:hint="eastAsia"/>
        </w:rPr>
        <w:tab/>
      </w:r>
      <w:r>
        <w:rPr>
          <w:rFonts w:hint="eastAsia"/>
        </w:rPr>
        <w:tab/>
        <w:t xml:space="preserve">nginx.exe </w:t>
      </w:r>
      <w:r>
        <w:rPr>
          <w:rFonts w:hint="eastAsia"/>
        </w:rPr>
        <w:t>–</w:t>
      </w:r>
      <w:r>
        <w:rPr>
          <w:rFonts w:hint="eastAsia"/>
        </w:rPr>
        <w:t>s stop</w:t>
      </w:r>
    </w:p>
    <w:p w:rsidR="0090537C" w:rsidRDefault="0090537C" w:rsidP="0090537C">
      <w:pPr>
        <w:ind w:firstLineChars="0"/>
      </w:pPr>
      <w:r>
        <w:rPr>
          <w:rFonts w:hint="eastAsia"/>
        </w:rPr>
        <w:t>重新加载：</w:t>
      </w:r>
      <w:r>
        <w:rPr>
          <w:rFonts w:hint="eastAsia"/>
        </w:rPr>
        <w:tab/>
        <w:t xml:space="preserve">nginx.exe </w:t>
      </w:r>
      <w:r>
        <w:rPr>
          <w:rFonts w:hint="eastAsia"/>
        </w:rPr>
        <w:t>–</w:t>
      </w:r>
      <w:r>
        <w:rPr>
          <w:rFonts w:hint="eastAsia"/>
        </w:rPr>
        <w:t>s reload</w:t>
      </w:r>
    </w:p>
    <w:p w:rsidR="0090537C" w:rsidRDefault="0090537C" w:rsidP="0090537C">
      <w:pPr>
        <w:ind w:firstLineChars="0"/>
      </w:pPr>
      <w:r>
        <w:rPr>
          <w:rFonts w:hint="eastAsia"/>
        </w:rPr>
        <w:t>注：</w:t>
      </w:r>
      <w:r>
        <w:rPr>
          <w:rFonts w:hint="eastAsia"/>
        </w:rPr>
        <w:t>Windows</w:t>
      </w:r>
      <w:r>
        <w:rPr>
          <w:rFonts w:hint="eastAsia"/>
        </w:rPr>
        <w:t>下有时停止无效，造成开启太多，手工结束进程。</w:t>
      </w:r>
    </w:p>
    <w:p w:rsidR="0090537C" w:rsidRDefault="0090537C" w:rsidP="0090537C">
      <w:pPr>
        <w:pStyle w:val="3"/>
      </w:pPr>
      <w:r>
        <w:rPr>
          <w:rFonts w:hint="eastAsia"/>
        </w:rPr>
        <w:t>方式</w:t>
      </w:r>
      <w:r>
        <w:rPr>
          <w:rFonts w:hint="eastAsia"/>
        </w:rPr>
        <w:t>1</w:t>
      </w:r>
      <w:r>
        <w:rPr>
          <w:rFonts w:hint="eastAsia"/>
        </w:rPr>
        <w:t>：由</w:t>
      </w:r>
      <w:r>
        <w:rPr>
          <w:rFonts w:hint="eastAsia"/>
        </w:rPr>
        <w:t>nginx</w:t>
      </w:r>
      <w:r>
        <w:rPr>
          <w:rFonts w:hint="eastAsia"/>
        </w:rPr>
        <w:t>转发请求到</w:t>
      </w:r>
      <w:r>
        <w:rPr>
          <w:rFonts w:hint="eastAsia"/>
        </w:rPr>
        <w:t>tomcat</w:t>
      </w:r>
    </w:p>
    <w:p w:rsidR="0090537C" w:rsidRDefault="0090537C" w:rsidP="0090537C">
      <w:r>
        <w:rPr>
          <w:rFonts w:hint="eastAsia"/>
        </w:rPr>
        <w:t>当用户访问</w:t>
      </w:r>
      <w:r>
        <w:rPr>
          <w:rFonts w:hint="eastAsia"/>
        </w:rPr>
        <w:t>http://localhost:80</w:t>
      </w:r>
      <w:r>
        <w:rPr>
          <w:rFonts w:hint="eastAsia"/>
        </w:rPr>
        <w:t>，</w:t>
      </w:r>
      <w:r>
        <w:rPr>
          <w:rFonts w:hint="eastAsia"/>
        </w:rPr>
        <w:t>nginx</w:t>
      </w:r>
      <w:r>
        <w:rPr>
          <w:rFonts w:hint="eastAsia"/>
        </w:rPr>
        <w:t>将这个请求什么也不做，只负责转发到</w:t>
      </w:r>
      <w:r>
        <w:rPr>
          <w:rFonts w:hint="eastAsia"/>
        </w:rPr>
        <w:t>tomcat</w:t>
      </w:r>
      <w:r>
        <w:rPr>
          <w:rFonts w:hint="eastAsia"/>
        </w:rPr>
        <w:t>的访问地址</w:t>
      </w:r>
      <w:r>
        <w:rPr>
          <w:rFonts w:hint="eastAsia"/>
        </w:rPr>
        <w:t>http://localhost:8080</w:t>
      </w:r>
    </w:p>
    <w:p w:rsidR="0090537C" w:rsidRDefault="0090537C" w:rsidP="0090537C">
      <w:pPr>
        <w:pStyle w:val="a5"/>
      </w:pPr>
      <w:r>
        <w:t>server {</w:t>
      </w:r>
    </w:p>
    <w:p w:rsidR="0090537C" w:rsidRDefault="0090537C" w:rsidP="0090537C">
      <w:pPr>
        <w:pStyle w:val="a5"/>
      </w:pPr>
      <w:r>
        <w:tab/>
      </w:r>
      <w:r>
        <w:tab/>
        <w:t>listen       80;</w:t>
      </w:r>
    </w:p>
    <w:p w:rsidR="0090537C" w:rsidRDefault="0090537C" w:rsidP="0090537C">
      <w:pPr>
        <w:pStyle w:val="a5"/>
      </w:pPr>
      <w:r>
        <w:tab/>
      </w:r>
      <w:r>
        <w:tab/>
        <w:t>server_name  localhost;</w:t>
      </w:r>
    </w:p>
    <w:p w:rsidR="0090537C" w:rsidRDefault="0090537C" w:rsidP="0090537C">
      <w:pPr>
        <w:pStyle w:val="a5"/>
      </w:pPr>
    </w:p>
    <w:p w:rsidR="0090537C" w:rsidRDefault="0090537C" w:rsidP="0090537C">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t>#</w:t>
      </w:r>
      <w:r>
        <w:rPr>
          <w:rFonts w:hint="eastAsia"/>
        </w:rPr>
        <w:t>拦截所有的资源</w:t>
      </w:r>
    </w:p>
    <w:p w:rsidR="0090537C" w:rsidRDefault="0090537C" w:rsidP="0090537C">
      <w:pPr>
        <w:pStyle w:val="a5"/>
      </w:pPr>
      <w:r>
        <w:rPr>
          <w:rFonts w:hint="eastAsia"/>
        </w:rPr>
        <w:tab/>
      </w:r>
      <w:r>
        <w:rPr>
          <w:rFonts w:hint="eastAsia"/>
        </w:rPr>
        <w:tab/>
      </w:r>
      <w:r>
        <w:rPr>
          <w:rFonts w:hint="eastAsia"/>
        </w:rPr>
        <w:tab/>
        <w:t>proxy_pass   http://127.0.0.1:8080;</w:t>
      </w:r>
      <w:r>
        <w:rPr>
          <w:rFonts w:hint="eastAsia"/>
        </w:rPr>
        <w:tab/>
        <w:t>#</w:t>
      </w:r>
      <w:r>
        <w:rPr>
          <w:rFonts w:hint="eastAsia"/>
        </w:rPr>
        <w:t>转向</w:t>
      </w:r>
      <w:r>
        <w:rPr>
          <w:rFonts w:hint="eastAsia"/>
        </w:rPr>
        <w:t>tomcat</w:t>
      </w:r>
      <w:r>
        <w:rPr>
          <w:rFonts w:hint="eastAsia"/>
        </w:rPr>
        <w:t>的地址</w:t>
      </w:r>
    </w:p>
    <w:p w:rsidR="0090537C" w:rsidRDefault="0090537C" w:rsidP="0090537C">
      <w:pPr>
        <w:pStyle w:val="a5"/>
      </w:pPr>
      <w:r>
        <w:lastRenderedPageBreak/>
        <w:tab/>
      </w:r>
      <w:r>
        <w:tab/>
        <w:t>}</w:t>
      </w:r>
    </w:p>
    <w:p w:rsidR="0090537C" w:rsidRDefault="0090537C" w:rsidP="0090537C">
      <w:pPr>
        <w:pStyle w:val="a5"/>
      </w:pPr>
      <w:r>
        <w:tab/>
      </w:r>
      <w:r>
        <w:tab/>
      </w:r>
    </w:p>
    <w:p w:rsidR="0090537C" w:rsidRPr="00B36B63" w:rsidRDefault="0090537C" w:rsidP="0090537C">
      <w:pPr>
        <w:pStyle w:val="a5"/>
      </w:pPr>
      <w:r>
        <w:t>}</w:t>
      </w:r>
    </w:p>
    <w:p w:rsidR="0090537C" w:rsidRDefault="0090537C" w:rsidP="0090537C">
      <w:pPr>
        <w:pStyle w:val="3"/>
      </w:pPr>
      <w:r>
        <w:rPr>
          <w:rFonts w:hint="eastAsia"/>
        </w:rPr>
        <w:t>方式</w:t>
      </w:r>
      <w:r>
        <w:rPr>
          <w:rFonts w:hint="eastAsia"/>
        </w:rPr>
        <w:t>2</w:t>
      </w:r>
      <w:r>
        <w:rPr>
          <w:rFonts w:hint="eastAsia"/>
        </w:rPr>
        <w:t>：动静分离（指向一个目录）</w:t>
      </w:r>
    </w:p>
    <w:p w:rsidR="0090537C" w:rsidRDefault="0090537C" w:rsidP="0090537C">
      <w:r>
        <w:rPr>
          <w:rFonts w:hint="eastAsia"/>
        </w:rPr>
        <w:t>静态资源：图片、</w:t>
      </w:r>
      <w:r>
        <w:rPr>
          <w:rFonts w:hint="eastAsia"/>
        </w:rPr>
        <w:t>css</w:t>
      </w:r>
      <w:r>
        <w:rPr>
          <w:rFonts w:hint="eastAsia"/>
        </w:rPr>
        <w:t>、</w:t>
      </w:r>
      <w:r>
        <w:rPr>
          <w:rFonts w:hint="eastAsia"/>
        </w:rPr>
        <w:t>js</w:t>
      </w:r>
      <w:r>
        <w:rPr>
          <w:rFonts w:hint="eastAsia"/>
        </w:rPr>
        <w:t>、</w:t>
      </w:r>
      <w:r>
        <w:rPr>
          <w:rFonts w:hint="eastAsia"/>
        </w:rPr>
        <w:t>html</w:t>
      </w:r>
      <w:r>
        <w:rPr>
          <w:rFonts w:hint="eastAsia"/>
        </w:rPr>
        <w:t>（静态资源处理时并发非常高）</w:t>
      </w:r>
    </w:p>
    <w:p w:rsidR="0090537C" w:rsidRDefault="0090537C" w:rsidP="0090537C">
      <w:r>
        <w:rPr>
          <w:rFonts w:hint="eastAsia"/>
        </w:rPr>
        <w:t>动态资源：</w:t>
      </w:r>
      <w:r>
        <w:rPr>
          <w:rFonts w:hint="eastAsia"/>
        </w:rPr>
        <w:t>asp/aspx</w:t>
      </w:r>
      <w:r>
        <w:rPr>
          <w:rFonts w:hint="eastAsia"/>
        </w:rPr>
        <w:t>、</w:t>
      </w:r>
      <w:r>
        <w:rPr>
          <w:rFonts w:hint="eastAsia"/>
        </w:rPr>
        <w:t>php</w:t>
      </w:r>
      <w:r>
        <w:rPr>
          <w:rFonts w:hint="eastAsia"/>
        </w:rPr>
        <w:t>、</w:t>
      </w:r>
      <w:r>
        <w:rPr>
          <w:rFonts w:hint="eastAsia"/>
        </w:rPr>
        <w:t>jsp</w:t>
      </w:r>
    </w:p>
    <w:p w:rsidR="0090537C" w:rsidRDefault="0090537C" w:rsidP="0090537C"/>
    <w:p w:rsidR="0090537C" w:rsidRDefault="0090537C" w:rsidP="0090537C">
      <w:r>
        <w:rPr>
          <w:rFonts w:hint="eastAsia"/>
        </w:rPr>
        <w:t>nginx</w:t>
      </w:r>
      <w:r>
        <w:rPr>
          <w:rFonts w:hint="eastAsia"/>
        </w:rPr>
        <w:t>默认配置</w:t>
      </w:r>
    </w:p>
    <w:p w:rsidR="0090537C" w:rsidRDefault="0090537C" w:rsidP="0090537C">
      <w:pPr>
        <w:pStyle w:val="a5"/>
      </w:pPr>
      <w:r>
        <w:t>location / {</w:t>
      </w:r>
    </w:p>
    <w:p w:rsidR="0090537C" w:rsidRDefault="0090537C" w:rsidP="0090537C">
      <w:pPr>
        <w:pStyle w:val="a5"/>
        <w:ind w:firstLineChars="300" w:firstLine="630"/>
      </w:pPr>
      <w:r>
        <w:t>root   html;</w:t>
      </w:r>
      <w:r>
        <w:rPr>
          <w:rFonts w:hint="eastAsia"/>
        </w:rPr>
        <w:t xml:space="preserve">  #</w:t>
      </w:r>
      <w:r>
        <w:rPr>
          <w:rFonts w:hint="eastAsia"/>
        </w:rPr>
        <w:t>相对路径，配置了一个</w:t>
      </w:r>
      <w:r>
        <w:rPr>
          <w:rFonts w:hint="eastAsia"/>
        </w:rPr>
        <w:t>html</w:t>
      </w:r>
      <w:r>
        <w:rPr>
          <w:rFonts w:hint="eastAsia"/>
        </w:rPr>
        <w:t>目录，我们可以将网站所用到的所有的静态资源从</w:t>
      </w:r>
      <w:r>
        <w:rPr>
          <w:rFonts w:hint="eastAsia"/>
        </w:rPr>
        <w:t>war</w:t>
      </w:r>
      <w:r>
        <w:rPr>
          <w:rFonts w:hint="eastAsia"/>
        </w:rPr>
        <w:t>中移除，放到这个目录下。</w:t>
      </w:r>
    </w:p>
    <w:p w:rsidR="0090537C" w:rsidRDefault="0090537C" w:rsidP="0090537C">
      <w:pPr>
        <w:pStyle w:val="a5"/>
        <w:ind w:firstLineChars="300" w:firstLine="630"/>
      </w:pPr>
      <w:r>
        <w:rPr>
          <w:rFonts w:hint="eastAsia"/>
        </w:rPr>
        <w:t>index  index.html index.htm;</w:t>
      </w:r>
      <w:r>
        <w:rPr>
          <w:rFonts w:hint="eastAsia"/>
        </w:rPr>
        <w:tab/>
      </w:r>
      <w:r>
        <w:rPr>
          <w:rFonts w:hint="eastAsia"/>
        </w:rPr>
        <w:tab/>
        <w:t>#</w:t>
      </w:r>
      <w:r>
        <w:rPr>
          <w:rFonts w:hint="eastAsia"/>
        </w:rPr>
        <w:t>配置的欢迎页面</w:t>
      </w:r>
    </w:p>
    <w:p w:rsidR="0090537C" w:rsidRDefault="0090537C" w:rsidP="0090537C">
      <w:pPr>
        <w:pStyle w:val="a5"/>
      </w:pPr>
      <w:r>
        <w:t>}</w:t>
      </w:r>
    </w:p>
    <w:p w:rsidR="0090537C" w:rsidRDefault="0090537C" w:rsidP="0090537C">
      <w:pPr>
        <w:pStyle w:val="3"/>
      </w:pPr>
      <w:r>
        <w:rPr>
          <w:rFonts w:hint="eastAsia"/>
        </w:rPr>
        <w:t>方式</w:t>
      </w:r>
      <w:r>
        <w:rPr>
          <w:rFonts w:hint="eastAsia"/>
        </w:rPr>
        <w:t>3</w:t>
      </w:r>
      <w:r>
        <w:rPr>
          <w:rFonts w:hint="eastAsia"/>
        </w:rPr>
        <w:t>：图片服务器（指向一个目录）</w:t>
      </w:r>
    </w:p>
    <w:p w:rsidR="0090537C" w:rsidRDefault="0090537C" w:rsidP="0090537C">
      <w:r>
        <w:rPr>
          <w:rFonts w:hint="eastAsia"/>
        </w:rPr>
        <w:tab/>
        <w:t>#</w:t>
      </w:r>
      <w:r>
        <w:rPr>
          <w:rFonts w:hint="eastAsia"/>
        </w:rPr>
        <w:t>图片服务器</w:t>
      </w:r>
      <w:r>
        <w:rPr>
          <w:rFonts w:hint="eastAsia"/>
        </w:rPr>
        <w:t xml:space="preserve"> C:\Windows\System32\drivers\etc\hosts</w:t>
      </w:r>
    </w:p>
    <w:p w:rsidR="0090537C" w:rsidRDefault="0090537C" w:rsidP="0090537C">
      <w:pPr>
        <w:pStyle w:val="a5"/>
      </w:pPr>
      <w:r>
        <w:tab/>
        <w:t>server {</w:t>
      </w:r>
    </w:p>
    <w:p w:rsidR="0090537C" w:rsidRDefault="0090537C" w:rsidP="0090537C">
      <w:pPr>
        <w:pStyle w:val="a5"/>
      </w:pPr>
      <w:r>
        <w:tab/>
      </w:r>
      <w:r>
        <w:tab/>
        <w:t>listen       80;</w:t>
      </w:r>
    </w:p>
    <w:p w:rsidR="0090537C" w:rsidRDefault="0090537C" w:rsidP="0090537C">
      <w:pPr>
        <w:pStyle w:val="a5"/>
      </w:pPr>
      <w:r>
        <w:rPr>
          <w:rFonts w:hint="eastAsia"/>
        </w:rPr>
        <w:tab/>
      </w:r>
      <w:r>
        <w:rPr>
          <w:rFonts w:hint="eastAsia"/>
        </w:rPr>
        <w:tab/>
        <w:t>server_name  image.jt.com;</w:t>
      </w:r>
      <w:r>
        <w:rPr>
          <w:rFonts w:hint="eastAsia"/>
        </w:rPr>
        <w:tab/>
      </w:r>
      <w:r>
        <w:rPr>
          <w:rFonts w:hint="eastAsia"/>
        </w:rPr>
        <w:tab/>
        <w:t>#</w:t>
      </w:r>
      <w:r>
        <w:rPr>
          <w:rFonts w:hint="eastAsia"/>
        </w:rPr>
        <w:t>域名地址，修改</w:t>
      </w:r>
      <w:r>
        <w:rPr>
          <w:rFonts w:hint="eastAsia"/>
        </w:rPr>
        <w:t>hosts</w:t>
      </w:r>
      <w:r>
        <w:rPr>
          <w:rFonts w:hint="eastAsia"/>
        </w:rPr>
        <w:t>文件做一个配置</w:t>
      </w:r>
      <w:r>
        <w:rPr>
          <w:rFonts w:hint="eastAsia"/>
        </w:rPr>
        <w:t xml:space="preserve"> image.jt.com 127.0.0.1 </w:t>
      </w:r>
    </w:p>
    <w:p w:rsidR="0090537C" w:rsidRDefault="0090537C" w:rsidP="0090537C">
      <w:pPr>
        <w:pStyle w:val="a5"/>
      </w:pPr>
      <w:r>
        <w:tab/>
      </w:r>
      <w:r>
        <w:tab/>
      </w:r>
    </w:p>
    <w:p w:rsidR="0090537C" w:rsidRDefault="0090537C" w:rsidP="0090537C">
      <w:pPr>
        <w:pStyle w:val="a5"/>
      </w:pPr>
      <w:r>
        <w:tab/>
      </w:r>
      <w:r>
        <w:tab/>
        <w:t>location / {</w:t>
      </w:r>
    </w:p>
    <w:p w:rsidR="0090537C" w:rsidRDefault="0090537C" w:rsidP="0090537C">
      <w:pPr>
        <w:pStyle w:val="a5"/>
      </w:pPr>
      <w:r>
        <w:rPr>
          <w:rFonts w:hint="eastAsia"/>
        </w:rPr>
        <w:tab/>
      </w:r>
      <w:r>
        <w:rPr>
          <w:rFonts w:hint="eastAsia"/>
        </w:rPr>
        <w:tab/>
        <w:t xml:space="preserve">       root c:\\jt-upload;</w:t>
      </w:r>
      <w:r>
        <w:rPr>
          <w:rFonts w:hint="eastAsia"/>
        </w:rPr>
        <w:tab/>
      </w:r>
      <w:r>
        <w:rPr>
          <w:rFonts w:hint="eastAsia"/>
        </w:rPr>
        <w:tab/>
        <w:t>#</w:t>
      </w:r>
      <w:r>
        <w:rPr>
          <w:rFonts w:hint="eastAsia"/>
        </w:rPr>
        <w:t>图片文件所在目录，按日期来分目录：</w:t>
      </w:r>
      <w:r>
        <w:rPr>
          <w:rFonts w:hint="eastAsia"/>
        </w:rPr>
        <w:t>yyyy/mm/dd/uuid.jpg</w:t>
      </w:r>
      <w:r>
        <w:rPr>
          <w:rFonts w:hint="eastAsia"/>
        </w:rPr>
        <w:t>或者当前时间的毫秒数</w:t>
      </w:r>
      <w:r>
        <w:rPr>
          <w:rFonts w:hint="eastAsia"/>
        </w:rPr>
        <w:t>+</w:t>
      </w:r>
      <w:r>
        <w:rPr>
          <w:rFonts w:hint="eastAsia"/>
        </w:rPr>
        <w:t>随机值</w:t>
      </w:r>
      <w:r>
        <w:rPr>
          <w:rFonts w:hint="eastAsia"/>
        </w:rPr>
        <w:t>.jpg</w:t>
      </w:r>
    </w:p>
    <w:p w:rsidR="0090537C" w:rsidRDefault="0090537C" w:rsidP="0090537C">
      <w:pPr>
        <w:pStyle w:val="a5"/>
      </w:pPr>
      <w:r>
        <w:tab/>
      </w:r>
      <w:r>
        <w:tab/>
        <w:t>}</w:t>
      </w:r>
    </w:p>
    <w:p w:rsidR="0090537C" w:rsidRDefault="0090537C" w:rsidP="0090537C">
      <w:pPr>
        <w:pStyle w:val="a5"/>
      </w:pPr>
      <w:r>
        <w:tab/>
        <w:t>}</w:t>
      </w:r>
    </w:p>
    <w:p w:rsidR="0090537C" w:rsidRDefault="0090537C" w:rsidP="0090537C">
      <w:pPr>
        <w:pStyle w:val="3"/>
      </w:pPr>
      <w:r>
        <w:rPr>
          <w:rFonts w:hint="eastAsia"/>
        </w:rPr>
        <w:t>方式</w:t>
      </w:r>
      <w:r>
        <w:rPr>
          <w:rFonts w:hint="eastAsia"/>
        </w:rPr>
        <w:t>4</w:t>
      </w:r>
      <w:r>
        <w:rPr>
          <w:rFonts w:hint="eastAsia"/>
        </w:rPr>
        <w:t>：负载均衡</w:t>
      </w:r>
    </w:p>
    <w:p w:rsidR="0090537C" w:rsidRDefault="0090537C" w:rsidP="0090537C">
      <w:pPr>
        <w:snapToGrid/>
        <w:ind w:firstLineChars="0"/>
      </w:pPr>
      <w:r>
        <w:rPr>
          <w:rFonts w:hint="eastAsia"/>
        </w:rPr>
        <w:t>tomcat</w:t>
      </w:r>
      <w:r>
        <w:rPr>
          <w:rFonts w:hint="eastAsia"/>
        </w:rPr>
        <w:t>集群，每个</w:t>
      </w:r>
      <w:r>
        <w:rPr>
          <w:rFonts w:hint="eastAsia"/>
        </w:rPr>
        <w:t>tomcat</w:t>
      </w:r>
      <w:r>
        <w:rPr>
          <w:rFonts w:hint="eastAsia"/>
        </w:rPr>
        <w:t>部署的业务相同。</w:t>
      </w:r>
    </w:p>
    <w:p w:rsidR="0090537C" w:rsidRDefault="0090537C" w:rsidP="0090537C">
      <w:pPr>
        <w:pStyle w:val="4"/>
      </w:pPr>
      <w:r>
        <w:rPr>
          <w:rFonts w:hint="eastAsia"/>
        </w:rPr>
        <w:t>轮询</w:t>
      </w:r>
    </w:p>
    <w:p w:rsidR="0090537C" w:rsidRDefault="0090537C" w:rsidP="0090537C">
      <w:r>
        <w:rPr>
          <w:rFonts w:hint="eastAsia"/>
        </w:rPr>
        <w:t>默认配置，</w:t>
      </w:r>
      <w:r>
        <w:rPr>
          <w:rFonts w:hint="eastAsia"/>
        </w:rPr>
        <w:t>tomcats</w:t>
      </w:r>
      <w:r>
        <w:rPr>
          <w:rFonts w:hint="eastAsia"/>
        </w:rPr>
        <w:t>有</w:t>
      </w:r>
      <w:r>
        <w:rPr>
          <w:rFonts w:hint="eastAsia"/>
        </w:rPr>
        <w:t>n</w:t>
      </w:r>
      <w:r>
        <w:rPr>
          <w:rFonts w:hint="eastAsia"/>
        </w:rPr>
        <w:t>个，请求就被平均分配到这</w:t>
      </w:r>
      <w:r>
        <w:rPr>
          <w:rFonts w:hint="eastAsia"/>
        </w:rPr>
        <w:t>n</w:t>
      </w:r>
      <w:r>
        <w:rPr>
          <w:rFonts w:hint="eastAsia"/>
        </w:rPr>
        <w:t>个服务器上。请求次数</w:t>
      </w:r>
      <w:r>
        <w:rPr>
          <w:rFonts w:hint="eastAsia"/>
        </w:rPr>
        <w:t>%n</w:t>
      </w:r>
      <w:r>
        <w:rPr>
          <w:rFonts w:hint="eastAsia"/>
        </w:rPr>
        <w:t>，平均分配到每个服务器。</w:t>
      </w:r>
    </w:p>
    <w:p w:rsidR="0090537C" w:rsidRDefault="0090537C" w:rsidP="0090537C">
      <w:r>
        <w:rPr>
          <w:rFonts w:hint="eastAsia"/>
        </w:rPr>
        <w:t>例子：</w:t>
      </w:r>
      <w:r>
        <w:rPr>
          <w:rFonts w:hint="eastAsia"/>
        </w:rPr>
        <w:t>3</w:t>
      </w:r>
      <w:r>
        <w:rPr>
          <w:rFonts w:hint="eastAsia"/>
        </w:rPr>
        <w:t>个</w:t>
      </w:r>
      <w:r>
        <w:rPr>
          <w:rFonts w:hint="eastAsia"/>
        </w:rPr>
        <w:t>tomcat</w:t>
      </w:r>
    </w:p>
    <w:p w:rsidR="0090537C" w:rsidRDefault="0090537C" w:rsidP="0090537C">
      <w:r>
        <w:rPr>
          <w:rFonts w:hint="eastAsia"/>
        </w:rPr>
        <w:t>修改</w:t>
      </w:r>
      <w:r>
        <w:rPr>
          <w:rFonts w:hint="eastAsia"/>
        </w:rPr>
        <w:t>3</w:t>
      </w:r>
      <w:r>
        <w:rPr>
          <w:rFonts w:hint="eastAsia"/>
        </w:rPr>
        <w:t>个端口，在同一台服务器上启动</w:t>
      </w:r>
      <w:r>
        <w:rPr>
          <w:rFonts w:hint="eastAsia"/>
        </w:rPr>
        <w:t>3</w:t>
      </w:r>
      <w:r>
        <w:rPr>
          <w:rFonts w:hint="eastAsia"/>
        </w:rPr>
        <w:t>个</w:t>
      </w:r>
      <w:r>
        <w:rPr>
          <w:rFonts w:hint="eastAsia"/>
        </w:rPr>
        <w:t>tomcat</w:t>
      </w:r>
      <w:r>
        <w:rPr>
          <w:rFonts w:hint="eastAsia"/>
        </w:rPr>
        <w:t>。每个</w:t>
      </w:r>
      <w:r>
        <w:rPr>
          <w:rFonts w:hint="eastAsia"/>
        </w:rPr>
        <w:t>tomcat</w:t>
      </w:r>
      <w:r>
        <w:rPr>
          <w:rFonts w:hint="eastAsia"/>
        </w:rPr>
        <w:t>下放一个</w:t>
      </w:r>
      <w:r>
        <w:rPr>
          <w:rFonts w:hint="eastAsia"/>
        </w:rPr>
        <w:t>index.html</w:t>
      </w:r>
      <w:r>
        <w:rPr>
          <w:rFonts w:hint="eastAsia"/>
        </w:rPr>
        <w:t>。</w:t>
      </w:r>
      <w:r>
        <w:rPr>
          <w:rFonts w:hint="eastAsia"/>
        </w:rPr>
        <w:lastRenderedPageBreak/>
        <w:t>然后内容修改，分别展示</w:t>
      </w:r>
      <w:r>
        <w:rPr>
          <w:rFonts w:hint="eastAsia"/>
        </w:rPr>
        <w:t>T1</w:t>
      </w:r>
      <w:r>
        <w:rPr>
          <w:rFonts w:hint="eastAsia"/>
        </w:rPr>
        <w:t>，</w:t>
      </w:r>
      <w:r>
        <w:rPr>
          <w:rFonts w:hint="eastAsia"/>
        </w:rPr>
        <w:t>T2</w:t>
      </w:r>
      <w:r>
        <w:rPr>
          <w:rFonts w:hint="eastAsia"/>
        </w:rPr>
        <w:t>，</w:t>
      </w:r>
      <w:r>
        <w:rPr>
          <w:rFonts w:hint="eastAsia"/>
        </w:rPr>
        <w:t>T3</w:t>
      </w:r>
      <w:r>
        <w:rPr>
          <w:rFonts w:hint="eastAsia"/>
        </w:rPr>
        <w:t>。当请求</w:t>
      </w:r>
      <w:r>
        <w:rPr>
          <w:rFonts w:hint="eastAsia"/>
        </w:rPr>
        <w:t>nignx</w:t>
      </w:r>
      <w:r>
        <w:rPr>
          <w:rFonts w:hint="eastAsia"/>
        </w:rPr>
        <w:t>，通过这种方法验证得出默认</w:t>
      </w:r>
      <w:r>
        <w:rPr>
          <w:rFonts w:hint="eastAsia"/>
        </w:rPr>
        <w:t>nginx</w:t>
      </w:r>
      <w:r>
        <w:rPr>
          <w:rFonts w:hint="eastAsia"/>
        </w:rPr>
        <w:t>轮询这</w:t>
      </w:r>
      <w:r>
        <w:rPr>
          <w:rFonts w:hint="eastAsia"/>
        </w:rPr>
        <w:t>3</w:t>
      </w:r>
      <w:r>
        <w:rPr>
          <w:rFonts w:hint="eastAsia"/>
        </w:rPr>
        <w:t>个页面，但顺序不一定是配置的顺序。</w:t>
      </w:r>
    </w:p>
    <w:p w:rsidR="0090537C" w:rsidRDefault="0090537C" w:rsidP="0090537C">
      <w:r>
        <w:rPr>
          <w:rFonts w:hint="eastAsia"/>
        </w:rPr>
        <w:tab/>
        <w:t>#</w:t>
      </w:r>
      <w:r>
        <w:rPr>
          <w:rFonts w:hint="eastAsia"/>
        </w:rPr>
        <w:t>前台，有</w:t>
      </w:r>
      <w:r>
        <w:rPr>
          <w:rFonts w:hint="eastAsia"/>
        </w:rPr>
        <w:t>3</w:t>
      </w:r>
      <w:r>
        <w:rPr>
          <w:rFonts w:hint="eastAsia"/>
        </w:rPr>
        <w:t>个</w:t>
      </w:r>
      <w:r>
        <w:rPr>
          <w:rFonts w:hint="eastAsia"/>
        </w:rPr>
        <w:t>tomcat</w:t>
      </w:r>
      <w:r>
        <w:rPr>
          <w:rFonts w:hint="eastAsia"/>
        </w:rPr>
        <w:t>集群，用户访问时轮询转向到某一个</w:t>
      </w:r>
      <w:r>
        <w:rPr>
          <w:rFonts w:hint="eastAsia"/>
        </w:rPr>
        <w:t>tomcat</w:t>
      </w:r>
    </w:p>
    <w:p w:rsidR="0090537C" w:rsidRDefault="0090537C" w:rsidP="0090537C">
      <w:pPr>
        <w:pStyle w:val="a5"/>
      </w:pPr>
      <w:r>
        <w:tab/>
        <w:t>server {</w:t>
      </w:r>
    </w:p>
    <w:p w:rsidR="0090537C" w:rsidRDefault="0090537C" w:rsidP="0090537C">
      <w:pPr>
        <w:pStyle w:val="a5"/>
      </w:pPr>
      <w:r>
        <w:tab/>
      </w:r>
      <w:r>
        <w:tab/>
        <w:t>listen       80;</w:t>
      </w:r>
    </w:p>
    <w:p w:rsidR="0090537C" w:rsidRDefault="0090537C" w:rsidP="0090537C">
      <w:pPr>
        <w:pStyle w:val="a5"/>
      </w:pPr>
      <w:r>
        <w:tab/>
      </w:r>
      <w:r>
        <w:tab/>
        <w:t>server_name  www.jt.com;</w:t>
      </w:r>
    </w:p>
    <w:p w:rsidR="0090537C" w:rsidRDefault="0090537C" w:rsidP="0090537C">
      <w:pPr>
        <w:pStyle w:val="a5"/>
      </w:pPr>
    </w:p>
    <w:p w:rsidR="0090537C" w:rsidRDefault="0090537C" w:rsidP="0090537C">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t>#</w:t>
      </w:r>
      <w:r>
        <w:rPr>
          <w:rFonts w:hint="eastAsia"/>
        </w:rPr>
        <w:t>拦截所有的资源</w:t>
      </w:r>
    </w:p>
    <w:p w:rsidR="0090537C" w:rsidRDefault="0090537C" w:rsidP="0090537C">
      <w:pPr>
        <w:pStyle w:val="a5"/>
      </w:pPr>
      <w:r>
        <w:rPr>
          <w:rFonts w:hint="eastAsia"/>
        </w:rPr>
        <w:tab/>
      </w:r>
      <w:r>
        <w:rPr>
          <w:rFonts w:hint="eastAsia"/>
        </w:rPr>
        <w:tab/>
      </w:r>
      <w:r>
        <w:rPr>
          <w:rFonts w:hint="eastAsia"/>
        </w:rPr>
        <w:tab/>
        <w:t xml:space="preserve">proxy_pass   </w:t>
      </w:r>
      <w:r w:rsidRPr="003B40BC">
        <w:rPr>
          <w:rFonts w:hint="eastAsia"/>
          <w:highlight w:val="yellow"/>
        </w:rPr>
        <w:t>http://jt</w:t>
      </w:r>
      <w:r>
        <w:rPr>
          <w:rFonts w:hint="eastAsia"/>
        </w:rPr>
        <w:t>;</w:t>
      </w:r>
      <w:r>
        <w:rPr>
          <w:rFonts w:hint="eastAsia"/>
        </w:rPr>
        <w:tab/>
        <w:t>#</w:t>
      </w:r>
      <w:r>
        <w:rPr>
          <w:rFonts w:hint="eastAsia"/>
        </w:rPr>
        <w:t>引用定义的</w:t>
      </w:r>
      <w:r>
        <w:rPr>
          <w:rFonts w:hint="eastAsia"/>
        </w:rPr>
        <w:t>upstream</w:t>
      </w:r>
    </w:p>
    <w:p w:rsidR="0090537C" w:rsidRDefault="0090537C" w:rsidP="0090537C">
      <w:pPr>
        <w:pStyle w:val="a5"/>
      </w:pPr>
      <w:r>
        <w:tab/>
      </w:r>
      <w:r>
        <w:tab/>
        <w:t>}</w:t>
      </w:r>
    </w:p>
    <w:p w:rsidR="0090537C" w:rsidRDefault="0090537C" w:rsidP="0090537C">
      <w:pPr>
        <w:pStyle w:val="a5"/>
      </w:pPr>
      <w:r>
        <w:tab/>
      </w:r>
      <w:r>
        <w:tab/>
      </w:r>
    </w:p>
    <w:p w:rsidR="0090537C" w:rsidRDefault="0090537C" w:rsidP="0090537C">
      <w:pPr>
        <w:pStyle w:val="a5"/>
      </w:pPr>
      <w:r>
        <w:tab/>
        <w:t>}</w:t>
      </w:r>
    </w:p>
    <w:p w:rsidR="0090537C" w:rsidRDefault="0090537C" w:rsidP="0090537C"/>
    <w:p w:rsidR="0090537C" w:rsidRDefault="0090537C" w:rsidP="0090537C">
      <w:r>
        <w:rPr>
          <w:rFonts w:hint="eastAsia"/>
        </w:rPr>
        <w:tab/>
        <w:t>#</w:t>
      </w:r>
      <w:r>
        <w:rPr>
          <w:rFonts w:hint="eastAsia"/>
        </w:rPr>
        <w:t>配置一个</w:t>
      </w:r>
      <w:r>
        <w:rPr>
          <w:rFonts w:hint="eastAsia"/>
        </w:rPr>
        <w:t>upstream</w:t>
      </w:r>
      <w:r>
        <w:rPr>
          <w:rFonts w:hint="eastAsia"/>
        </w:rPr>
        <w:t>，声明一个名称</w:t>
      </w:r>
      <w:r>
        <w:rPr>
          <w:rFonts w:hint="eastAsia"/>
        </w:rPr>
        <w:t>jt</w:t>
      </w:r>
      <w:r>
        <w:rPr>
          <w:rFonts w:hint="eastAsia"/>
        </w:rPr>
        <w:t>，配置多个</w:t>
      </w:r>
      <w:r>
        <w:rPr>
          <w:rFonts w:hint="eastAsia"/>
        </w:rPr>
        <w:t>ip</w:t>
      </w:r>
      <w:r>
        <w:rPr>
          <w:rFonts w:hint="eastAsia"/>
        </w:rPr>
        <w:t>地址转向，默认就是轮询</w:t>
      </w:r>
    </w:p>
    <w:p w:rsidR="0090537C" w:rsidRDefault="0090537C" w:rsidP="0090537C">
      <w:pPr>
        <w:pStyle w:val="a5"/>
      </w:pPr>
      <w:r>
        <w:tab/>
        <w:t>upstream jt {</w:t>
      </w:r>
    </w:p>
    <w:p w:rsidR="0090537C" w:rsidRDefault="0090537C" w:rsidP="0090537C">
      <w:pPr>
        <w:pStyle w:val="a5"/>
      </w:pPr>
      <w:r>
        <w:rPr>
          <w:rFonts w:hint="eastAsia"/>
        </w:rPr>
        <w:tab/>
      </w:r>
      <w:r>
        <w:rPr>
          <w:rFonts w:hint="eastAsia"/>
        </w:rPr>
        <w:tab/>
        <w:t>server 127.0.0.1:8080;</w:t>
      </w:r>
    </w:p>
    <w:p w:rsidR="0090537C" w:rsidRDefault="0090537C" w:rsidP="0090537C">
      <w:pPr>
        <w:pStyle w:val="a5"/>
      </w:pPr>
      <w:r>
        <w:rPr>
          <w:rFonts w:hint="eastAsia"/>
        </w:rPr>
        <w:tab/>
      </w:r>
      <w:r>
        <w:rPr>
          <w:rFonts w:hint="eastAsia"/>
        </w:rPr>
        <w:tab/>
        <w:t>server 127.0.0.1:8090;</w:t>
      </w:r>
    </w:p>
    <w:p w:rsidR="0090537C" w:rsidRDefault="0090537C" w:rsidP="0090537C">
      <w:pPr>
        <w:pStyle w:val="a5"/>
      </w:pPr>
      <w:r>
        <w:rPr>
          <w:rFonts w:hint="eastAsia"/>
        </w:rPr>
        <w:tab/>
      </w:r>
      <w:r>
        <w:rPr>
          <w:rFonts w:hint="eastAsia"/>
        </w:rPr>
        <w:tab/>
        <w:t xml:space="preserve">server 127.0.0.1:8100; </w:t>
      </w:r>
    </w:p>
    <w:p w:rsidR="0090537C" w:rsidRDefault="0090537C" w:rsidP="0090537C">
      <w:pPr>
        <w:pStyle w:val="a5"/>
      </w:pPr>
      <w:r>
        <w:tab/>
        <w:t>}</w:t>
      </w:r>
    </w:p>
    <w:p w:rsidR="0090537C" w:rsidRDefault="0090537C" w:rsidP="0090537C">
      <w:r>
        <w:rPr>
          <w:rFonts w:hint="eastAsia"/>
        </w:rPr>
        <w:t>轮询方式存在问题：服务器有性能比较好的，有性能比较差的。新的服务器的配置比旧的服务器强悍很多。</w:t>
      </w:r>
      <w:r>
        <w:rPr>
          <w:rFonts w:hint="eastAsia"/>
        </w:rPr>
        <w:t>CPU</w:t>
      </w:r>
      <w:r>
        <w:rPr>
          <w:rFonts w:hint="eastAsia"/>
        </w:rPr>
        <w:t>核也多，内存也大，硬盘容量也大，速度还快。</w:t>
      </w:r>
    </w:p>
    <w:p w:rsidR="0090537C" w:rsidRDefault="0090537C" w:rsidP="0090537C">
      <w:r>
        <w:rPr>
          <w:rFonts w:hint="eastAsia"/>
        </w:rPr>
        <w:t>如果还使用轮询的方式，就会造成新服务器资源的浪费，旧的服务器资源压力大。显然资源分配不合理，应该多劳多得。</w:t>
      </w:r>
    </w:p>
    <w:p w:rsidR="0090537C" w:rsidRPr="003B40BC" w:rsidRDefault="0090537C" w:rsidP="0090537C">
      <w:pPr>
        <w:pStyle w:val="4"/>
      </w:pPr>
      <w:r>
        <w:rPr>
          <w:rFonts w:hint="eastAsia"/>
        </w:rPr>
        <w:t>权重</w:t>
      </w:r>
    </w:p>
    <w:p w:rsidR="0090537C" w:rsidRDefault="0090537C" w:rsidP="0090537C">
      <w:r>
        <w:rPr>
          <w:rFonts w:hint="eastAsia"/>
        </w:rPr>
        <w:tab/>
        <w:t>#</w:t>
      </w:r>
      <w:r>
        <w:rPr>
          <w:rFonts w:hint="eastAsia"/>
        </w:rPr>
        <w:t>前台，有</w:t>
      </w:r>
      <w:r>
        <w:rPr>
          <w:rFonts w:hint="eastAsia"/>
        </w:rPr>
        <w:t>3</w:t>
      </w:r>
      <w:r>
        <w:rPr>
          <w:rFonts w:hint="eastAsia"/>
        </w:rPr>
        <w:t>个</w:t>
      </w:r>
      <w:r>
        <w:rPr>
          <w:rFonts w:hint="eastAsia"/>
        </w:rPr>
        <w:t>tomcat</w:t>
      </w:r>
      <w:r>
        <w:rPr>
          <w:rFonts w:hint="eastAsia"/>
        </w:rPr>
        <w:t>集群，用户访问时轮询转向到某一个</w:t>
      </w:r>
      <w:r>
        <w:rPr>
          <w:rFonts w:hint="eastAsia"/>
        </w:rPr>
        <w:t>tomcat</w:t>
      </w:r>
    </w:p>
    <w:p w:rsidR="0090537C" w:rsidRDefault="0090537C" w:rsidP="0090537C">
      <w:pPr>
        <w:pStyle w:val="a5"/>
      </w:pPr>
      <w:r>
        <w:tab/>
        <w:t>server {</w:t>
      </w:r>
    </w:p>
    <w:p w:rsidR="0090537C" w:rsidRDefault="0090537C" w:rsidP="0090537C">
      <w:pPr>
        <w:pStyle w:val="a5"/>
      </w:pPr>
      <w:r>
        <w:tab/>
      </w:r>
      <w:r>
        <w:tab/>
        <w:t>listen       80;</w:t>
      </w:r>
    </w:p>
    <w:p w:rsidR="0090537C" w:rsidRDefault="0090537C" w:rsidP="0090537C">
      <w:pPr>
        <w:pStyle w:val="a5"/>
      </w:pPr>
      <w:r>
        <w:tab/>
      </w:r>
      <w:r>
        <w:tab/>
        <w:t>server_name  www.jt.com;</w:t>
      </w:r>
    </w:p>
    <w:p w:rsidR="0090537C" w:rsidRDefault="0090537C" w:rsidP="0090537C">
      <w:pPr>
        <w:pStyle w:val="a5"/>
      </w:pPr>
    </w:p>
    <w:p w:rsidR="0090537C" w:rsidRDefault="0090537C" w:rsidP="0090537C">
      <w:pPr>
        <w:pStyle w:val="a5"/>
      </w:pPr>
      <w:r>
        <w:rPr>
          <w:rFonts w:hint="eastAsia"/>
        </w:rPr>
        <w:tab/>
      </w:r>
      <w:r>
        <w:rPr>
          <w:rFonts w:hint="eastAsia"/>
        </w:rPr>
        <w:tab/>
        <w:t>location / {</w:t>
      </w:r>
      <w:r>
        <w:rPr>
          <w:rFonts w:hint="eastAsia"/>
        </w:rPr>
        <w:tab/>
      </w:r>
      <w:r>
        <w:rPr>
          <w:rFonts w:hint="eastAsia"/>
        </w:rPr>
        <w:tab/>
      </w:r>
      <w:r>
        <w:rPr>
          <w:rFonts w:hint="eastAsia"/>
        </w:rPr>
        <w:tab/>
      </w:r>
      <w:r>
        <w:rPr>
          <w:rFonts w:hint="eastAsia"/>
        </w:rPr>
        <w:tab/>
      </w:r>
      <w:r>
        <w:rPr>
          <w:rFonts w:hint="eastAsia"/>
        </w:rPr>
        <w:tab/>
        <w:t>#</w:t>
      </w:r>
      <w:r>
        <w:rPr>
          <w:rFonts w:hint="eastAsia"/>
        </w:rPr>
        <w:t>拦截所有的资源</w:t>
      </w:r>
    </w:p>
    <w:p w:rsidR="0090537C" w:rsidRDefault="0090537C" w:rsidP="0090537C">
      <w:pPr>
        <w:pStyle w:val="a5"/>
      </w:pPr>
      <w:r>
        <w:rPr>
          <w:rFonts w:hint="eastAsia"/>
        </w:rPr>
        <w:tab/>
      </w:r>
      <w:r>
        <w:rPr>
          <w:rFonts w:hint="eastAsia"/>
        </w:rPr>
        <w:tab/>
      </w:r>
      <w:r>
        <w:rPr>
          <w:rFonts w:hint="eastAsia"/>
        </w:rPr>
        <w:tab/>
        <w:t>proxy_pass   http://jt;</w:t>
      </w:r>
      <w:r>
        <w:rPr>
          <w:rFonts w:hint="eastAsia"/>
        </w:rPr>
        <w:tab/>
        <w:t>#</w:t>
      </w:r>
      <w:r>
        <w:rPr>
          <w:rFonts w:hint="eastAsia"/>
        </w:rPr>
        <w:t>引用下面定义的</w:t>
      </w:r>
      <w:r>
        <w:rPr>
          <w:rFonts w:hint="eastAsia"/>
        </w:rPr>
        <w:t>upstream</w:t>
      </w:r>
    </w:p>
    <w:p w:rsidR="0090537C" w:rsidRDefault="0090537C" w:rsidP="0090537C">
      <w:pPr>
        <w:pStyle w:val="a5"/>
      </w:pPr>
      <w:r>
        <w:tab/>
      </w:r>
      <w:r>
        <w:tab/>
        <w:t>}</w:t>
      </w:r>
    </w:p>
    <w:p w:rsidR="0090537C" w:rsidRDefault="0090537C" w:rsidP="0090537C">
      <w:pPr>
        <w:pStyle w:val="a5"/>
      </w:pPr>
      <w:r>
        <w:tab/>
      </w:r>
      <w:r>
        <w:tab/>
      </w:r>
    </w:p>
    <w:p w:rsidR="0090537C" w:rsidRDefault="0090537C" w:rsidP="0090537C">
      <w:pPr>
        <w:pStyle w:val="a5"/>
      </w:pPr>
      <w:r>
        <w:tab/>
        <w:t>}</w:t>
      </w:r>
    </w:p>
    <w:p w:rsidR="0090537C" w:rsidRDefault="0090537C" w:rsidP="0090537C">
      <w:pPr>
        <w:pStyle w:val="a5"/>
      </w:pPr>
    </w:p>
    <w:p w:rsidR="0090537C" w:rsidRDefault="0090537C" w:rsidP="0090537C">
      <w:r>
        <w:rPr>
          <w:rFonts w:hint="eastAsia"/>
        </w:rPr>
        <w:tab/>
        <w:t>#</w:t>
      </w:r>
      <w:r>
        <w:rPr>
          <w:rFonts w:hint="eastAsia"/>
        </w:rPr>
        <w:t>配置一个</w:t>
      </w:r>
      <w:r>
        <w:rPr>
          <w:rFonts w:hint="eastAsia"/>
        </w:rPr>
        <w:t>upstream</w:t>
      </w:r>
      <w:r>
        <w:rPr>
          <w:rFonts w:hint="eastAsia"/>
        </w:rPr>
        <w:t>，声明一个名称</w:t>
      </w:r>
      <w:r>
        <w:rPr>
          <w:rFonts w:hint="eastAsia"/>
        </w:rPr>
        <w:t>jt</w:t>
      </w:r>
      <w:r>
        <w:rPr>
          <w:rFonts w:hint="eastAsia"/>
        </w:rPr>
        <w:t>，配置多个</w:t>
      </w:r>
      <w:r>
        <w:rPr>
          <w:rFonts w:hint="eastAsia"/>
        </w:rPr>
        <w:t>ip</w:t>
      </w:r>
      <w:r>
        <w:rPr>
          <w:rFonts w:hint="eastAsia"/>
        </w:rPr>
        <w:t>地址转向，默认就是轮询</w:t>
      </w:r>
    </w:p>
    <w:p w:rsidR="0090537C" w:rsidRDefault="0090537C" w:rsidP="0090537C">
      <w:pPr>
        <w:pStyle w:val="a5"/>
      </w:pPr>
      <w:r>
        <w:tab/>
        <w:t>upstream jt {</w:t>
      </w:r>
    </w:p>
    <w:p w:rsidR="0090537C" w:rsidRDefault="0090537C" w:rsidP="0090537C">
      <w:pPr>
        <w:pStyle w:val="a5"/>
      </w:pPr>
      <w:r>
        <w:rPr>
          <w:rFonts w:hint="eastAsia"/>
        </w:rPr>
        <w:tab/>
      </w:r>
      <w:r>
        <w:rPr>
          <w:rFonts w:hint="eastAsia"/>
        </w:rPr>
        <w:tab/>
        <w:t>server 127.0.0.1:8080 weight=8;</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8</w:t>
      </w:r>
      <w:r>
        <w:rPr>
          <w:rFonts w:hint="eastAsia"/>
        </w:rPr>
        <w:t>份的链接</w:t>
      </w:r>
    </w:p>
    <w:p w:rsidR="0090537C" w:rsidRDefault="0090537C" w:rsidP="0090537C">
      <w:pPr>
        <w:pStyle w:val="a5"/>
      </w:pPr>
      <w:r>
        <w:rPr>
          <w:rFonts w:hint="eastAsia"/>
        </w:rPr>
        <w:tab/>
      </w:r>
      <w:r>
        <w:rPr>
          <w:rFonts w:hint="eastAsia"/>
        </w:rPr>
        <w:tab/>
        <w:t>server 127.0.0.1:8090 weight=1;</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1</w:t>
      </w:r>
      <w:r>
        <w:rPr>
          <w:rFonts w:hint="eastAsia"/>
        </w:rPr>
        <w:t>份的链接</w:t>
      </w:r>
    </w:p>
    <w:p w:rsidR="0090537C" w:rsidRDefault="0090537C" w:rsidP="0090537C">
      <w:pPr>
        <w:pStyle w:val="a5"/>
      </w:pPr>
      <w:r>
        <w:rPr>
          <w:rFonts w:hint="eastAsia"/>
        </w:rPr>
        <w:tab/>
      </w:r>
      <w:r>
        <w:rPr>
          <w:rFonts w:hint="eastAsia"/>
        </w:rPr>
        <w:tab/>
        <w:t>server 127.0.0.1:8100 down;</w:t>
      </w:r>
      <w:r>
        <w:rPr>
          <w:rFonts w:hint="eastAsia"/>
        </w:rPr>
        <w:tab/>
      </w:r>
      <w:r>
        <w:rPr>
          <w:rFonts w:hint="eastAsia"/>
        </w:rPr>
        <w:tab/>
        <w:t>#</w:t>
      </w:r>
      <w:r>
        <w:rPr>
          <w:rFonts w:hint="eastAsia"/>
        </w:rPr>
        <w:t>这个</w:t>
      </w:r>
      <w:r>
        <w:rPr>
          <w:rFonts w:hint="eastAsia"/>
        </w:rPr>
        <w:t>tomcat</w:t>
      </w:r>
      <w:r>
        <w:rPr>
          <w:rFonts w:hint="eastAsia"/>
        </w:rPr>
        <w:t>暂时不参加负载</w:t>
      </w:r>
    </w:p>
    <w:p w:rsidR="0090537C" w:rsidRDefault="0090537C" w:rsidP="0090537C">
      <w:pPr>
        <w:pStyle w:val="a5"/>
      </w:pPr>
      <w:r>
        <w:tab/>
        <w:t>}</w:t>
      </w:r>
    </w:p>
    <w:p w:rsidR="0090537C" w:rsidRDefault="000666D1" w:rsidP="0090537C">
      <w:pPr>
        <w:pStyle w:val="3"/>
      </w:pPr>
      <w:r>
        <w:rPr>
          <w:rFonts w:hint="eastAsia"/>
        </w:rPr>
        <w:lastRenderedPageBreak/>
        <w:t>*</w:t>
      </w:r>
      <w:r w:rsidR="0090537C">
        <w:rPr>
          <w:rFonts w:hint="eastAsia"/>
        </w:rPr>
        <w:t>解决</w:t>
      </w:r>
      <w:r w:rsidR="0090537C">
        <w:rPr>
          <w:rFonts w:hint="eastAsia"/>
        </w:rPr>
        <w:t>Session</w:t>
      </w:r>
      <w:r w:rsidR="0090537C">
        <w:rPr>
          <w:rFonts w:hint="eastAsia"/>
        </w:rPr>
        <w:t>共享的解决办法</w:t>
      </w:r>
    </w:p>
    <w:p w:rsidR="0090537C" w:rsidRDefault="0090537C" w:rsidP="0090537C">
      <w:r>
        <w:rPr>
          <w:rFonts w:hint="eastAsia"/>
        </w:rPr>
        <w:t>问题的由来：访问一个网站时，有两类请求。一种请求叫做无状态的请求，一种请求叫做有状态。</w:t>
      </w:r>
    </w:p>
    <w:p w:rsidR="0090537C" w:rsidRDefault="0090537C" w:rsidP="0090537C">
      <w:r>
        <w:rPr>
          <w:rFonts w:hint="eastAsia"/>
        </w:rPr>
        <w:t>无状态，例如：登录页面，类似这种页面，哪个</w:t>
      </w:r>
      <w:r>
        <w:rPr>
          <w:rFonts w:hint="eastAsia"/>
        </w:rPr>
        <w:t>tomcat</w:t>
      </w:r>
      <w:r>
        <w:rPr>
          <w:rFonts w:hint="eastAsia"/>
        </w:rPr>
        <w:t>给我们响应都是一样的，不需要区分。这是我们最喜欢的。集群的动态伸缩性（增加节点，移除节点）。</w:t>
      </w:r>
    </w:p>
    <w:p w:rsidR="0090537C" w:rsidRDefault="0090537C" w:rsidP="0090537C">
      <w:r>
        <w:rPr>
          <w:rFonts w:hint="eastAsia"/>
        </w:rPr>
        <w:t>有状态，例如：系统登录后，假如用户的请求被转发到</w:t>
      </w:r>
      <w:r>
        <w:rPr>
          <w:rFonts w:hint="eastAsia"/>
        </w:rPr>
        <w:t>tomcat1</w:t>
      </w:r>
      <w:r>
        <w:rPr>
          <w:rFonts w:hint="eastAsia"/>
        </w:rPr>
        <w:t>上，这时系统会写一个当前用户的信息放入</w:t>
      </w:r>
      <w:r>
        <w:rPr>
          <w:rFonts w:hint="eastAsia"/>
        </w:rPr>
        <w:t>session</w:t>
      </w:r>
      <w:r>
        <w:rPr>
          <w:rFonts w:hint="eastAsia"/>
        </w:rPr>
        <w:t>中。这种情况就称为有状态的，问题就来了。</w:t>
      </w:r>
      <w:r>
        <w:rPr>
          <w:rFonts w:hint="eastAsia"/>
        </w:rPr>
        <w:t>nginx</w:t>
      </w:r>
      <w:r>
        <w:rPr>
          <w:rFonts w:hint="eastAsia"/>
        </w:rPr>
        <w:t>负载均衡后，下一次用户的请求就被转发</w:t>
      </w:r>
      <w:r>
        <w:rPr>
          <w:rFonts w:hint="eastAsia"/>
        </w:rPr>
        <w:t>tomcat2</w:t>
      </w:r>
      <w:r>
        <w:rPr>
          <w:rFonts w:hint="eastAsia"/>
        </w:rPr>
        <w:t>上。</w:t>
      </w:r>
      <w:r>
        <w:rPr>
          <w:rFonts w:hint="eastAsia"/>
        </w:rPr>
        <w:t>tomcat2</w:t>
      </w:r>
      <w:r>
        <w:rPr>
          <w:rFonts w:hint="eastAsia"/>
        </w:rPr>
        <w:t>上没有</w:t>
      </w:r>
      <w:r>
        <w:rPr>
          <w:rFonts w:hint="eastAsia"/>
        </w:rPr>
        <w:t>session</w:t>
      </w:r>
      <w:r>
        <w:rPr>
          <w:rFonts w:hint="eastAsia"/>
        </w:rPr>
        <w:t>。系统就会要求用户去登录，这显然是不合理的。把这个问题称作</w:t>
      </w:r>
      <w:r>
        <w:rPr>
          <w:rFonts w:hint="eastAsia"/>
        </w:rPr>
        <w:t>session</w:t>
      </w:r>
      <w:r>
        <w:rPr>
          <w:rFonts w:hint="eastAsia"/>
        </w:rPr>
        <w:t>共享问题。</w:t>
      </w:r>
    </w:p>
    <w:p w:rsidR="0090537C" w:rsidRDefault="0090537C" w:rsidP="0090537C">
      <w:r>
        <w:rPr>
          <w:rFonts w:hint="eastAsia"/>
        </w:rPr>
        <w:t>解决的办法：</w:t>
      </w:r>
    </w:p>
    <w:p w:rsidR="0090537C" w:rsidRDefault="0090537C" w:rsidP="0090537C">
      <w:pPr>
        <w:pStyle w:val="4"/>
      </w:pPr>
      <w:r>
        <w:rPr>
          <w:rFonts w:hint="eastAsia"/>
        </w:rPr>
        <w:t>session</w:t>
      </w:r>
      <w:r>
        <w:rPr>
          <w:rFonts w:hint="eastAsia"/>
        </w:rPr>
        <w:t>同步</w:t>
      </w:r>
    </w:p>
    <w:p w:rsidR="0090537C" w:rsidRDefault="0090537C" w:rsidP="0090537C">
      <w:pPr>
        <w:pStyle w:val="a4"/>
        <w:snapToGrid/>
        <w:ind w:left="360" w:firstLineChars="0" w:firstLine="0"/>
      </w:pPr>
      <w:r>
        <w:rPr>
          <w:rFonts w:hint="eastAsia"/>
        </w:rPr>
        <w:t>tomcat</w:t>
      </w:r>
      <w:r>
        <w:rPr>
          <w:rFonts w:hint="eastAsia"/>
        </w:rPr>
        <w:t>支持动态将某个</w:t>
      </w:r>
      <w:r>
        <w:rPr>
          <w:rFonts w:hint="eastAsia"/>
        </w:rPr>
        <w:t>tomcat</w:t>
      </w:r>
      <w:r>
        <w:rPr>
          <w:rFonts w:hint="eastAsia"/>
        </w:rPr>
        <w:t>下的</w:t>
      </w:r>
      <w:r>
        <w:rPr>
          <w:rFonts w:hint="eastAsia"/>
        </w:rPr>
        <w:t>session</w:t>
      </w:r>
      <w:r>
        <w:rPr>
          <w:rFonts w:hint="eastAsia"/>
        </w:rPr>
        <w:t>复制到其他的</w:t>
      </w:r>
      <w:r>
        <w:rPr>
          <w:rFonts w:hint="eastAsia"/>
        </w:rPr>
        <w:t>tomcat</w:t>
      </w:r>
      <w:r>
        <w:rPr>
          <w:rFonts w:hint="eastAsia"/>
        </w:rPr>
        <w:t>中。但是这个方式是早期的企业级应用习惯的方式。现在很少使用。</w:t>
      </w:r>
    </w:p>
    <w:p w:rsidR="0090537C" w:rsidRDefault="0090537C" w:rsidP="0090537C">
      <w:pPr>
        <w:pStyle w:val="a4"/>
        <w:ind w:left="360" w:firstLineChars="0" w:firstLine="0"/>
      </w:pPr>
      <w:r>
        <w:rPr>
          <w:rFonts w:hint="eastAsia"/>
          <w:noProof/>
        </w:rPr>
        <w:drawing>
          <wp:inline distT="0" distB="0" distL="0" distR="0" wp14:anchorId="1A8CAB95" wp14:editId="219F4627">
            <wp:extent cx="5270500" cy="1673225"/>
            <wp:effectExtent l="0" t="0" r="6350" b="3175"/>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0500" cy="1673225"/>
                    </a:xfrm>
                    <a:prstGeom prst="rect">
                      <a:avLst/>
                    </a:prstGeom>
                    <a:noFill/>
                    <a:ln>
                      <a:noFill/>
                    </a:ln>
                  </pic:spPr>
                </pic:pic>
              </a:graphicData>
            </a:graphic>
          </wp:inline>
        </w:drawing>
      </w:r>
    </w:p>
    <w:p w:rsidR="0090537C" w:rsidRDefault="0090537C" w:rsidP="0090537C">
      <w:pPr>
        <w:pStyle w:val="a4"/>
        <w:ind w:left="360" w:firstLineChars="0" w:firstLine="0"/>
      </w:pPr>
      <w:r>
        <w:rPr>
          <w:rFonts w:hint="eastAsia"/>
        </w:rPr>
        <w:t>这种方式在集群数量很少时，结果还是可以的。但如果集群数量庞大。都需要复制</w:t>
      </w:r>
      <w:r>
        <w:rPr>
          <w:rFonts w:hint="eastAsia"/>
        </w:rPr>
        <w:t>session</w:t>
      </w:r>
      <w:r>
        <w:rPr>
          <w:rFonts w:hint="eastAsia"/>
        </w:rPr>
        <w:t>，这时会因为网络延迟，或者</w:t>
      </w:r>
      <w:r>
        <w:rPr>
          <w:rFonts w:hint="eastAsia"/>
        </w:rPr>
        <w:t>session</w:t>
      </w:r>
      <w:r>
        <w:rPr>
          <w:rFonts w:hint="eastAsia"/>
        </w:rPr>
        <w:t>的内容非常大。都会造成隐患，这时可能读到脏数据。</w:t>
      </w:r>
    </w:p>
    <w:p w:rsidR="0090537C" w:rsidRPr="00402FB8" w:rsidRDefault="0090537C" w:rsidP="0090537C">
      <w:pPr>
        <w:pStyle w:val="4"/>
      </w:pPr>
      <w:r>
        <w:rPr>
          <w:rFonts w:hint="eastAsia"/>
        </w:rPr>
        <w:lastRenderedPageBreak/>
        <w:t>Session</w:t>
      </w:r>
      <w:r>
        <w:rPr>
          <w:rFonts w:hint="eastAsia"/>
        </w:rPr>
        <w:t>黏着</w:t>
      </w:r>
      <w:r>
        <w:rPr>
          <w:rFonts w:hint="eastAsia"/>
        </w:rPr>
        <w:t>-</w:t>
      </w:r>
      <w:r>
        <w:rPr>
          <w:rFonts w:hint="eastAsia"/>
        </w:rPr>
        <w:t>放在服务端</w:t>
      </w:r>
    </w:p>
    <w:p w:rsidR="0090537C" w:rsidRDefault="0090537C" w:rsidP="0090537C">
      <w:r>
        <w:rPr>
          <w:rFonts w:hint="eastAsia"/>
          <w:noProof/>
        </w:rPr>
        <w:drawing>
          <wp:inline distT="0" distB="0" distL="0" distR="0" wp14:anchorId="76530388" wp14:editId="69BB6F8A">
            <wp:extent cx="5270500" cy="1725295"/>
            <wp:effectExtent l="0" t="0" r="6350" b="8255"/>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0500" cy="1725295"/>
                    </a:xfrm>
                    <a:prstGeom prst="rect">
                      <a:avLst/>
                    </a:prstGeom>
                    <a:noFill/>
                    <a:ln>
                      <a:noFill/>
                    </a:ln>
                  </pic:spPr>
                </pic:pic>
              </a:graphicData>
            </a:graphic>
          </wp:inline>
        </w:drawing>
      </w:r>
    </w:p>
    <w:p w:rsidR="0090537C" w:rsidRDefault="0090537C" w:rsidP="0090537C">
      <w:r>
        <w:rPr>
          <w:rFonts w:hint="eastAsia"/>
        </w:rPr>
        <w:t>对</w:t>
      </w:r>
      <w:r>
        <w:rPr>
          <w:rFonts w:hint="eastAsia"/>
        </w:rPr>
        <w:t>ip</w:t>
      </w:r>
      <w:r>
        <w:rPr>
          <w:rFonts w:hint="eastAsia"/>
        </w:rPr>
        <w:t>地址或者域名地址进行</w:t>
      </w:r>
      <w:r>
        <w:rPr>
          <w:rFonts w:hint="eastAsia"/>
        </w:rPr>
        <w:t>hash</w:t>
      </w:r>
      <w:r>
        <w:rPr>
          <w:rFonts w:hint="eastAsia"/>
        </w:rPr>
        <w:t>；或者</w:t>
      </w:r>
      <w:r>
        <w:rPr>
          <w:rFonts w:hint="eastAsia"/>
        </w:rPr>
        <w:t>uri</w:t>
      </w:r>
      <w:r>
        <w:rPr>
          <w:rFonts w:hint="eastAsia"/>
        </w:rPr>
        <w:t>进行</w:t>
      </w:r>
      <w:r>
        <w:rPr>
          <w:rFonts w:hint="eastAsia"/>
        </w:rPr>
        <w:t>hash</w:t>
      </w:r>
      <w:r>
        <w:rPr>
          <w:rFonts w:hint="eastAsia"/>
        </w:rPr>
        <w:t>。</w:t>
      </w:r>
    </w:p>
    <w:p w:rsidR="0090537C" w:rsidRDefault="0090537C" w:rsidP="0090537C">
      <w:r>
        <w:rPr>
          <w:rFonts w:hint="eastAsia"/>
        </w:rPr>
        <w:t>缺点：用户浏览器的</w:t>
      </w:r>
      <w:r>
        <w:rPr>
          <w:rFonts w:hint="eastAsia"/>
        </w:rPr>
        <w:t>IP</w:t>
      </w:r>
      <w:r>
        <w:rPr>
          <w:rFonts w:hint="eastAsia"/>
        </w:rPr>
        <w:t>地址</w:t>
      </w:r>
      <w:r>
        <w:rPr>
          <w:rFonts w:hint="eastAsia"/>
        </w:rPr>
        <w:t>hash</w:t>
      </w:r>
      <w:r>
        <w:rPr>
          <w:rFonts w:hint="eastAsia"/>
        </w:rPr>
        <w:t>以后满足单调性。会可能造成资源的分配不均衡，负载均衡就达不到到目的。有的服务器负载过重，有的服务器负载过轻，显然没有充分利用资源。</w:t>
      </w:r>
    </w:p>
    <w:p w:rsidR="0090537C" w:rsidRDefault="0090537C" w:rsidP="0090537C"/>
    <w:p w:rsidR="0090537C" w:rsidRDefault="0090537C" w:rsidP="0090537C">
      <w:pPr>
        <w:pStyle w:val="a5"/>
      </w:pPr>
      <w:r>
        <w:rPr>
          <w:rFonts w:hint="eastAsia"/>
        </w:rPr>
        <w:tab/>
        <w:t>#</w:t>
      </w:r>
      <w:r>
        <w:rPr>
          <w:rFonts w:hint="eastAsia"/>
        </w:rPr>
        <w:t>配置一个</w:t>
      </w:r>
      <w:r>
        <w:rPr>
          <w:rFonts w:hint="eastAsia"/>
        </w:rPr>
        <w:t>upstream</w:t>
      </w:r>
      <w:r>
        <w:rPr>
          <w:rFonts w:hint="eastAsia"/>
        </w:rPr>
        <w:t>，声明一个名称</w:t>
      </w:r>
      <w:r>
        <w:rPr>
          <w:rFonts w:hint="eastAsia"/>
        </w:rPr>
        <w:t>jt</w:t>
      </w:r>
      <w:r>
        <w:rPr>
          <w:rFonts w:hint="eastAsia"/>
        </w:rPr>
        <w:t>，配置多个</w:t>
      </w:r>
      <w:r>
        <w:rPr>
          <w:rFonts w:hint="eastAsia"/>
        </w:rPr>
        <w:t>ip</w:t>
      </w:r>
      <w:r>
        <w:rPr>
          <w:rFonts w:hint="eastAsia"/>
        </w:rPr>
        <w:t>地址转向，默认就是轮询</w:t>
      </w:r>
    </w:p>
    <w:p w:rsidR="0090537C" w:rsidRDefault="0090537C" w:rsidP="0090537C">
      <w:pPr>
        <w:pStyle w:val="a5"/>
      </w:pPr>
      <w:r>
        <w:tab/>
        <w:t>upstream jt {</w:t>
      </w:r>
    </w:p>
    <w:p w:rsidR="0090537C" w:rsidRDefault="0090537C" w:rsidP="0090537C">
      <w:pPr>
        <w:pStyle w:val="a5"/>
      </w:pPr>
      <w:r>
        <w:rPr>
          <w:rFonts w:hint="eastAsia"/>
        </w:rPr>
        <w:tab/>
      </w:r>
      <w:r>
        <w:rPr>
          <w:rFonts w:hint="eastAsia"/>
        </w:rPr>
        <w:tab/>
      </w:r>
      <w:r w:rsidRPr="003B5148">
        <w:rPr>
          <w:rFonts w:hint="eastAsia"/>
          <w:highlight w:val="yellow"/>
        </w:rPr>
        <w:t>ip_hash;</w:t>
      </w:r>
      <w:r>
        <w:rPr>
          <w:rFonts w:hint="eastAsia"/>
        </w:rPr>
        <w:tab/>
      </w:r>
      <w:r>
        <w:rPr>
          <w:rFonts w:hint="eastAsia"/>
        </w:rPr>
        <w:tab/>
      </w:r>
      <w:r>
        <w:rPr>
          <w:rFonts w:hint="eastAsia"/>
        </w:rPr>
        <w:tab/>
      </w:r>
      <w:r>
        <w:rPr>
          <w:rFonts w:hint="eastAsia"/>
        </w:rPr>
        <w:tab/>
        <w:t>#IP_HASH</w:t>
      </w:r>
      <w:r>
        <w:rPr>
          <w:rFonts w:hint="eastAsia"/>
        </w:rPr>
        <w:t>方式来实现</w:t>
      </w:r>
      <w:r>
        <w:rPr>
          <w:rFonts w:hint="eastAsia"/>
        </w:rPr>
        <w:t>session</w:t>
      </w:r>
      <w:r>
        <w:rPr>
          <w:rFonts w:hint="eastAsia"/>
        </w:rPr>
        <w:t>共享</w:t>
      </w:r>
    </w:p>
    <w:p w:rsidR="0090537C" w:rsidRDefault="0090537C" w:rsidP="0090537C">
      <w:pPr>
        <w:pStyle w:val="a5"/>
      </w:pPr>
      <w:r>
        <w:rPr>
          <w:rFonts w:hint="eastAsia"/>
        </w:rPr>
        <w:tab/>
      </w:r>
      <w:r>
        <w:rPr>
          <w:rFonts w:hint="eastAsia"/>
        </w:rPr>
        <w:tab/>
        <w:t>server 127.0.0.1:8080 weight=5;</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8</w:t>
      </w:r>
      <w:r>
        <w:rPr>
          <w:rFonts w:hint="eastAsia"/>
        </w:rPr>
        <w:t>份的链接</w:t>
      </w:r>
    </w:p>
    <w:p w:rsidR="0090537C" w:rsidRDefault="0090537C" w:rsidP="0090537C">
      <w:pPr>
        <w:pStyle w:val="a5"/>
      </w:pPr>
      <w:r>
        <w:rPr>
          <w:rFonts w:hint="eastAsia"/>
        </w:rPr>
        <w:tab/>
      </w:r>
      <w:r>
        <w:rPr>
          <w:rFonts w:hint="eastAsia"/>
        </w:rPr>
        <w:tab/>
        <w:t>server 127.0.0.1:8090 weight=5;</w:t>
      </w:r>
      <w:r>
        <w:rPr>
          <w:rFonts w:hint="eastAsia"/>
        </w:rPr>
        <w:tab/>
      </w:r>
      <w:r>
        <w:rPr>
          <w:rFonts w:hint="eastAsia"/>
        </w:rPr>
        <w:tab/>
        <w:t>#</w:t>
      </w:r>
      <w:r>
        <w:rPr>
          <w:rFonts w:hint="eastAsia"/>
        </w:rPr>
        <w:t>访问请求分成</w:t>
      </w:r>
      <w:r>
        <w:rPr>
          <w:rFonts w:hint="eastAsia"/>
        </w:rPr>
        <w:t>9</w:t>
      </w:r>
      <w:r>
        <w:rPr>
          <w:rFonts w:hint="eastAsia"/>
        </w:rPr>
        <w:t>份，这个</w:t>
      </w:r>
      <w:r>
        <w:rPr>
          <w:rFonts w:hint="eastAsia"/>
        </w:rPr>
        <w:t>tomcat</w:t>
      </w:r>
      <w:r>
        <w:rPr>
          <w:rFonts w:hint="eastAsia"/>
        </w:rPr>
        <w:t>负责</w:t>
      </w:r>
      <w:r>
        <w:rPr>
          <w:rFonts w:hint="eastAsia"/>
        </w:rPr>
        <w:t>1</w:t>
      </w:r>
      <w:r>
        <w:rPr>
          <w:rFonts w:hint="eastAsia"/>
        </w:rPr>
        <w:t>份的链接</w:t>
      </w:r>
    </w:p>
    <w:p w:rsidR="0090537C" w:rsidRDefault="0090537C" w:rsidP="0090537C">
      <w:pPr>
        <w:pStyle w:val="a5"/>
      </w:pPr>
      <w:r>
        <w:rPr>
          <w:rFonts w:hint="eastAsia"/>
        </w:rPr>
        <w:tab/>
      </w:r>
      <w:r>
        <w:rPr>
          <w:rFonts w:hint="eastAsia"/>
        </w:rPr>
        <w:tab/>
        <w:t>server 127.0.0.1:8100 down;</w:t>
      </w:r>
      <w:r>
        <w:rPr>
          <w:rFonts w:hint="eastAsia"/>
        </w:rPr>
        <w:tab/>
      </w:r>
      <w:r>
        <w:rPr>
          <w:rFonts w:hint="eastAsia"/>
        </w:rPr>
        <w:tab/>
        <w:t>#</w:t>
      </w:r>
      <w:r>
        <w:rPr>
          <w:rFonts w:hint="eastAsia"/>
        </w:rPr>
        <w:t>这个</w:t>
      </w:r>
      <w:r>
        <w:rPr>
          <w:rFonts w:hint="eastAsia"/>
        </w:rPr>
        <w:t>tomcat</w:t>
      </w:r>
      <w:r>
        <w:rPr>
          <w:rFonts w:hint="eastAsia"/>
        </w:rPr>
        <w:t>暂时不参加负载</w:t>
      </w:r>
    </w:p>
    <w:p w:rsidR="0090537C" w:rsidRDefault="0090537C" w:rsidP="0090537C">
      <w:pPr>
        <w:pStyle w:val="a5"/>
      </w:pPr>
      <w:r>
        <w:tab/>
        <w:t>}</w:t>
      </w:r>
    </w:p>
    <w:p w:rsidR="0090537C" w:rsidRDefault="0090537C" w:rsidP="0090537C">
      <w:r>
        <w:rPr>
          <w:rFonts w:hint="eastAsia"/>
        </w:rPr>
        <w:t>因为</w:t>
      </w:r>
      <w:r>
        <w:rPr>
          <w:rFonts w:hint="eastAsia"/>
        </w:rPr>
        <w:t>uri</w:t>
      </w:r>
      <w:r>
        <w:rPr>
          <w:rFonts w:hint="eastAsia"/>
        </w:rPr>
        <w:t>比</w:t>
      </w:r>
      <w:r>
        <w:rPr>
          <w:rFonts w:hint="eastAsia"/>
        </w:rPr>
        <w:t>ip</w:t>
      </w:r>
      <w:r>
        <w:rPr>
          <w:rFonts w:hint="eastAsia"/>
        </w:rPr>
        <w:t>地址相应数量多，变化就多，因此</w:t>
      </w:r>
      <w:r>
        <w:rPr>
          <w:rFonts w:hint="eastAsia"/>
        </w:rPr>
        <w:t>uri-hash</w:t>
      </w:r>
      <w:r>
        <w:rPr>
          <w:rFonts w:hint="eastAsia"/>
        </w:rPr>
        <w:t>比</w:t>
      </w:r>
      <w:r>
        <w:rPr>
          <w:rFonts w:hint="eastAsia"/>
        </w:rPr>
        <w:t>ip-hash</w:t>
      </w:r>
      <w:r>
        <w:rPr>
          <w:rFonts w:hint="eastAsia"/>
        </w:rPr>
        <w:t>分布更均衡些。</w:t>
      </w:r>
    </w:p>
    <w:p w:rsidR="00CE0280" w:rsidRDefault="00CE0280" w:rsidP="00CE0280">
      <w:pPr>
        <w:jc w:val="left"/>
      </w:pPr>
      <w:r>
        <w:rPr>
          <w:rFonts w:hint="eastAsia"/>
        </w:rPr>
        <w:t>uri-hash</w:t>
      </w:r>
      <w:r>
        <w:rPr>
          <w:rFonts w:hint="eastAsia"/>
        </w:rPr>
        <w:t>需要第三方软件支持</w:t>
      </w:r>
      <w:r>
        <w:t>pcre-8.02.tar.gz</w:t>
      </w:r>
      <w:r>
        <w:rPr>
          <w:rFonts w:hint="eastAsia"/>
        </w:rPr>
        <w:t>、</w:t>
      </w:r>
      <w:r>
        <w:t>Nginx_upstream_hash-0.3.1.tar.gz</w:t>
      </w:r>
    </w:p>
    <w:p w:rsidR="0090537C" w:rsidRDefault="0090537C" w:rsidP="0090537C">
      <w:pPr>
        <w:pStyle w:val="4"/>
      </w:pPr>
      <w:r>
        <w:rPr>
          <w:rFonts w:hint="eastAsia"/>
        </w:rPr>
        <w:t>将信息放到</w:t>
      </w:r>
      <w:r>
        <w:rPr>
          <w:rFonts w:hint="eastAsia"/>
        </w:rPr>
        <w:t>cookie-</w:t>
      </w:r>
      <w:r>
        <w:rPr>
          <w:rFonts w:hint="eastAsia"/>
        </w:rPr>
        <w:t>放在客户端</w:t>
      </w:r>
    </w:p>
    <w:p w:rsidR="0090537C" w:rsidRDefault="0090537C" w:rsidP="0090537C">
      <w:pPr>
        <w:pStyle w:val="a4"/>
        <w:ind w:left="360" w:firstLineChars="0" w:firstLine="0"/>
      </w:pPr>
      <w:r>
        <w:rPr>
          <w:rFonts w:hint="eastAsia"/>
        </w:rPr>
        <w:t>session</w:t>
      </w:r>
      <w:r>
        <w:rPr>
          <w:rFonts w:hint="eastAsia"/>
        </w:rPr>
        <w:t>存在服务器端，会对服务器产生压力。如果将信息保存到</w:t>
      </w:r>
      <w:r>
        <w:rPr>
          <w:rFonts w:hint="eastAsia"/>
        </w:rPr>
        <w:t>cookie</w:t>
      </w:r>
      <w:r>
        <w:rPr>
          <w:rFonts w:hint="eastAsia"/>
        </w:rPr>
        <w:t>中，减轻了服务器的压力，同时每个客户端的压力也很小。因为只保存自己的信息。这种方式在实际的开发中广泛的采用。</w:t>
      </w:r>
    </w:p>
    <w:p w:rsidR="0090537C" w:rsidRDefault="0090537C" w:rsidP="0090537C">
      <w:pPr>
        <w:pStyle w:val="a4"/>
        <w:ind w:left="360" w:firstLineChars="0" w:firstLine="0"/>
      </w:pPr>
      <w:r>
        <w:rPr>
          <w:rFonts w:hint="eastAsia"/>
        </w:rPr>
        <w:t>缺点：</w:t>
      </w:r>
      <w:r>
        <w:rPr>
          <w:rFonts w:hint="eastAsia"/>
        </w:rPr>
        <w:t>cookie</w:t>
      </w:r>
      <w:r>
        <w:rPr>
          <w:rFonts w:hint="eastAsia"/>
        </w:rPr>
        <w:t>可以被禁用，</w:t>
      </w:r>
      <w:r>
        <w:rPr>
          <w:rFonts w:hint="eastAsia"/>
        </w:rPr>
        <w:t>cookie</w:t>
      </w:r>
      <w:r>
        <w:rPr>
          <w:rFonts w:hint="eastAsia"/>
        </w:rPr>
        <w:t>要随着浏览器传递，增大了传输的内容，</w:t>
      </w:r>
      <w:r>
        <w:rPr>
          <w:rFonts w:hint="eastAsia"/>
        </w:rPr>
        <w:t>cookie</w:t>
      </w:r>
      <w:r>
        <w:rPr>
          <w:rFonts w:hint="eastAsia"/>
        </w:rPr>
        <w:t>大小有限制。</w:t>
      </w:r>
    </w:p>
    <w:p w:rsidR="0090537C" w:rsidRDefault="0090537C" w:rsidP="0090537C">
      <w:pPr>
        <w:pStyle w:val="4"/>
      </w:pPr>
      <w:r>
        <w:rPr>
          <w:rFonts w:hint="eastAsia"/>
        </w:rPr>
        <w:lastRenderedPageBreak/>
        <w:t>终极的解决方案</w:t>
      </w:r>
      <w:r>
        <w:rPr>
          <w:rFonts w:hint="eastAsia"/>
        </w:rPr>
        <w:t>-</w:t>
      </w:r>
      <w:r>
        <w:rPr>
          <w:rFonts w:hint="eastAsia"/>
        </w:rPr>
        <w:t>新</w:t>
      </w:r>
      <w:r>
        <w:rPr>
          <w:rFonts w:hint="eastAsia"/>
        </w:rPr>
        <w:t>SSO</w:t>
      </w:r>
      <w:r>
        <w:rPr>
          <w:rFonts w:hint="eastAsia"/>
        </w:rPr>
        <w:t>单点登录</w:t>
      </w:r>
    </w:p>
    <w:p w:rsidR="0090537C" w:rsidRDefault="0090537C" w:rsidP="0090537C">
      <w:pPr>
        <w:ind w:firstLineChars="0"/>
      </w:pPr>
      <w:r>
        <w:rPr>
          <w:rFonts w:hint="eastAsia"/>
        </w:rPr>
        <w:t>将</w:t>
      </w:r>
      <w:r>
        <w:rPr>
          <w:rFonts w:hint="eastAsia"/>
        </w:rPr>
        <w:t>session</w:t>
      </w:r>
      <w:r>
        <w:rPr>
          <w:rFonts w:hint="eastAsia"/>
        </w:rPr>
        <w:t>从系统中独立出来。</w:t>
      </w:r>
      <w:r>
        <w:rPr>
          <w:rFonts w:hint="eastAsia"/>
        </w:rPr>
        <w:t>Apache shiro</w:t>
      </w:r>
      <w:r>
        <w:rPr>
          <w:rFonts w:hint="eastAsia"/>
        </w:rPr>
        <w:t>顶级安全框架，它的</w:t>
      </w:r>
      <w:r>
        <w:rPr>
          <w:rFonts w:hint="eastAsia"/>
        </w:rPr>
        <w:t>session</w:t>
      </w:r>
      <w:r>
        <w:rPr>
          <w:rFonts w:hint="eastAsia"/>
        </w:rPr>
        <w:t>管理就是独立出来的。目前主流做法是利用</w:t>
      </w:r>
      <w:r>
        <w:rPr>
          <w:rFonts w:hint="eastAsia"/>
        </w:rPr>
        <w:t>redis</w:t>
      </w:r>
      <w:r>
        <w:rPr>
          <w:rFonts w:hint="eastAsia"/>
        </w:rPr>
        <w:t>作为</w:t>
      </w:r>
      <w:r>
        <w:rPr>
          <w:rFonts w:hint="eastAsia"/>
        </w:rPr>
        <w:t>session</w:t>
      </w:r>
      <w:r>
        <w:rPr>
          <w:rFonts w:hint="eastAsia"/>
        </w:rPr>
        <w:t>管理的实现，因为</w:t>
      </w:r>
      <w:r>
        <w:rPr>
          <w:rFonts w:hint="eastAsia"/>
        </w:rPr>
        <w:t>redis</w:t>
      </w:r>
      <w:r>
        <w:rPr>
          <w:rFonts w:hint="eastAsia"/>
        </w:rPr>
        <w:t>访问极其快速。</w:t>
      </w:r>
    </w:p>
    <w:p w:rsidR="0090537C" w:rsidRDefault="0090537C" w:rsidP="0090537C">
      <w:r>
        <w:rPr>
          <w:rFonts w:hint="eastAsia"/>
          <w:noProof/>
        </w:rPr>
        <w:drawing>
          <wp:inline distT="0" distB="0" distL="0" distR="0" wp14:anchorId="56B2F9FE" wp14:editId="2B2D5E97">
            <wp:extent cx="5270500" cy="2259965"/>
            <wp:effectExtent l="0" t="0" r="6350" b="6985"/>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00" cy="2259965"/>
                    </a:xfrm>
                    <a:prstGeom prst="rect">
                      <a:avLst/>
                    </a:prstGeom>
                    <a:noFill/>
                    <a:ln>
                      <a:noFill/>
                    </a:ln>
                  </pic:spPr>
                </pic:pic>
              </a:graphicData>
            </a:graphic>
          </wp:inline>
        </w:drawing>
      </w:r>
    </w:p>
    <w:p w:rsidR="0090537C" w:rsidRDefault="0090537C" w:rsidP="0090537C"/>
    <w:p w:rsidR="0090537C" w:rsidRPr="003B5148" w:rsidRDefault="0090537C" w:rsidP="0090537C"/>
    <w:p w:rsidR="0090537C" w:rsidRDefault="0090537C" w:rsidP="0090537C">
      <w:r>
        <w:rPr>
          <w:rFonts w:hint="eastAsia"/>
        </w:rPr>
        <w:t>原先我们将项目的资源一起放到</w:t>
      </w:r>
      <w:r>
        <w:rPr>
          <w:rFonts w:hint="eastAsia"/>
        </w:rPr>
        <w:t>war</w:t>
      </w:r>
      <w:r>
        <w:rPr>
          <w:rFonts w:hint="eastAsia"/>
        </w:rPr>
        <w:t>中，而</w:t>
      </w:r>
      <w:r>
        <w:rPr>
          <w:rFonts w:hint="eastAsia"/>
        </w:rPr>
        <w:t>nginx</w:t>
      </w:r>
      <w:r>
        <w:rPr>
          <w:rFonts w:hint="eastAsia"/>
        </w:rPr>
        <w:t>可以将这些资源单独出来，无需判断为动态资源还是静态资源而直接进行静态资源的返回。这点使处理静态资源时，它的效率比</w:t>
      </w:r>
      <w:r>
        <w:rPr>
          <w:rFonts w:hint="eastAsia"/>
        </w:rPr>
        <w:t>Apache</w:t>
      </w:r>
      <w:r>
        <w:rPr>
          <w:rFonts w:hint="eastAsia"/>
        </w:rPr>
        <w:t>高数倍。</w:t>
      </w:r>
    </w:p>
    <w:p w:rsidR="0090537C" w:rsidRDefault="0090537C" w:rsidP="0090537C">
      <w:pPr>
        <w:pStyle w:val="a5"/>
      </w:pPr>
      <w:r>
        <w:rPr>
          <w:rFonts w:hint="eastAsia"/>
        </w:rPr>
        <w:tab/>
        <w:t>#</w:t>
      </w:r>
      <w:r>
        <w:rPr>
          <w:rFonts w:hint="eastAsia"/>
        </w:rPr>
        <w:t>图片服务器</w:t>
      </w:r>
    </w:p>
    <w:p w:rsidR="0090537C" w:rsidRDefault="0090537C" w:rsidP="0090537C">
      <w:pPr>
        <w:pStyle w:val="a5"/>
      </w:pPr>
      <w:r>
        <w:tab/>
        <w:t>server {</w:t>
      </w:r>
    </w:p>
    <w:p w:rsidR="0090537C" w:rsidRPr="00462DCB" w:rsidRDefault="0090537C" w:rsidP="0090537C">
      <w:pPr>
        <w:pStyle w:val="a5"/>
        <w:rPr>
          <w:highlight w:val="yellow"/>
        </w:rPr>
      </w:pPr>
      <w:r>
        <w:tab/>
      </w:r>
      <w:r>
        <w:tab/>
      </w:r>
      <w:r w:rsidRPr="00462DCB">
        <w:rPr>
          <w:highlight w:val="yellow"/>
        </w:rPr>
        <w:t>listen       80;</w:t>
      </w:r>
    </w:p>
    <w:p w:rsidR="0090537C" w:rsidRDefault="0090537C" w:rsidP="0090537C">
      <w:pPr>
        <w:pStyle w:val="a5"/>
      </w:pPr>
      <w:r w:rsidRPr="00462DCB">
        <w:rPr>
          <w:highlight w:val="yellow"/>
        </w:rPr>
        <w:tab/>
      </w:r>
      <w:r w:rsidRPr="00462DCB">
        <w:rPr>
          <w:highlight w:val="yellow"/>
        </w:rPr>
        <w:tab/>
        <w:t>server_name  image.jt.com;</w:t>
      </w:r>
    </w:p>
    <w:p w:rsidR="0090537C" w:rsidRDefault="0090537C" w:rsidP="0090537C">
      <w:pPr>
        <w:pStyle w:val="a5"/>
      </w:pPr>
      <w:r>
        <w:tab/>
      </w:r>
      <w:r>
        <w:tab/>
        <w:t>#charset koi8-r;</w:t>
      </w:r>
    </w:p>
    <w:p w:rsidR="0090537C" w:rsidRDefault="0090537C" w:rsidP="0090537C">
      <w:pPr>
        <w:pStyle w:val="a5"/>
      </w:pPr>
      <w:r>
        <w:tab/>
      </w:r>
      <w:r>
        <w:tab/>
        <w:t>#access_log  logs/host.access.log  main;</w:t>
      </w:r>
    </w:p>
    <w:p w:rsidR="0090537C" w:rsidRDefault="0090537C" w:rsidP="0090537C">
      <w:pPr>
        <w:pStyle w:val="a5"/>
      </w:pPr>
      <w:r>
        <w:tab/>
      </w:r>
      <w:r>
        <w:tab/>
      </w:r>
    </w:p>
    <w:p w:rsidR="0090537C" w:rsidRDefault="0090537C" w:rsidP="0090537C">
      <w:pPr>
        <w:pStyle w:val="a5"/>
      </w:pPr>
      <w:r>
        <w:tab/>
      </w:r>
      <w:r>
        <w:tab/>
        <w:t>proxy_set_header X-Forwarded-Host $host;</w:t>
      </w:r>
    </w:p>
    <w:p w:rsidR="0090537C" w:rsidRDefault="0090537C" w:rsidP="0090537C">
      <w:pPr>
        <w:pStyle w:val="a5"/>
      </w:pPr>
      <w:r>
        <w:tab/>
      </w:r>
      <w:r>
        <w:tab/>
        <w:t>proxy_set_header X-Forwarded-Server $host;</w:t>
      </w:r>
    </w:p>
    <w:p w:rsidR="0090537C" w:rsidRDefault="0090537C" w:rsidP="0090537C">
      <w:pPr>
        <w:pStyle w:val="a5"/>
      </w:pPr>
      <w:r>
        <w:tab/>
      </w:r>
      <w:r>
        <w:tab/>
        <w:t>proxy_set_header X-Forwarded-For $proxy_add_x_forwarded_for;</w:t>
      </w:r>
    </w:p>
    <w:p w:rsidR="0090537C" w:rsidRDefault="0090537C" w:rsidP="0090537C">
      <w:pPr>
        <w:pStyle w:val="a5"/>
      </w:pPr>
      <w:r>
        <w:tab/>
      </w:r>
      <w:r>
        <w:tab/>
      </w:r>
    </w:p>
    <w:p w:rsidR="0090537C" w:rsidRDefault="0090537C" w:rsidP="0090537C">
      <w:pPr>
        <w:pStyle w:val="a5"/>
      </w:pPr>
      <w:r>
        <w:tab/>
      </w:r>
      <w:r>
        <w:tab/>
        <w:t>location / {</w:t>
      </w:r>
    </w:p>
    <w:p w:rsidR="0090537C" w:rsidRDefault="0090537C" w:rsidP="0090537C">
      <w:pPr>
        <w:pStyle w:val="a5"/>
      </w:pPr>
      <w:r>
        <w:tab/>
      </w:r>
      <w:r>
        <w:tab/>
        <w:t xml:space="preserve">       </w:t>
      </w:r>
      <w:r w:rsidRPr="00462DCB">
        <w:rPr>
          <w:highlight w:val="yellow"/>
        </w:rPr>
        <w:t>root c:\\jt-upload;</w:t>
      </w:r>
    </w:p>
    <w:p w:rsidR="0090537C" w:rsidRDefault="0090537C" w:rsidP="0090537C">
      <w:pPr>
        <w:pStyle w:val="a5"/>
      </w:pPr>
      <w:r>
        <w:tab/>
      </w:r>
      <w:r>
        <w:tab/>
        <w:t>}</w:t>
      </w:r>
    </w:p>
    <w:p w:rsidR="0090537C" w:rsidRDefault="0090537C" w:rsidP="0090537C">
      <w:pPr>
        <w:pStyle w:val="a5"/>
      </w:pPr>
      <w:r>
        <w:tab/>
        <w:t>}</w:t>
      </w:r>
    </w:p>
    <w:p w:rsidR="0090537C" w:rsidRDefault="0090537C" w:rsidP="0090537C">
      <w:r>
        <w:rPr>
          <w:rFonts w:hint="eastAsia"/>
        </w:rPr>
        <w:t>目录：</w:t>
      </w:r>
      <w:r w:rsidRPr="00462DCB">
        <w:t>C:\jt-upload\images\2016\03\07</w:t>
      </w:r>
      <w:r>
        <w:rPr>
          <w:rFonts w:hint="eastAsia"/>
        </w:rPr>
        <w:t>\607.jpg</w:t>
      </w:r>
    </w:p>
    <w:p w:rsidR="0090537C" w:rsidRPr="00395AF8" w:rsidRDefault="0090537C" w:rsidP="0090537C">
      <w:r>
        <w:rPr>
          <w:rFonts w:hint="eastAsia"/>
        </w:rPr>
        <w:t>访问：</w:t>
      </w:r>
      <w:r>
        <w:rPr>
          <w:rFonts w:hint="eastAsia"/>
        </w:rPr>
        <w:t>http://image.jt.com/images/</w:t>
      </w:r>
      <w:r w:rsidRPr="00462DCB">
        <w:t>2016</w:t>
      </w:r>
      <w:r>
        <w:rPr>
          <w:rFonts w:hint="eastAsia"/>
        </w:rPr>
        <w:t>/</w:t>
      </w:r>
      <w:r w:rsidRPr="00462DCB">
        <w:t>03</w:t>
      </w:r>
      <w:r>
        <w:rPr>
          <w:rFonts w:hint="eastAsia"/>
        </w:rPr>
        <w:t>/</w:t>
      </w:r>
      <w:r w:rsidRPr="00462DCB">
        <w:t>07</w:t>
      </w:r>
      <w:r>
        <w:rPr>
          <w:rFonts w:hint="eastAsia"/>
        </w:rPr>
        <w:t>/607.jpg</w:t>
      </w:r>
    </w:p>
    <w:p w:rsidR="0090537C" w:rsidRDefault="0090537C" w:rsidP="0090537C">
      <w:pPr>
        <w:pStyle w:val="3"/>
      </w:pPr>
      <w:r>
        <w:rPr>
          <w:rFonts w:hint="eastAsia"/>
        </w:rPr>
        <w:lastRenderedPageBreak/>
        <w:t>流行的</w:t>
      </w:r>
      <w:r>
        <w:rPr>
          <w:rFonts w:hint="eastAsia"/>
        </w:rPr>
        <w:t>nginx</w:t>
      </w:r>
      <w:r>
        <w:rPr>
          <w:rFonts w:hint="eastAsia"/>
        </w:rPr>
        <w:t>部署结构</w:t>
      </w:r>
    </w:p>
    <w:p w:rsidR="0090537C" w:rsidRDefault="0090537C" w:rsidP="0090537C">
      <w:r>
        <w:rPr>
          <w:noProof/>
        </w:rPr>
        <w:drawing>
          <wp:inline distT="0" distB="0" distL="0" distR="0" wp14:anchorId="06928E1E" wp14:editId="3F62BE69">
            <wp:extent cx="5274310" cy="3452808"/>
            <wp:effectExtent l="0" t="0" r="0" b="0"/>
            <wp:docPr id="1048" name="图片 1048" descr="图片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图片说明"/>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3452808"/>
                    </a:xfrm>
                    <a:prstGeom prst="rect">
                      <a:avLst/>
                    </a:prstGeom>
                    <a:noFill/>
                    <a:ln>
                      <a:noFill/>
                    </a:ln>
                  </pic:spPr>
                </pic:pic>
              </a:graphicData>
            </a:graphic>
          </wp:inline>
        </w:drawing>
      </w:r>
    </w:p>
    <w:p w:rsidR="0090537C" w:rsidRPr="002A66C0" w:rsidRDefault="0090537C" w:rsidP="0090537C">
      <w:r>
        <w:rPr>
          <w:rFonts w:hint="eastAsia"/>
        </w:rPr>
        <w:t>先通过一个</w:t>
      </w:r>
      <w:r>
        <w:rPr>
          <w:rFonts w:hint="eastAsia"/>
        </w:rPr>
        <w:t>nginx</w:t>
      </w:r>
      <w:r>
        <w:rPr>
          <w:rFonts w:hint="eastAsia"/>
        </w:rPr>
        <w:t>进行转发到</w:t>
      </w:r>
      <w:r>
        <w:rPr>
          <w:rFonts w:hint="eastAsia"/>
        </w:rPr>
        <w:t>2</w:t>
      </w:r>
      <w:r>
        <w:rPr>
          <w:rFonts w:hint="eastAsia"/>
        </w:rPr>
        <w:t>个</w:t>
      </w:r>
      <w:r>
        <w:rPr>
          <w:rFonts w:hint="eastAsia"/>
        </w:rPr>
        <w:t>nginx</w:t>
      </w:r>
      <w:r>
        <w:rPr>
          <w:rFonts w:hint="eastAsia"/>
        </w:rPr>
        <w:t>上，然后再通过</w:t>
      </w:r>
      <w:r>
        <w:rPr>
          <w:rFonts w:hint="eastAsia"/>
        </w:rPr>
        <w:t>nginx</w:t>
      </w:r>
      <w:r>
        <w:rPr>
          <w:rFonts w:hint="eastAsia"/>
        </w:rPr>
        <w:t>进行负载到多个</w:t>
      </w:r>
      <w:r>
        <w:rPr>
          <w:rFonts w:hint="eastAsia"/>
        </w:rPr>
        <w:t>tomcat</w:t>
      </w:r>
      <w:r>
        <w:rPr>
          <w:rFonts w:hint="eastAsia"/>
        </w:rPr>
        <w:t>集群上。</w:t>
      </w:r>
    </w:p>
    <w:p w:rsidR="0090537C" w:rsidRPr="002A66C0" w:rsidRDefault="0090537C" w:rsidP="0090537C"/>
    <w:p w:rsidR="0090537C" w:rsidRDefault="0090537C" w:rsidP="0090537C">
      <w:pPr>
        <w:pStyle w:val="ab"/>
        <w:spacing w:before="156" w:after="156"/>
        <w:ind w:firstLine="360"/>
      </w:pPr>
    </w:p>
    <w:p w:rsidR="0090537C" w:rsidRDefault="0090537C" w:rsidP="0090537C">
      <w:pPr>
        <w:widowControl/>
        <w:snapToGrid/>
        <w:ind w:firstLineChars="0" w:firstLine="0"/>
        <w:jc w:val="left"/>
        <w:rPr>
          <w:b/>
          <w:bCs/>
          <w:kern w:val="44"/>
          <w:sz w:val="44"/>
          <w:szCs w:val="44"/>
        </w:rPr>
      </w:pPr>
      <w:r>
        <w:br w:type="page"/>
      </w:r>
    </w:p>
    <w:p w:rsidR="00142B62" w:rsidRDefault="006A31F4" w:rsidP="005505EA">
      <w:pPr>
        <w:pStyle w:val="1"/>
        <w:ind w:left="889" w:hanging="889"/>
      </w:pPr>
      <w:r>
        <w:rPr>
          <w:rFonts w:hint="eastAsia"/>
        </w:rPr>
        <w:lastRenderedPageBreak/>
        <w:t>第四天：</w:t>
      </w:r>
      <w:r w:rsidR="003A391E">
        <w:rPr>
          <w:rFonts w:hint="eastAsia"/>
        </w:rPr>
        <w:t>搭建</w:t>
      </w:r>
      <w:r w:rsidR="000B4B3C">
        <w:rPr>
          <w:rFonts w:hint="eastAsia"/>
        </w:rPr>
        <w:t>前台</w:t>
      </w:r>
      <w:r w:rsidR="000B4B3C">
        <w:rPr>
          <w:rFonts w:hint="eastAsia"/>
        </w:rPr>
        <w:t>+</w:t>
      </w:r>
      <w:r w:rsidR="002D7F9B">
        <w:rPr>
          <w:rFonts w:hint="eastAsia"/>
        </w:rPr>
        <w:t>首页分类</w:t>
      </w:r>
      <w:r w:rsidR="00737C63">
        <w:rPr>
          <w:rFonts w:hint="eastAsia"/>
        </w:rPr>
        <w:t>+</w:t>
      </w:r>
      <w:r w:rsidR="00DA521D">
        <w:rPr>
          <w:rFonts w:hint="eastAsia"/>
        </w:rPr>
        <w:t>跨域</w:t>
      </w:r>
      <w:r w:rsidR="007416FD">
        <w:rPr>
          <w:rFonts w:hint="eastAsia"/>
        </w:rPr>
        <w:t>Jsonp</w:t>
      </w:r>
    </w:p>
    <w:p w:rsidR="004A7B4E" w:rsidRDefault="004A7B4E" w:rsidP="004A7B4E">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4A7B4E" w:rsidRPr="000743EC" w:rsidTr="00464CD6">
        <w:tc>
          <w:tcPr>
            <w:tcW w:w="675" w:type="dxa"/>
            <w:shd w:val="pct5" w:color="auto" w:fill="auto"/>
            <w:vAlign w:val="center"/>
          </w:tcPr>
          <w:p w:rsidR="004A7B4E" w:rsidRPr="000743EC" w:rsidRDefault="004A7B4E" w:rsidP="004A7B4E">
            <w:pPr>
              <w:pStyle w:val="ad"/>
              <w:spacing w:before="156" w:after="156"/>
              <w:jc w:val="center"/>
              <w:rPr>
                <w:b/>
              </w:rPr>
            </w:pPr>
            <w:r w:rsidRPr="000743EC">
              <w:rPr>
                <w:rFonts w:hint="eastAsia"/>
                <w:b/>
              </w:rPr>
              <w:t>序号</w:t>
            </w:r>
          </w:p>
        </w:tc>
        <w:tc>
          <w:tcPr>
            <w:tcW w:w="4820" w:type="dxa"/>
            <w:shd w:val="pct5" w:color="auto" w:fill="auto"/>
            <w:vAlign w:val="center"/>
          </w:tcPr>
          <w:p w:rsidR="004A7B4E" w:rsidRPr="000743EC" w:rsidRDefault="004A7B4E" w:rsidP="004A7B4E">
            <w:pPr>
              <w:pStyle w:val="ad"/>
              <w:spacing w:before="156" w:after="156"/>
              <w:jc w:val="center"/>
              <w:rPr>
                <w:b/>
              </w:rPr>
            </w:pPr>
            <w:r w:rsidRPr="000743EC">
              <w:rPr>
                <w:rFonts w:hint="eastAsia"/>
                <w:b/>
              </w:rPr>
              <w:t>知识点</w:t>
            </w:r>
          </w:p>
        </w:tc>
        <w:tc>
          <w:tcPr>
            <w:tcW w:w="1134" w:type="dxa"/>
            <w:shd w:val="pct5" w:color="auto" w:fill="auto"/>
            <w:vAlign w:val="center"/>
          </w:tcPr>
          <w:p w:rsidR="004A7B4E" w:rsidRPr="000743EC" w:rsidRDefault="004A7B4E" w:rsidP="004A7B4E">
            <w:pPr>
              <w:pStyle w:val="ad"/>
              <w:spacing w:before="156" w:after="156"/>
              <w:jc w:val="center"/>
              <w:rPr>
                <w:b/>
              </w:rPr>
            </w:pPr>
            <w:r>
              <w:rPr>
                <w:rFonts w:hint="eastAsia"/>
                <w:b/>
              </w:rPr>
              <w:t>类型</w:t>
            </w:r>
          </w:p>
        </w:tc>
        <w:tc>
          <w:tcPr>
            <w:tcW w:w="1134" w:type="dxa"/>
            <w:shd w:val="pct5" w:color="auto" w:fill="auto"/>
            <w:vAlign w:val="center"/>
          </w:tcPr>
          <w:p w:rsidR="004A7B4E" w:rsidRPr="000743EC" w:rsidRDefault="004A7B4E" w:rsidP="004A7B4E">
            <w:pPr>
              <w:pStyle w:val="ad"/>
              <w:spacing w:before="156" w:after="156"/>
              <w:jc w:val="center"/>
              <w:rPr>
                <w:b/>
              </w:rPr>
            </w:pPr>
            <w:r w:rsidRPr="000743EC">
              <w:rPr>
                <w:rFonts w:hint="eastAsia"/>
                <w:b/>
              </w:rPr>
              <w:t>难度系数</w:t>
            </w:r>
          </w:p>
        </w:tc>
        <w:tc>
          <w:tcPr>
            <w:tcW w:w="1275" w:type="dxa"/>
            <w:shd w:val="pct5" w:color="auto" w:fill="auto"/>
            <w:vAlign w:val="center"/>
          </w:tcPr>
          <w:p w:rsidR="004A7B4E" w:rsidRPr="000743EC" w:rsidRDefault="004A7B4E" w:rsidP="004A7B4E">
            <w:pPr>
              <w:pStyle w:val="ad"/>
              <w:spacing w:before="156" w:after="156"/>
              <w:jc w:val="center"/>
              <w:rPr>
                <w:b/>
              </w:rPr>
            </w:pPr>
            <w:r>
              <w:rPr>
                <w:rFonts w:hint="eastAsia"/>
                <w:b/>
              </w:rPr>
              <w:t>掌握程度</w:t>
            </w:r>
          </w:p>
        </w:tc>
      </w:tr>
      <w:tr w:rsidR="004A7B4E" w:rsidTr="00464CD6">
        <w:tc>
          <w:tcPr>
            <w:tcW w:w="675" w:type="dxa"/>
          </w:tcPr>
          <w:p w:rsidR="004A7B4E" w:rsidRDefault="004A7B4E" w:rsidP="004A7B4E">
            <w:pPr>
              <w:pStyle w:val="ad"/>
              <w:numPr>
                <w:ilvl w:val="0"/>
                <w:numId w:val="13"/>
              </w:numPr>
              <w:spacing w:before="156" w:after="156"/>
            </w:pPr>
          </w:p>
        </w:tc>
        <w:tc>
          <w:tcPr>
            <w:tcW w:w="4820" w:type="dxa"/>
            <w:vAlign w:val="center"/>
          </w:tcPr>
          <w:p w:rsidR="004A7B4E" w:rsidRDefault="007416FD" w:rsidP="004A7B4E">
            <w:pPr>
              <w:pStyle w:val="ad"/>
              <w:spacing w:before="156" w:after="156"/>
            </w:pPr>
            <w:r>
              <w:rPr>
                <w:rFonts w:hint="eastAsia"/>
              </w:rPr>
              <w:t>跨域JSONP实现原理，和spring框架整合</w:t>
            </w:r>
          </w:p>
        </w:tc>
        <w:tc>
          <w:tcPr>
            <w:tcW w:w="1134" w:type="dxa"/>
            <w:vAlign w:val="center"/>
          </w:tcPr>
          <w:p w:rsidR="004A7B4E" w:rsidRDefault="004A7B4E" w:rsidP="004A7B4E">
            <w:pPr>
              <w:pStyle w:val="ad"/>
              <w:spacing w:before="156" w:after="156"/>
              <w:jc w:val="center"/>
            </w:pPr>
            <w:r>
              <w:rPr>
                <w:rFonts w:hint="eastAsia"/>
              </w:rPr>
              <w:t>论述</w:t>
            </w:r>
          </w:p>
        </w:tc>
        <w:tc>
          <w:tcPr>
            <w:tcW w:w="1134" w:type="dxa"/>
            <w:vAlign w:val="center"/>
          </w:tcPr>
          <w:p w:rsidR="004A7B4E" w:rsidRDefault="004A7B4E" w:rsidP="004A7B4E">
            <w:pPr>
              <w:pStyle w:val="ad"/>
              <w:spacing w:before="156" w:after="156"/>
              <w:jc w:val="center"/>
            </w:pPr>
            <w:r>
              <w:rPr>
                <w:rFonts w:hint="eastAsia"/>
              </w:rPr>
              <w:t>1</w:t>
            </w:r>
          </w:p>
        </w:tc>
        <w:tc>
          <w:tcPr>
            <w:tcW w:w="1275" w:type="dxa"/>
            <w:vAlign w:val="center"/>
          </w:tcPr>
          <w:p w:rsidR="004A7B4E" w:rsidRDefault="004A7B4E" w:rsidP="004A7B4E">
            <w:pPr>
              <w:pStyle w:val="ad"/>
              <w:spacing w:before="156" w:after="156"/>
              <w:jc w:val="center"/>
            </w:pPr>
            <w:r>
              <w:rPr>
                <w:rFonts w:hint="eastAsia"/>
              </w:rPr>
              <w:t>会用</w:t>
            </w:r>
          </w:p>
        </w:tc>
      </w:tr>
    </w:tbl>
    <w:p w:rsidR="009320AC" w:rsidRDefault="009320AC" w:rsidP="009320A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9320AC" w:rsidRPr="000743EC" w:rsidTr="009320AC">
        <w:tc>
          <w:tcPr>
            <w:tcW w:w="675" w:type="dxa"/>
            <w:shd w:val="pct5" w:color="auto" w:fill="auto"/>
            <w:vAlign w:val="center"/>
          </w:tcPr>
          <w:p w:rsidR="009320AC" w:rsidRPr="000743EC" w:rsidRDefault="009320AC" w:rsidP="009320AC">
            <w:pPr>
              <w:pStyle w:val="ad"/>
              <w:spacing w:before="156" w:after="156"/>
              <w:jc w:val="center"/>
              <w:rPr>
                <w:b/>
              </w:rPr>
            </w:pPr>
            <w:r w:rsidRPr="000743EC">
              <w:rPr>
                <w:rFonts w:hint="eastAsia"/>
                <w:b/>
              </w:rPr>
              <w:t>序号</w:t>
            </w:r>
          </w:p>
        </w:tc>
        <w:tc>
          <w:tcPr>
            <w:tcW w:w="4820" w:type="dxa"/>
            <w:shd w:val="pct5" w:color="auto" w:fill="auto"/>
            <w:vAlign w:val="center"/>
          </w:tcPr>
          <w:p w:rsidR="009320AC" w:rsidRPr="000743EC" w:rsidRDefault="009320AC" w:rsidP="009320AC">
            <w:pPr>
              <w:pStyle w:val="ad"/>
              <w:spacing w:before="156" w:after="156"/>
              <w:jc w:val="center"/>
              <w:rPr>
                <w:b/>
              </w:rPr>
            </w:pPr>
            <w:r w:rsidRPr="000743EC">
              <w:rPr>
                <w:rFonts w:hint="eastAsia"/>
                <w:b/>
              </w:rPr>
              <w:t>知识点</w:t>
            </w:r>
          </w:p>
        </w:tc>
        <w:tc>
          <w:tcPr>
            <w:tcW w:w="1134" w:type="dxa"/>
            <w:shd w:val="pct5" w:color="auto" w:fill="auto"/>
            <w:vAlign w:val="center"/>
          </w:tcPr>
          <w:p w:rsidR="009320AC" w:rsidRPr="000743EC" w:rsidRDefault="009320AC" w:rsidP="009320AC">
            <w:pPr>
              <w:pStyle w:val="ad"/>
              <w:spacing w:before="156" w:after="156"/>
              <w:jc w:val="center"/>
              <w:rPr>
                <w:b/>
              </w:rPr>
            </w:pPr>
            <w:r>
              <w:rPr>
                <w:rFonts w:hint="eastAsia"/>
                <w:b/>
              </w:rPr>
              <w:t>类型</w:t>
            </w:r>
          </w:p>
        </w:tc>
        <w:tc>
          <w:tcPr>
            <w:tcW w:w="1134" w:type="dxa"/>
            <w:shd w:val="pct5" w:color="auto" w:fill="auto"/>
            <w:vAlign w:val="center"/>
          </w:tcPr>
          <w:p w:rsidR="009320AC" w:rsidRPr="000743EC" w:rsidRDefault="009320AC" w:rsidP="009320AC">
            <w:pPr>
              <w:pStyle w:val="ad"/>
              <w:spacing w:before="156" w:after="156"/>
              <w:jc w:val="center"/>
              <w:rPr>
                <w:b/>
              </w:rPr>
            </w:pPr>
            <w:r w:rsidRPr="000743EC">
              <w:rPr>
                <w:rFonts w:hint="eastAsia"/>
                <w:b/>
              </w:rPr>
              <w:t>难度系数</w:t>
            </w:r>
          </w:p>
        </w:tc>
        <w:tc>
          <w:tcPr>
            <w:tcW w:w="1275" w:type="dxa"/>
            <w:shd w:val="pct5" w:color="auto" w:fill="auto"/>
            <w:vAlign w:val="center"/>
          </w:tcPr>
          <w:p w:rsidR="009320AC" w:rsidRPr="000743EC" w:rsidRDefault="009320AC" w:rsidP="009320AC">
            <w:pPr>
              <w:pStyle w:val="ad"/>
              <w:spacing w:before="156" w:after="156"/>
              <w:jc w:val="center"/>
              <w:rPr>
                <w:b/>
              </w:rPr>
            </w:pPr>
            <w:r>
              <w:rPr>
                <w:rFonts w:hint="eastAsia"/>
                <w:b/>
              </w:rPr>
              <w:t>掌握程度</w:t>
            </w:r>
          </w:p>
        </w:tc>
      </w:tr>
      <w:tr w:rsidR="007416FD" w:rsidTr="00464CD6">
        <w:tc>
          <w:tcPr>
            <w:tcW w:w="675" w:type="dxa"/>
          </w:tcPr>
          <w:p w:rsidR="007416FD" w:rsidRDefault="007416FD" w:rsidP="007416FD">
            <w:pPr>
              <w:pStyle w:val="ad"/>
              <w:numPr>
                <w:ilvl w:val="0"/>
                <w:numId w:val="13"/>
              </w:numPr>
              <w:spacing w:before="156" w:after="156"/>
            </w:pPr>
          </w:p>
        </w:tc>
        <w:tc>
          <w:tcPr>
            <w:tcW w:w="4820" w:type="dxa"/>
            <w:vAlign w:val="center"/>
          </w:tcPr>
          <w:p w:rsidR="007416FD" w:rsidRDefault="007416FD" w:rsidP="007416FD">
            <w:pPr>
              <w:pStyle w:val="ad"/>
              <w:spacing w:before="156" w:after="156"/>
            </w:pPr>
            <w:r>
              <w:rPr>
                <w:rFonts w:hint="eastAsia"/>
              </w:rPr>
              <w:t>前台系统搭建</w:t>
            </w:r>
          </w:p>
        </w:tc>
        <w:tc>
          <w:tcPr>
            <w:tcW w:w="1134" w:type="dxa"/>
            <w:vAlign w:val="center"/>
          </w:tcPr>
          <w:p w:rsidR="007416FD" w:rsidRDefault="007416FD" w:rsidP="007416FD">
            <w:pPr>
              <w:pStyle w:val="ad"/>
              <w:spacing w:before="156" w:after="156"/>
              <w:jc w:val="center"/>
            </w:pPr>
            <w:r>
              <w:rPr>
                <w:rFonts w:hint="eastAsia"/>
              </w:rPr>
              <w:t>技术</w:t>
            </w:r>
          </w:p>
        </w:tc>
        <w:tc>
          <w:tcPr>
            <w:tcW w:w="1134" w:type="dxa"/>
            <w:vAlign w:val="center"/>
          </w:tcPr>
          <w:p w:rsidR="007416FD" w:rsidRDefault="007416FD" w:rsidP="007416FD">
            <w:pPr>
              <w:pStyle w:val="ad"/>
              <w:spacing w:before="156" w:after="156"/>
              <w:jc w:val="center"/>
            </w:pPr>
            <w:r>
              <w:rPr>
                <w:rFonts w:hint="eastAsia"/>
              </w:rPr>
              <w:t>1</w:t>
            </w:r>
          </w:p>
        </w:tc>
        <w:tc>
          <w:tcPr>
            <w:tcW w:w="1275" w:type="dxa"/>
            <w:vAlign w:val="center"/>
          </w:tcPr>
          <w:p w:rsidR="007416FD" w:rsidRDefault="007416FD" w:rsidP="007416FD">
            <w:pPr>
              <w:pStyle w:val="ad"/>
              <w:spacing w:before="156" w:after="156"/>
              <w:jc w:val="center"/>
            </w:pPr>
            <w:r>
              <w:rPr>
                <w:rFonts w:hint="eastAsia"/>
              </w:rPr>
              <w:t>熟练</w:t>
            </w:r>
          </w:p>
        </w:tc>
      </w:tr>
      <w:tr w:rsidR="009320AC" w:rsidTr="009320AC">
        <w:tc>
          <w:tcPr>
            <w:tcW w:w="675" w:type="dxa"/>
          </w:tcPr>
          <w:p w:rsidR="009320AC" w:rsidRDefault="009320AC" w:rsidP="003D4F03">
            <w:pPr>
              <w:pStyle w:val="ad"/>
              <w:numPr>
                <w:ilvl w:val="0"/>
                <w:numId w:val="13"/>
              </w:numPr>
              <w:spacing w:before="156" w:after="156"/>
            </w:pPr>
          </w:p>
        </w:tc>
        <w:tc>
          <w:tcPr>
            <w:tcW w:w="4820" w:type="dxa"/>
            <w:vAlign w:val="center"/>
          </w:tcPr>
          <w:p w:rsidR="009320AC" w:rsidRDefault="009320AC" w:rsidP="009320AC">
            <w:pPr>
              <w:pStyle w:val="ad"/>
              <w:spacing w:before="156" w:after="156"/>
            </w:pPr>
            <w:r>
              <w:rPr>
                <w:rFonts w:hint="eastAsia"/>
              </w:rPr>
              <w:t>首页分类实现</w:t>
            </w:r>
            <w:r w:rsidR="00FC66A3">
              <w:rPr>
                <w:rFonts w:hint="eastAsia"/>
              </w:rPr>
              <w:t>json</w:t>
            </w:r>
          </w:p>
        </w:tc>
        <w:tc>
          <w:tcPr>
            <w:tcW w:w="1134" w:type="dxa"/>
            <w:vAlign w:val="center"/>
          </w:tcPr>
          <w:p w:rsidR="009320AC" w:rsidRDefault="009320AC" w:rsidP="009320AC">
            <w:pPr>
              <w:pStyle w:val="ad"/>
              <w:spacing w:before="156" w:after="156"/>
              <w:jc w:val="center"/>
            </w:pPr>
            <w:r>
              <w:rPr>
                <w:rFonts w:hint="eastAsia"/>
              </w:rPr>
              <w:t>设计</w:t>
            </w:r>
          </w:p>
        </w:tc>
        <w:tc>
          <w:tcPr>
            <w:tcW w:w="1134" w:type="dxa"/>
            <w:vAlign w:val="center"/>
          </w:tcPr>
          <w:p w:rsidR="009320AC" w:rsidRDefault="009320AC" w:rsidP="009320AC">
            <w:pPr>
              <w:pStyle w:val="ad"/>
              <w:spacing w:before="156" w:after="156"/>
              <w:jc w:val="center"/>
            </w:pPr>
            <w:r>
              <w:rPr>
                <w:rFonts w:hint="eastAsia"/>
              </w:rPr>
              <w:t>3</w:t>
            </w:r>
          </w:p>
        </w:tc>
        <w:tc>
          <w:tcPr>
            <w:tcW w:w="1275" w:type="dxa"/>
            <w:vAlign w:val="center"/>
          </w:tcPr>
          <w:p w:rsidR="009320AC" w:rsidRDefault="009320AC" w:rsidP="009320AC">
            <w:pPr>
              <w:pStyle w:val="ad"/>
              <w:spacing w:before="156" w:after="156"/>
              <w:jc w:val="center"/>
            </w:pPr>
            <w:r>
              <w:rPr>
                <w:rFonts w:hint="eastAsia"/>
              </w:rPr>
              <w:t>熟练</w:t>
            </w:r>
          </w:p>
        </w:tc>
      </w:tr>
      <w:tr w:rsidR="009320AC" w:rsidTr="009320AC">
        <w:tc>
          <w:tcPr>
            <w:tcW w:w="675" w:type="dxa"/>
          </w:tcPr>
          <w:p w:rsidR="009320AC" w:rsidRDefault="009320AC" w:rsidP="003D4F03">
            <w:pPr>
              <w:pStyle w:val="ad"/>
              <w:numPr>
                <w:ilvl w:val="0"/>
                <w:numId w:val="13"/>
              </w:numPr>
              <w:spacing w:before="156" w:after="156"/>
            </w:pPr>
          </w:p>
        </w:tc>
        <w:tc>
          <w:tcPr>
            <w:tcW w:w="4820" w:type="dxa"/>
            <w:vAlign w:val="center"/>
          </w:tcPr>
          <w:p w:rsidR="009320AC" w:rsidRDefault="009320AC" w:rsidP="009320AC">
            <w:pPr>
              <w:pStyle w:val="ad"/>
              <w:spacing w:before="156" w:after="156"/>
            </w:pPr>
            <w:r>
              <w:rPr>
                <w:rFonts w:hint="eastAsia"/>
              </w:rPr>
              <w:t>跨域JSONP</w:t>
            </w:r>
            <w:r w:rsidR="00FC66A3">
              <w:rPr>
                <w:rFonts w:hint="eastAsia"/>
              </w:rPr>
              <w:t>实现原理</w:t>
            </w:r>
          </w:p>
        </w:tc>
        <w:tc>
          <w:tcPr>
            <w:tcW w:w="1134" w:type="dxa"/>
            <w:vAlign w:val="center"/>
          </w:tcPr>
          <w:p w:rsidR="009320AC" w:rsidRDefault="009320AC" w:rsidP="009320AC">
            <w:pPr>
              <w:pStyle w:val="ad"/>
              <w:spacing w:before="156" w:after="156"/>
              <w:jc w:val="center"/>
            </w:pPr>
            <w:r>
              <w:rPr>
                <w:rFonts w:hint="eastAsia"/>
              </w:rPr>
              <w:t>技术</w:t>
            </w:r>
          </w:p>
        </w:tc>
        <w:tc>
          <w:tcPr>
            <w:tcW w:w="1134" w:type="dxa"/>
            <w:vAlign w:val="center"/>
          </w:tcPr>
          <w:p w:rsidR="009320AC" w:rsidRDefault="009320AC" w:rsidP="009320AC">
            <w:pPr>
              <w:pStyle w:val="ad"/>
              <w:spacing w:before="156" w:after="156"/>
              <w:jc w:val="center"/>
            </w:pPr>
            <w:r>
              <w:rPr>
                <w:rFonts w:hint="eastAsia"/>
              </w:rPr>
              <w:t>2</w:t>
            </w:r>
          </w:p>
        </w:tc>
        <w:tc>
          <w:tcPr>
            <w:tcW w:w="1275" w:type="dxa"/>
            <w:vAlign w:val="center"/>
          </w:tcPr>
          <w:p w:rsidR="009320AC" w:rsidRDefault="009320AC" w:rsidP="009320AC">
            <w:pPr>
              <w:pStyle w:val="ad"/>
              <w:spacing w:before="156" w:after="156"/>
              <w:jc w:val="center"/>
            </w:pPr>
            <w:r>
              <w:rPr>
                <w:rFonts w:hint="eastAsia"/>
              </w:rPr>
              <w:t>了解</w:t>
            </w:r>
          </w:p>
        </w:tc>
      </w:tr>
    </w:tbl>
    <w:p w:rsidR="000B4B3C" w:rsidRDefault="000B4B3C" w:rsidP="000B4B3C">
      <w:pPr>
        <w:pStyle w:val="2"/>
        <w:ind w:left="756" w:hanging="756"/>
      </w:pPr>
      <w:r w:rsidRPr="00C32886">
        <w:rPr>
          <w:rFonts w:hint="eastAsia"/>
        </w:rPr>
        <w:t>前台系统</w:t>
      </w:r>
      <w:r>
        <w:rPr>
          <w:rFonts w:hint="eastAsia"/>
        </w:rPr>
        <w:t>搭建</w:t>
      </w:r>
    </w:p>
    <w:p w:rsidR="000B4B3C" w:rsidRDefault="000B4B3C" w:rsidP="000B4B3C">
      <w:pPr>
        <w:pStyle w:val="ad"/>
        <w:spacing w:before="156" w:after="156"/>
      </w:pPr>
      <w:r>
        <w:rPr>
          <w:rFonts w:hint="eastAsia"/>
        </w:rPr>
        <w:t>搭建前端系统</w:t>
      </w:r>
    </w:p>
    <w:p w:rsidR="000B4B3C" w:rsidRDefault="000B4B3C" w:rsidP="000B4B3C">
      <w:pPr>
        <w:pStyle w:val="ad"/>
        <w:spacing w:before="156" w:after="156"/>
      </w:pPr>
      <w:r>
        <w:rPr>
          <w:rFonts w:hint="eastAsia"/>
        </w:rPr>
        <w:t>将静态页面html转化为jsp页面</w:t>
      </w:r>
    </w:p>
    <w:p w:rsidR="000B4B3C" w:rsidRDefault="000B4B3C" w:rsidP="000B4B3C">
      <w:pPr>
        <w:pStyle w:val="ad"/>
        <w:spacing w:before="156" w:after="156"/>
      </w:pPr>
      <w:r>
        <w:rPr>
          <w:rFonts w:hint="eastAsia"/>
        </w:rPr>
        <w:t>商品分类的显示</w:t>
      </w:r>
    </w:p>
    <w:p w:rsidR="000B4B3C" w:rsidRDefault="000B4B3C" w:rsidP="000B4B3C">
      <w:pPr>
        <w:pStyle w:val="3"/>
      </w:pPr>
      <w:r>
        <w:rPr>
          <w:rFonts w:hint="eastAsia"/>
        </w:rPr>
        <w:t>问题：前台系统需要查询商品数据？</w:t>
      </w:r>
    </w:p>
    <w:p w:rsidR="000B4B3C" w:rsidRDefault="000B4B3C" w:rsidP="000B4B3C">
      <w:pPr>
        <w:ind w:firstLineChars="0"/>
      </w:pPr>
      <w:r>
        <w:rPr>
          <w:rFonts w:hint="eastAsia"/>
        </w:rPr>
        <w:t>技术架构采用：</w:t>
      </w:r>
      <w:r>
        <w:rPr>
          <w:rFonts w:hint="eastAsia"/>
        </w:rPr>
        <w:t>springMVC+spring+Mybatis?</w:t>
      </w:r>
    </w:p>
    <w:p w:rsidR="000B4B3C" w:rsidRDefault="000B4B3C" w:rsidP="000B4B3C">
      <w:pPr>
        <w:ind w:firstLineChars="0"/>
      </w:pPr>
      <w:r>
        <w:rPr>
          <w:rFonts w:hint="eastAsia"/>
        </w:rPr>
        <w:t>常见的方案有两种：</w:t>
      </w:r>
    </w:p>
    <w:p w:rsidR="000B4B3C" w:rsidRDefault="000B4B3C" w:rsidP="000B4B3C">
      <w:pPr>
        <w:ind w:firstLineChars="0"/>
      </w:pPr>
      <w:r>
        <w:rPr>
          <w:rFonts w:hint="eastAsia"/>
        </w:rPr>
        <w:t>方案一：通过调用后台系统的接口进行查询</w:t>
      </w:r>
    </w:p>
    <w:p w:rsidR="000B4B3C" w:rsidRDefault="000B4B3C" w:rsidP="000B4B3C">
      <w:pPr>
        <w:ind w:left="420" w:firstLineChars="0" w:firstLine="0"/>
      </w:pPr>
      <w:r>
        <w:rPr>
          <w:rFonts w:hint="eastAsia"/>
        </w:rPr>
        <w:t>方案二：直接查询后台系统的数据库</w:t>
      </w:r>
    </w:p>
    <w:p w:rsidR="000B4B3C" w:rsidRDefault="000B4B3C" w:rsidP="000B4B3C">
      <w:pPr>
        <w:ind w:firstLineChars="0"/>
      </w:pPr>
      <w:r>
        <w:rPr>
          <w:rFonts w:hint="eastAsia"/>
        </w:rPr>
        <w:t>应该使用哪种方案？在企业中有多个团队开发和维护商城系统。前端系统、信息维护、后台系统、发布部署、维护。细分还可以再分，例如：订单系统、客户系统、会员系统。这样同操作一个数据库，容易造成混乱。通过一个接口，各系统都调用它，虽然效率没有直接操作数据库快，但可维护性、可扩展性和跨平台性都非常好。而且加入缓存后，性能并不低。</w:t>
      </w:r>
    </w:p>
    <w:p w:rsidR="000B4B3C" w:rsidRDefault="000B4B3C" w:rsidP="000B4B3C">
      <w:pPr>
        <w:ind w:firstLineChars="0"/>
      </w:pPr>
      <w:r>
        <w:rPr>
          <w:rFonts w:hint="eastAsia"/>
        </w:rPr>
        <w:t>只需关系接口的</w:t>
      </w:r>
      <w:r>
        <w:rPr>
          <w:rFonts w:hint="eastAsia"/>
        </w:rPr>
        <w:t>URL</w:t>
      </w:r>
      <w:r>
        <w:rPr>
          <w:rFonts w:hint="eastAsia"/>
        </w:rPr>
        <w:t>、输入参数和返回值，底层如何实现，</w:t>
      </w:r>
      <w:r>
        <w:rPr>
          <w:rFonts w:hint="eastAsia"/>
        </w:rPr>
        <w:t>oracle</w:t>
      </w:r>
      <w:r>
        <w:rPr>
          <w:rFonts w:hint="eastAsia"/>
        </w:rPr>
        <w:t>还是</w:t>
      </w:r>
      <w:r>
        <w:rPr>
          <w:rFonts w:hint="eastAsia"/>
        </w:rPr>
        <w:t>mysql</w:t>
      </w:r>
      <w:r>
        <w:rPr>
          <w:rFonts w:hint="eastAsia"/>
        </w:rPr>
        <w:t>，表如</w:t>
      </w:r>
      <w:r>
        <w:rPr>
          <w:rFonts w:hint="eastAsia"/>
        </w:rPr>
        <w:lastRenderedPageBreak/>
        <w:t>何设计的，根本无需关心。</w:t>
      </w:r>
    </w:p>
    <w:p w:rsidR="000B4B3C" w:rsidRDefault="000B4B3C" w:rsidP="000B4B3C">
      <w:pPr>
        <w:ind w:firstLineChars="0"/>
      </w:pPr>
      <w:r>
        <w:rPr>
          <w:rFonts w:hint="eastAsia"/>
        </w:rPr>
        <w:t>所以前台数据来源不是来源于数据库，而是来源于其他系统提供的接口。这是大型系统常采用的方式。</w:t>
      </w:r>
    </w:p>
    <w:p w:rsidR="000B4B3C" w:rsidRDefault="000B4B3C" w:rsidP="000B4B3C">
      <w:pPr>
        <w:pStyle w:val="3"/>
      </w:pPr>
      <w:r>
        <w:rPr>
          <w:rFonts w:hint="eastAsia"/>
        </w:rPr>
        <w:t>创建</w:t>
      </w:r>
      <w:r>
        <w:rPr>
          <w:rFonts w:hint="eastAsia"/>
        </w:rPr>
        <w:t>jt-web</w:t>
      </w:r>
      <w:r>
        <w:rPr>
          <w:rFonts w:hint="eastAsia"/>
        </w:rPr>
        <w:t>工程</w:t>
      </w:r>
    </w:p>
    <w:p w:rsidR="000B4B3C" w:rsidRDefault="000B4B3C" w:rsidP="000B4B3C">
      <w:pPr>
        <w:tabs>
          <w:tab w:val="left" w:pos="3780"/>
        </w:tabs>
        <w:ind w:firstLineChars="0"/>
      </w:pPr>
      <w:r>
        <w:rPr>
          <w:rFonts w:hint="eastAsia"/>
        </w:rPr>
        <w:t>这里我们就不再创建</w:t>
      </w:r>
      <w:r>
        <w:rPr>
          <w:rFonts w:hint="eastAsia"/>
        </w:rPr>
        <w:t>pom</w:t>
      </w:r>
      <w:r>
        <w:rPr>
          <w:rFonts w:hint="eastAsia"/>
        </w:rPr>
        <w:t>工程，实际在大项目中，还可以在前端系统中使用聚合，分出多个子系统，这里我们就简略了，方便操作。</w:t>
      </w:r>
    </w:p>
    <w:p w:rsidR="000B4B3C" w:rsidRDefault="000B4B3C" w:rsidP="000B4B3C">
      <w:pPr>
        <w:pStyle w:val="ac"/>
        <w:spacing w:before="62" w:after="62"/>
        <w:ind w:leftChars="0" w:left="0" w:firstLineChars="0"/>
      </w:pPr>
      <w:r>
        <w:rPr>
          <w:rFonts w:hint="eastAsia"/>
        </w:rPr>
        <w:t>pom.xml</w:t>
      </w:r>
    </w:p>
    <w:p w:rsidR="000B4B3C" w:rsidRDefault="000B4B3C" w:rsidP="000B4B3C">
      <w:pPr>
        <w:pStyle w:val="a5"/>
      </w:pPr>
      <w:r>
        <w:t>&lt;project xmlns="http://maven.apache.org/POM/4.0.0" xmlns:xsi="http://www.w3.org/2001/XMLSchema-instance"</w:t>
      </w:r>
    </w:p>
    <w:p w:rsidR="000B4B3C" w:rsidRDefault="000B4B3C" w:rsidP="000B4B3C">
      <w:pPr>
        <w:pStyle w:val="a5"/>
      </w:pPr>
      <w:r>
        <w:tab/>
        <w:t>xsi:schemaLocation="http://maven.apache.org/POM/4.0.0 http://maven.apache.org/maven-v4_0_0.xsd"&gt;</w:t>
      </w:r>
    </w:p>
    <w:p w:rsidR="000B4B3C" w:rsidRDefault="000B4B3C" w:rsidP="000B4B3C">
      <w:pPr>
        <w:pStyle w:val="a5"/>
      </w:pPr>
      <w:r>
        <w:tab/>
        <w:t>&lt;modelVersion&gt;4.0.0&lt;/modelVersion&gt;</w:t>
      </w:r>
    </w:p>
    <w:p w:rsidR="000B4B3C" w:rsidRDefault="000B4B3C" w:rsidP="000B4B3C">
      <w:pPr>
        <w:pStyle w:val="a5"/>
      </w:pPr>
      <w:r>
        <w:tab/>
        <w:t>&lt;groupId&gt;com.jt.web&lt;/groupId&gt;</w:t>
      </w:r>
    </w:p>
    <w:p w:rsidR="000B4B3C" w:rsidRDefault="000B4B3C" w:rsidP="000B4B3C">
      <w:pPr>
        <w:pStyle w:val="a5"/>
      </w:pPr>
      <w:r>
        <w:tab/>
        <w:t>&lt;artifactId&gt;jt-web&lt;/artifactId&gt;</w:t>
      </w:r>
    </w:p>
    <w:p w:rsidR="000B4B3C" w:rsidRDefault="000B4B3C" w:rsidP="000B4B3C">
      <w:pPr>
        <w:pStyle w:val="a5"/>
      </w:pPr>
      <w:r>
        <w:tab/>
        <w:t>&lt;packaging&gt;war&lt;/packaging&gt;</w:t>
      </w:r>
    </w:p>
    <w:p w:rsidR="000B4B3C" w:rsidRDefault="000B4B3C" w:rsidP="000B4B3C">
      <w:pPr>
        <w:pStyle w:val="a5"/>
      </w:pPr>
      <w:r>
        <w:tab/>
        <w:t>&lt;name&gt;jt-web Maven Webapp&lt;/name&gt;</w:t>
      </w:r>
    </w:p>
    <w:p w:rsidR="000B4B3C" w:rsidRDefault="000B4B3C" w:rsidP="000B4B3C">
      <w:pPr>
        <w:pStyle w:val="a5"/>
      </w:pPr>
      <w:r>
        <w:tab/>
        <w:t>&lt;url&gt;http://maven.apache.org&lt;/url&gt;</w:t>
      </w:r>
    </w:p>
    <w:p w:rsidR="000B4B3C" w:rsidRDefault="000B4B3C" w:rsidP="000B4B3C">
      <w:pPr>
        <w:pStyle w:val="a5"/>
      </w:pPr>
      <w:r>
        <w:tab/>
        <w:t>&lt;parent&gt;</w:t>
      </w:r>
    </w:p>
    <w:p w:rsidR="000B4B3C" w:rsidRDefault="000B4B3C" w:rsidP="000B4B3C">
      <w:pPr>
        <w:pStyle w:val="a5"/>
      </w:pPr>
      <w:r>
        <w:tab/>
      </w:r>
      <w:r>
        <w:tab/>
        <w:t>&lt;groupId&gt;com.jt.parent&lt;/groupId&gt;</w:t>
      </w:r>
    </w:p>
    <w:p w:rsidR="000B4B3C" w:rsidRDefault="000B4B3C" w:rsidP="000B4B3C">
      <w:pPr>
        <w:pStyle w:val="a5"/>
      </w:pPr>
      <w:r>
        <w:tab/>
      </w:r>
      <w:r>
        <w:tab/>
        <w:t>&lt;artifactId&gt;jt-parent&lt;/artifactId&gt;</w:t>
      </w:r>
    </w:p>
    <w:p w:rsidR="000B4B3C" w:rsidRDefault="000B4B3C" w:rsidP="000B4B3C">
      <w:pPr>
        <w:pStyle w:val="a5"/>
      </w:pPr>
      <w:r>
        <w:tab/>
      </w:r>
      <w:r>
        <w:tab/>
        <w:t>&lt;version&gt;0.0.1-SNAPSHOT&lt;/version&gt;</w:t>
      </w:r>
    </w:p>
    <w:p w:rsidR="000B4B3C" w:rsidRDefault="000B4B3C" w:rsidP="000B4B3C">
      <w:pPr>
        <w:pStyle w:val="a5"/>
      </w:pPr>
      <w:r>
        <w:tab/>
        <w:t>&lt;/parent&gt;</w:t>
      </w:r>
    </w:p>
    <w:p w:rsidR="000B4B3C" w:rsidRDefault="000B4B3C" w:rsidP="000B4B3C">
      <w:pPr>
        <w:pStyle w:val="a5"/>
      </w:pPr>
      <w:r>
        <w:tab/>
        <w:t>&lt;dependencies&gt;</w:t>
      </w:r>
    </w:p>
    <w:p w:rsidR="000B4B3C" w:rsidRDefault="000B4B3C" w:rsidP="000B4B3C">
      <w:pPr>
        <w:pStyle w:val="a5"/>
      </w:pPr>
      <w:r>
        <w:tab/>
      </w:r>
      <w:r>
        <w:tab/>
        <w:t>&lt;dependency&gt;</w:t>
      </w:r>
    </w:p>
    <w:p w:rsidR="000B4B3C" w:rsidRDefault="000B4B3C" w:rsidP="000B4B3C">
      <w:pPr>
        <w:pStyle w:val="a5"/>
      </w:pPr>
      <w:r>
        <w:tab/>
      </w:r>
      <w:r>
        <w:tab/>
      </w:r>
      <w:r>
        <w:tab/>
        <w:t>&lt;groupId&gt;com.jt.common&lt;/groupId&gt;</w:t>
      </w:r>
    </w:p>
    <w:p w:rsidR="000B4B3C" w:rsidRDefault="000B4B3C" w:rsidP="000B4B3C">
      <w:pPr>
        <w:pStyle w:val="a5"/>
      </w:pPr>
      <w:r>
        <w:tab/>
      </w:r>
      <w:r>
        <w:tab/>
      </w:r>
      <w:r>
        <w:tab/>
        <w:t>&lt;artifactId&gt;jt-common&lt;/artifactId&gt;</w:t>
      </w:r>
    </w:p>
    <w:p w:rsidR="000B4B3C" w:rsidRDefault="000B4B3C" w:rsidP="000B4B3C">
      <w:pPr>
        <w:pStyle w:val="a5"/>
      </w:pPr>
      <w:r>
        <w:tab/>
      </w:r>
      <w:r>
        <w:tab/>
      </w:r>
      <w:r>
        <w:tab/>
        <w:t>&lt;version&gt;0.0.1-SNAPSHOT&lt;/version&gt;</w:t>
      </w:r>
    </w:p>
    <w:p w:rsidR="000B4B3C" w:rsidRDefault="000B4B3C" w:rsidP="000B4B3C">
      <w:pPr>
        <w:pStyle w:val="a5"/>
      </w:pPr>
      <w:r>
        <w:tab/>
      </w:r>
      <w:r>
        <w:tab/>
        <w:t>&lt;/dependency&gt;</w:t>
      </w:r>
    </w:p>
    <w:p w:rsidR="000B4B3C" w:rsidRDefault="000B4B3C" w:rsidP="000B4B3C">
      <w:pPr>
        <w:pStyle w:val="a5"/>
      </w:pPr>
      <w:r>
        <w:tab/>
      </w:r>
      <w:r>
        <w:tab/>
        <w:t>&lt;dependency&gt;</w:t>
      </w:r>
    </w:p>
    <w:p w:rsidR="000B4B3C" w:rsidRDefault="000B4B3C" w:rsidP="000B4B3C">
      <w:pPr>
        <w:pStyle w:val="a5"/>
      </w:pPr>
      <w:r>
        <w:tab/>
      </w:r>
      <w:r>
        <w:tab/>
      </w:r>
      <w:r>
        <w:tab/>
        <w:t>&lt;groupId&gt;com.jt.manage&lt;/groupId&gt;</w:t>
      </w:r>
    </w:p>
    <w:p w:rsidR="000B4B3C" w:rsidRDefault="000B4B3C" w:rsidP="000B4B3C">
      <w:pPr>
        <w:pStyle w:val="a5"/>
      </w:pPr>
      <w:r>
        <w:tab/>
      </w:r>
      <w:r>
        <w:tab/>
      </w:r>
      <w:r>
        <w:tab/>
        <w:t>&lt;artifactId&gt;jt-manage-pojo&lt;/artifactId&gt;</w:t>
      </w:r>
    </w:p>
    <w:p w:rsidR="000B4B3C" w:rsidRDefault="000B4B3C" w:rsidP="000B4B3C">
      <w:pPr>
        <w:pStyle w:val="a5"/>
      </w:pPr>
      <w:r>
        <w:tab/>
      </w:r>
      <w:r>
        <w:tab/>
      </w:r>
      <w:r>
        <w:tab/>
        <w:t>&lt;version&gt;0.0.1-SNAPSHOT&lt;/version&gt;</w:t>
      </w:r>
    </w:p>
    <w:p w:rsidR="000B4B3C" w:rsidRDefault="000B4B3C" w:rsidP="000B4B3C">
      <w:pPr>
        <w:pStyle w:val="a5"/>
      </w:pPr>
      <w:r>
        <w:tab/>
      </w:r>
      <w:r>
        <w:tab/>
        <w:t>&lt;/dependency&gt;</w:t>
      </w:r>
    </w:p>
    <w:p w:rsidR="000B4B3C" w:rsidRDefault="000B4B3C" w:rsidP="000B4B3C">
      <w:pPr>
        <w:pStyle w:val="a5"/>
      </w:pPr>
      <w:r>
        <w:tab/>
        <w:t>&lt;/dependencies&gt;</w:t>
      </w:r>
    </w:p>
    <w:p w:rsidR="000B4B3C" w:rsidRDefault="000B4B3C" w:rsidP="000B4B3C">
      <w:pPr>
        <w:pStyle w:val="a5"/>
      </w:pPr>
      <w:r>
        <w:tab/>
        <w:t>&lt;build&gt;</w:t>
      </w:r>
    </w:p>
    <w:p w:rsidR="000B4B3C" w:rsidRDefault="000B4B3C" w:rsidP="000B4B3C">
      <w:pPr>
        <w:pStyle w:val="a5"/>
      </w:pPr>
      <w:r>
        <w:tab/>
      </w:r>
      <w:r>
        <w:tab/>
        <w:t>&lt;plugins&gt;</w:t>
      </w:r>
    </w:p>
    <w:p w:rsidR="000B4B3C" w:rsidRDefault="000B4B3C" w:rsidP="000B4B3C">
      <w:pPr>
        <w:pStyle w:val="a5"/>
      </w:pPr>
      <w:r>
        <w:tab/>
      </w:r>
      <w:r>
        <w:tab/>
      </w:r>
      <w:r>
        <w:tab/>
        <w:t>&lt;plugin&gt;</w:t>
      </w:r>
    </w:p>
    <w:p w:rsidR="000B4B3C" w:rsidRDefault="000B4B3C" w:rsidP="000B4B3C">
      <w:pPr>
        <w:pStyle w:val="a5"/>
      </w:pPr>
      <w:r>
        <w:tab/>
      </w:r>
      <w:r>
        <w:tab/>
      </w:r>
      <w:r>
        <w:tab/>
      </w:r>
      <w:r>
        <w:tab/>
        <w:t>&lt;groupId&gt;org.apache.tomcat.maven&lt;/groupId&gt;</w:t>
      </w:r>
    </w:p>
    <w:p w:rsidR="000B4B3C" w:rsidRDefault="000B4B3C" w:rsidP="000B4B3C">
      <w:pPr>
        <w:pStyle w:val="a5"/>
      </w:pPr>
      <w:r>
        <w:tab/>
      </w:r>
      <w:r>
        <w:tab/>
      </w:r>
      <w:r>
        <w:tab/>
      </w:r>
      <w:r>
        <w:tab/>
        <w:t>&lt;artifactId&gt;tomcat7-maven-plugin&lt;/artifactId&gt;</w:t>
      </w:r>
    </w:p>
    <w:p w:rsidR="000B4B3C" w:rsidRDefault="000B4B3C" w:rsidP="000B4B3C">
      <w:pPr>
        <w:pStyle w:val="a5"/>
      </w:pPr>
      <w:r>
        <w:tab/>
      </w:r>
      <w:r>
        <w:tab/>
      </w:r>
      <w:r>
        <w:tab/>
      </w:r>
      <w:r>
        <w:tab/>
        <w:t>&lt;version&gt;2.2&lt;/version&gt;</w:t>
      </w:r>
    </w:p>
    <w:p w:rsidR="000B4B3C" w:rsidRDefault="000B4B3C" w:rsidP="000B4B3C">
      <w:pPr>
        <w:pStyle w:val="a5"/>
      </w:pPr>
      <w:r>
        <w:tab/>
      </w:r>
      <w:r>
        <w:tab/>
      </w:r>
      <w:r>
        <w:tab/>
      </w:r>
      <w:r>
        <w:tab/>
        <w:t>&lt;configuration&gt;</w:t>
      </w:r>
    </w:p>
    <w:p w:rsidR="000B4B3C" w:rsidRDefault="000B4B3C" w:rsidP="000B4B3C">
      <w:pPr>
        <w:pStyle w:val="a5"/>
      </w:pPr>
      <w:r>
        <w:tab/>
      </w:r>
      <w:r>
        <w:tab/>
      </w:r>
      <w:r>
        <w:tab/>
      </w:r>
      <w:r>
        <w:tab/>
      </w:r>
      <w:r>
        <w:tab/>
        <w:t>&lt;port&gt;8082&lt;/port&gt;</w:t>
      </w:r>
    </w:p>
    <w:p w:rsidR="000B4B3C" w:rsidRDefault="000B4B3C" w:rsidP="000B4B3C">
      <w:pPr>
        <w:pStyle w:val="a5"/>
      </w:pPr>
      <w:r>
        <w:tab/>
      </w:r>
      <w:r>
        <w:tab/>
      </w:r>
      <w:r>
        <w:tab/>
      </w:r>
      <w:r>
        <w:tab/>
      </w:r>
      <w:r>
        <w:tab/>
        <w:t>&lt;path&gt;/&lt;/path&gt;</w:t>
      </w:r>
    </w:p>
    <w:p w:rsidR="000B4B3C" w:rsidRDefault="000B4B3C" w:rsidP="000B4B3C">
      <w:pPr>
        <w:pStyle w:val="a5"/>
      </w:pPr>
      <w:r>
        <w:tab/>
      </w:r>
      <w:r>
        <w:tab/>
      </w:r>
      <w:r>
        <w:tab/>
      </w:r>
      <w:r>
        <w:tab/>
        <w:t>&lt;/configuration&gt;</w:t>
      </w:r>
    </w:p>
    <w:p w:rsidR="000B4B3C" w:rsidRDefault="000B4B3C" w:rsidP="000B4B3C">
      <w:pPr>
        <w:pStyle w:val="a5"/>
      </w:pPr>
      <w:r>
        <w:tab/>
      </w:r>
      <w:r>
        <w:tab/>
      </w:r>
      <w:r>
        <w:tab/>
        <w:t>&lt;/plugin&gt;</w:t>
      </w:r>
    </w:p>
    <w:p w:rsidR="000B4B3C" w:rsidRDefault="000B4B3C" w:rsidP="000B4B3C">
      <w:pPr>
        <w:pStyle w:val="a5"/>
      </w:pPr>
      <w:r>
        <w:tab/>
      </w:r>
      <w:r>
        <w:tab/>
        <w:t>&lt;/plugins&gt;</w:t>
      </w:r>
    </w:p>
    <w:p w:rsidR="000B4B3C" w:rsidRDefault="000B4B3C" w:rsidP="000B4B3C">
      <w:pPr>
        <w:pStyle w:val="a5"/>
      </w:pPr>
      <w:r>
        <w:tab/>
        <w:t>&lt;/build&gt;</w:t>
      </w:r>
    </w:p>
    <w:p w:rsidR="000B4B3C" w:rsidRDefault="000B4B3C" w:rsidP="000B4B3C">
      <w:pPr>
        <w:pStyle w:val="a5"/>
      </w:pPr>
      <w:r>
        <w:t>&lt;/project&gt;</w:t>
      </w:r>
    </w:p>
    <w:p w:rsidR="000B4B3C" w:rsidRDefault="000B4B3C" w:rsidP="000B4B3C">
      <w:pPr>
        <w:pStyle w:val="ac"/>
        <w:spacing w:before="62" w:after="62"/>
        <w:ind w:leftChars="0" w:left="0" w:firstLineChars="0"/>
      </w:pPr>
      <w:r>
        <w:rPr>
          <w:rFonts w:hint="eastAsia"/>
        </w:rPr>
        <w:t>加入配置文件</w:t>
      </w:r>
      <w:r>
        <w:rPr>
          <w:rFonts w:hint="eastAsia"/>
        </w:rPr>
        <w:t>applicationContext.xml</w:t>
      </w:r>
    </w:p>
    <w:p w:rsidR="000B4B3C" w:rsidRDefault="000B4B3C" w:rsidP="000B4B3C">
      <w:pPr>
        <w:pStyle w:val="a5"/>
      </w:pPr>
      <w:r>
        <w:lastRenderedPageBreak/>
        <w:t>&lt;beans xmlns="http://www.springframework.org/schema/beans"</w:t>
      </w:r>
    </w:p>
    <w:p w:rsidR="000B4B3C" w:rsidRDefault="000B4B3C" w:rsidP="000B4B3C">
      <w:pPr>
        <w:pStyle w:val="a5"/>
      </w:pPr>
      <w:r>
        <w:tab/>
        <w:t>xmlns:context="http://www.springframework.org/schema/context" xmlns:p="http://www.springframework.org/schema/p"</w:t>
      </w:r>
    </w:p>
    <w:p w:rsidR="000B4B3C" w:rsidRDefault="000B4B3C" w:rsidP="000B4B3C">
      <w:pPr>
        <w:pStyle w:val="a5"/>
      </w:pPr>
      <w:r>
        <w:tab/>
        <w:t>xmlns:aop="http://www.springframework.org/schema/aop" xmlns:tx="http://www.springframework.org/schema/tx"</w:t>
      </w:r>
    </w:p>
    <w:p w:rsidR="000B4B3C" w:rsidRDefault="000B4B3C" w:rsidP="000B4B3C">
      <w:pPr>
        <w:pStyle w:val="a5"/>
      </w:pPr>
      <w:r>
        <w:tab/>
        <w:t>xmlns:xsi="http://www.w3.org/2001/XMLSchema-instance"</w:t>
      </w:r>
    </w:p>
    <w:p w:rsidR="000B4B3C" w:rsidRDefault="000B4B3C" w:rsidP="000B4B3C">
      <w:pPr>
        <w:pStyle w:val="a5"/>
      </w:pPr>
      <w:r>
        <w:tab/>
        <w:t>xsi:schemaLocation="http://www.springframework.org/schema/beans http://www.springframework.org/schema/beans/spring-beans-4.0.xsd</w:t>
      </w:r>
    </w:p>
    <w:p w:rsidR="000B4B3C" w:rsidRDefault="000B4B3C" w:rsidP="000B4B3C">
      <w:pPr>
        <w:pStyle w:val="a5"/>
      </w:pPr>
      <w:r>
        <w:tab/>
        <w:t>http://www.springframework.org/schema/context http://www.springframework.org/schema/context/spring-context-4.0.xsd</w:t>
      </w:r>
    </w:p>
    <w:p w:rsidR="000B4B3C" w:rsidRDefault="000B4B3C" w:rsidP="000B4B3C">
      <w:pPr>
        <w:pStyle w:val="a5"/>
      </w:pPr>
      <w:r>
        <w:tab/>
        <w:t>http://www.springframework.org/schema/aop http://www.springframework.org/schema/aop/spring-aop-4.0.xsd http://www.springframework.org/schema/tx http://www.springframework.org/schema/tx/spring-tx-4.0.xsd</w:t>
      </w:r>
    </w:p>
    <w:p w:rsidR="000B4B3C" w:rsidRDefault="000B4B3C" w:rsidP="000B4B3C">
      <w:pPr>
        <w:pStyle w:val="a5"/>
      </w:pPr>
      <w:r>
        <w:tab/>
        <w:t>http://www.springframework.org/schema/util http://www.springframework.org/schema/util/spring-util-4.0.xsd"&gt;</w:t>
      </w:r>
    </w:p>
    <w:p w:rsidR="000B4B3C" w:rsidRDefault="000B4B3C" w:rsidP="000B4B3C">
      <w:pPr>
        <w:pStyle w:val="a5"/>
      </w:pPr>
    </w:p>
    <w:p w:rsidR="000B4B3C" w:rsidRDefault="000B4B3C" w:rsidP="000B4B3C">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0B4B3C" w:rsidRDefault="000B4B3C" w:rsidP="000B4B3C">
      <w:pPr>
        <w:pStyle w:val="a5"/>
      </w:pPr>
      <w:r>
        <w:tab/>
        <w:t>&lt;bean</w:t>
      </w:r>
    </w:p>
    <w:p w:rsidR="000B4B3C" w:rsidRDefault="000B4B3C" w:rsidP="000B4B3C">
      <w:pPr>
        <w:pStyle w:val="a5"/>
      </w:pPr>
      <w:r>
        <w:tab/>
      </w:r>
      <w:r>
        <w:tab/>
        <w:t>class="com.jt.common.spring.exetend.ExtendedPropertyPlaceholderConfigurer"&gt;</w:t>
      </w:r>
    </w:p>
    <w:p w:rsidR="000B4B3C" w:rsidRDefault="000B4B3C" w:rsidP="000B4B3C">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0B4B3C" w:rsidRDefault="000B4B3C" w:rsidP="000B4B3C">
      <w:pPr>
        <w:pStyle w:val="a5"/>
      </w:pPr>
      <w:r>
        <w:tab/>
      </w:r>
      <w:r>
        <w:tab/>
        <w:t>&lt;property name="systemPropertiesModeName" value="SYSTEM_PROPERTIES_MODE_OVERRIDE" /&gt;</w:t>
      </w:r>
    </w:p>
    <w:p w:rsidR="000B4B3C" w:rsidRDefault="000B4B3C" w:rsidP="000B4B3C">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0B4B3C" w:rsidRDefault="000B4B3C" w:rsidP="000B4B3C">
      <w:pPr>
        <w:pStyle w:val="a5"/>
      </w:pPr>
      <w:r>
        <w:tab/>
      </w:r>
      <w:r>
        <w:tab/>
        <w:t>&lt;property name="ignoreResourceNotFound" value="true" /&gt;</w:t>
      </w:r>
    </w:p>
    <w:p w:rsidR="000B4B3C" w:rsidRDefault="000B4B3C" w:rsidP="000B4B3C">
      <w:pPr>
        <w:pStyle w:val="a5"/>
      </w:pPr>
      <w:r>
        <w:rPr>
          <w:rFonts w:hint="eastAsia"/>
        </w:rPr>
        <w:tab/>
      </w:r>
      <w:r>
        <w:rPr>
          <w:rFonts w:hint="eastAsia"/>
        </w:rPr>
        <w:tab/>
        <w:t xml:space="preserve">&lt;!-- </w:t>
      </w:r>
      <w:r>
        <w:rPr>
          <w:rFonts w:hint="eastAsia"/>
        </w:rPr>
        <w:t>配置资源文件</w:t>
      </w:r>
      <w:r>
        <w:rPr>
          <w:rFonts w:hint="eastAsia"/>
        </w:rPr>
        <w:t xml:space="preserve"> --&gt;</w:t>
      </w:r>
    </w:p>
    <w:p w:rsidR="000B4B3C" w:rsidRDefault="000B4B3C" w:rsidP="000B4B3C">
      <w:pPr>
        <w:pStyle w:val="a5"/>
      </w:pPr>
      <w:r>
        <w:tab/>
      </w:r>
      <w:r>
        <w:tab/>
        <w:t>&lt;property name="locations"&gt;</w:t>
      </w:r>
    </w:p>
    <w:p w:rsidR="000B4B3C" w:rsidRDefault="000B4B3C" w:rsidP="000B4B3C">
      <w:pPr>
        <w:pStyle w:val="a5"/>
      </w:pPr>
      <w:r>
        <w:tab/>
      </w:r>
      <w:r>
        <w:tab/>
      </w:r>
      <w:r>
        <w:tab/>
        <w:t>&lt;list&gt;</w:t>
      </w:r>
    </w:p>
    <w:p w:rsidR="000B4B3C" w:rsidRDefault="000B4B3C" w:rsidP="000B4B3C">
      <w:pPr>
        <w:pStyle w:val="a5"/>
      </w:pPr>
      <w:r>
        <w:tab/>
      </w:r>
      <w:r>
        <w:tab/>
      </w:r>
      <w:r>
        <w:tab/>
      </w:r>
      <w:r>
        <w:tab/>
        <w:t>&lt;value&gt;classpath:env.properties&lt;/value&gt;</w:t>
      </w:r>
    </w:p>
    <w:p w:rsidR="000B4B3C" w:rsidRDefault="000B4B3C" w:rsidP="000B4B3C">
      <w:pPr>
        <w:pStyle w:val="a5"/>
      </w:pPr>
      <w:r>
        <w:tab/>
      </w:r>
      <w:r>
        <w:tab/>
      </w:r>
      <w:r>
        <w:tab/>
        <w:t>&lt;/list&gt;</w:t>
      </w:r>
    </w:p>
    <w:p w:rsidR="000B4B3C" w:rsidRDefault="000B4B3C" w:rsidP="000B4B3C">
      <w:pPr>
        <w:pStyle w:val="a5"/>
      </w:pPr>
      <w:r>
        <w:tab/>
      </w:r>
      <w:r>
        <w:tab/>
        <w:t>&lt;/property&gt;</w:t>
      </w:r>
    </w:p>
    <w:p w:rsidR="000B4B3C" w:rsidRDefault="000B4B3C" w:rsidP="000B4B3C">
      <w:pPr>
        <w:pStyle w:val="a5"/>
      </w:pPr>
      <w:r>
        <w:tab/>
        <w:t>&lt;/bean&gt;</w:t>
      </w:r>
    </w:p>
    <w:p w:rsidR="000B4B3C" w:rsidRDefault="000B4B3C" w:rsidP="000B4B3C">
      <w:pPr>
        <w:pStyle w:val="a5"/>
      </w:pPr>
    </w:p>
    <w:p w:rsidR="000B4B3C" w:rsidRDefault="000B4B3C" w:rsidP="000B4B3C">
      <w:pPr>
        <w:pStyle w:val="a5"/>
      </w:pPr>
      <w:r>
        <w:rPr>
          <w:rFonts w:hint="eastAsia"/>
        </w:rPr>
        <w:tab/>
        <w:t xml:space="preserve">&lt;!-- </w:t>
      </w:r>
      <w:r>
        <w:rPr>
          <w:rFonts w:hint="eastAsia"/>
        </w:rPr>
        <w:t>扫描包</w:t>
      </w:r>
      <w:r>
        <w:rPr>
          <w:rFonts w:hint="eastAsia"/>
        </w:rPr>
        <w:t xml:space="preserve"> --&gt;</w:t>
      </w:r>
    </w:p>
    <w:p w:rsidR="000B4B3C" w:rsidRDefault="000B4B3C" w:rsidP="000B4B3C">
      <w:pPr>
        <w:pStyle w:val="a5"/>
      </w:pPr>
      <w:r>
        <w:tab/>
        <w:t>&lt;context:component-scan base-package="com.jt" /&gt;</w:t>
      </w:r>
    </w:p>
    <w:p w:rsidR="000B4B3C" w:rsidRDefault="000B4B3C" w:rsidP="000B4B3C">
      <w:pPr>
        <w:pStyle w:val="a5"/>
      </w:pPr>
      <w:r>
        <w:t>&lt;/beans&gt;</w:t>
      </w:r>
    </w:p>
    <w:p w:rsidR="000B4B3C" w:rsidRDefault="000B4B3C" w:rsidP="000B4B3C">
      <w:pPr>
        <w:ind w:firstLineChars="0"/>
      </w:pPr>
      <w:r>
        <w:rPr>
          <w:rFonts w:hint="eastAsia"/>
        </w:rPr>
        <w:t>注意：在</w:t>
      </w:r>
      <w:r>
        <w:rPr>
          <w:rFonts w:hint="eastAsia"/>
        </w:rPr>
        <w:t>pom.xml</w:t>
      </w:r>
      <w:r>
        <w:rPr>
          <w:rFonts w:hint="eastAsia"/>
        </w:rPr>
        <w:t>中引入</w:t>
      </w:r>
      <w:r>
        <w:rPr>
          <w:rFonts w:hint="eastAsia"/>
        </w:rPr>
        <w:t>common</w:t>
      </w:r>
      <w:r>
        <w:rPr>
          <w:rFonts w:hint="eastAsia"/>
        </w:rPr>
        <w:t>工程的依赖，因为</w:t>
      </w:r>
      <w:r w:rsidRPr="009F0D0E">
        <w:t>ExtendedPropertyPlaceholder</w:t>
      </w:r>
    </w:p>
    <w:p w:rsidR="000B4B3C" w:rsidRDefault="000B4B3C" w:rsidP="000B4B3C">
      <w:pPr>
        <w:ind w:firstLineChars="0" w:firstLine="0"/>
      </w:pPr>
      <w:r>
        <w:rPr>
          <w:rFonts w:hint="eastAsia"/>
        </w:rPr>
        <w:t>-</w:t>
      </w:r>
      <w:r w:rsidRPr="009F0D0E">
        <w:t>Configurer</w:t>
      </w:r>
      <w:r>
        <w:rPr>
          <w:rFonts w:hint="eastAsia"/>
        </w:rPr>
        <w:t>类在</w:t>
      </w:r>
      <w:r>
        <w:rPr>
          <w:rFonts w:hint="eastAsia"/>
        </w:rPr>
        <w:t>common</w:t>
      </w:r>
      <w:r>
        <w:rPr>
          <w:rFonts w:hint="eastAsia"/>
        </w:rPr>
        <w:t>工程中。</w:t>
      </w:r>
    </w:p>
    <w:p w:rsidR="000B4B3C" w:rsidRDefault="000B4B3C" w:rsidP="000B4B3C">
      <w:pPr>
        <w:pStyle w:val="ac"/>
        <w:spacing w:before="62" w:after="62"/>
        <w:ind w:leftChars="0" w:left="0" w:firstLineChars="0"/>
      </w:pPr>
      <w:r w:rsidRPr="009F0D0E">
        <w:t>springmvc-config.xml</w:t>
      </w:r>
    </w:p>
    <w:p w:rsidR="000B4B3C" w:rsidRDefault="000B4B3C" w:rsidP="000B4B3C">
      <w:pPr>
        <w:pStyle w:val="a5"/>
      </w:pPr>
      <w:r>
        <w:t>&lt;?xml version="1.0" encoding="UTF-8"?&gt;</w:t>
      </w:r>
    </w:p>
    <w:p w:rsidR="000B4B3C" w:rsidRDefault="000B4B3C" w:rsidP="000B4B3C">
      <w:pPr>
        <w:pStyle w:val="a5"/>
      </w:pPr>
      <w:r>
        <w:t>&lt;beans xmlns="http://www.springframework.org/schema/beans"</w:t>
      </w:r>
    </w:p>
    <w:p w:rsidR="000B4B3C" w:rsidRDefault="000B4B3C" w:rsidP="000B4B3C">
      <w:pPr>
        <w:pStyle w:val="a5"/>
      </w:pPr>
      <w:r>
        <w:tab/>
        <w:t>xmlns:xsi="http://www.w3.org/2001/XMLSchema-instance" xmlns:p="http://www.springframework.org/schema/p"</w:t>
      </w:r>
    </w:p>
    <w:p w:rsidR="000B4B3C" w:rsidRDefault="000B4B3C" w:rsidP="000B4B3C">
      <w:pPr>
        <w:pStyle w:val="a5"/>
      </w:pPr>
      <w:r>
        <w:tab/>
        <w:t>xmlns:context="http://www.springframework.org/schema/context"</w:t>
      </w:r>
    </w:p>
    <w:p w:rsidR="000B4B3C" w:rsidRDefault="000B4B3C" w:rsidP="000B4B3C">
      <w:pPr>
        <w:pStyle w:val="a5"/>
      </w:pPr>
      <w:r>
        <w:tab/>
        <w:t>xmlns:mvc="http://www.springframework.org/schema/mvc"</w:t>
      </w:r>
    </w:p>
    <w:p w:rsidR="000B4B3C" w:rsidRDefault="000B4B3C" w:rsidP="000B4B3C">
      <w:pPr>
        <w:pStyle w:val="a5"/>
      </w:pPr>
      <w:r>
        <w:tab/>
        <w:t>xsi:schemaLocation="http://www.springframework.org/schema/beans http://www.springframework.org/schema/beans/spring-beans.xsd</w:t>
      </w:r>
    </w:p>
    <w:p w:rsidR="000B4B3C" w:rsidRDefault="000B4B3C" w:rsidP="000B4B3C">
      <w:pPr>
        <w:pStyle w:val="a5"/>
      </w:pPr>
      <w:r>
        <w:t xml:space="preserve">        http://www.springframework.org/schema/mvc http://www.springframework.org/schema/mvc/spring-mvc-4.0.xsd</w:t>
      </w:r>
    </w:p>
    <w:p w:rsidR="000B4B3C" w:rsidRDefault="000B4B3C" w:rsidP="000B4B3C">
      <w:pPr>
        <w:pStyle w:val="a5"/>
      </w:pPr>
      <w:r>
        <w:lastRenderedPageBreak/>
        <w:t xml:space="preserve">        http://www.springframework.org/schema/context http://www.springframework.org/schema/context/spring-context.xsd"&gt;</w:t>
      </w:r>
    </w:p>
    <w:p w:rsidR="000B4B3C" w:rsidRDefault="000B4B3C" w:rsidP="000B4B3C">
      <w:pPr>
        <w:pStyle w:val="a5"/>
      </w:pPr>
    </w:p>
    <w:p w:rsidR="000B4B3C" w:rsidRDefault="000B4B3C" w:rsidP="000B4B3C">
      <w:pPr>
        <w:pStyle w:val="a5"/>
      </w:pPr>
      <w:r>
        <w:rPr>
          <w:rFonts w:hint="eastAsia"/>
        </w:rPr>
        <w:tab/>
        <w:t>&lt;!-- MVC</w:t>
      </w:r>
      <w:r>
        <w:rPr>
          <w:rFonts w:hint="eastAsia"/>
        </w:rPr>
        <w:t>注解驱动</w:t>
      </w:r>
      <w:r>
        <w:rPr>
          <w:rFonts w:hint="eastAsia"/>
        </w:rPr>
        <w:t xml:space="preserve"> --&gt;</w:t>
      </w:r>
    </w:p>
    <w:p w:rsidR="000B4B3C" w:rsidRDefault="000B4B3C" w:rsidP="000B4B3C">
      <w:pPr>
        <w:pStyle w:val="a5"/>
      </w:pPr>
      <w:r>
        <w:tab/>
        <w:t>&lt;mvc:annotation-driven/&gt;</w:t>
      </w:r>
    </w:p>
    <w:p w:rsidR="000B4B3C" w:rsidRDefault="000B4B3C" w:rsidP="000B4B3C">
      <w:pPr>
        <w:pStyle w:val="a5"/>
      </w:pPr>
    </w:p>
    <w:p w:rsidR="000B4B3C" w:rsidRDefault="000B4B3C" w:rsidP="000B4B3C">
      <w:pPr>
        <w:pStyle w:val="a5"/>
      </w:pPr>
      <w:r>
        <w:rPr>
          <w:rFonts w:hint="eastAsia"/>
        </w:rPr>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0B4B3C" w:rsidRDefault="000B4B3C" w:rsidP="000B4B3C">
      <w:pPr>
        <w:pStyle w:val="a5"/>
      </w:pPr>
      <w:r>
        <w:tab/>
        <w:t>&lt;context:component-scan base-package="com.jt.web.controller" /&gt;</w:t>
      </w:r>
    </w:p>
    <w:p w:rsidR="000B4B3C" w:rsidRDefault="000B4B3C" w:rsidP="000B4B3C">
      <w:pPr>
        <w:pStyle w:val="a5"/>
      </w:pPr>
    </w:p>
    <w:p w:rsidR="000B4B3C" w:rsidRDefault="000B4B3C" w:rsidP="000B4B3C">
      <w:pPr>
        <w:pStyle w:val="a5"/>
      </w:pPr>
      <w:r>
        <w:rPr>
          <w:rFonts w:hint="eastAsia"/>
        </w:rPr>
        <w:tab/>
        <w:t xml:space="preserve">&lt;!-- </w:t>
      </w:r>
      <w:r>
        <w:rPr>
          <w:rFonts w:hint="eastAsia"/>
        </w:rPr>
        <w:t>定义视图解析器</w:t>
      </w:r>
      <w:r>
        <w:rPr>
          <w:rFonts w:hint="eastAsia"/>
        </w:rPr>
        <w:t xml:space="preserve"> --&gt;</w:t>
      </w:r>
    </w:p>
    <w:p w:rsidR="000B4B3C" w:rsidRDefault="000B4B3C" w:rsidP="000B4B3C">
      <w:pPr>
        <w:pStyle w:val="a5"/>
      </w:pPr>
      <w:r>
        <w:tab/>
        <w:t>&lt;!-- prefix="/WEB-INF/jsp/", suffix=".jsp", viewname="test" -&gt; "/WEB-INF/jsp/test.jsp" --&gt;</w:t>
      </w:r>
    </w:p>
    <w:p w:rsidR="000B4B3C" w:rsidRDefault="000B4B3C" w:rsidP="000B4B3C">
      <w:pPr>
        <w:pStyle w:val="a5"/>
      </w:pPr>
      <w:r>
        <w:tab/>
        <w:t>&lt;bean</w:t>
      </w:r>
    </w:p>
    <w:p w:rsidR="000B4B3C" w:rsidRDefault="000B4B3C" w:rsidP="000B4B3C">
      <w:pPr>
        <w:pStyle w:val="a5"/>
      </w:pPr>
      <w:r>
        <w:tab/>
      </w:r>
      <w:r>
        <w:tab/>
        <w:t>class="org.springframework.web.servlet.view.InternalResourceViewResolver"&gt;</w:t>
      </w:r>
    </w:p>
    <w:p w:rsidR="000B4B3C" w:rsidRDefault="000B4B3C" w:rsidP="000B4B3C">
      <w:pPr>
        <w:pStyle w:val="a5"/>
      </w:pPr>
      <w:r>
        <w:rPr>
          <w:rFonts w:hint="eastAsia"/>
        </w:rPr>
        <w:tab/>
      </w:r>
      <w:r>
        <w:rPr>
          <w:rFonts w:hint="eastAsia"/>
        </w:rPr>
        <w:tab/>
        <w:t xml:space="preserve">&lt;!-- </w:t>
      </w:r>
      <w:r>
        <w:rPr>
          <w:rFonts w:hint="eastAsia"/>
        </w:rPr>
        <w:t>前缀</w:t>
      </w:r>
      <w:r>
        <w:rPr>
          <w:rFonts w:hint="eastAsia"/>
        </w:rPr>
        <w:t xml:space="preserve"> --&gt;</w:t>
      </w:r>
    </w:p>
    <w:p w:rsidR="000B4B3C" w:rsidRDefault="000B4B3C" w:rsidP="000B4B3C">
      <w:pPr>
        <w:pStyle w:val="a5"/>
      </w:pPr>
      <w:r>
        <w:tab/>
      </w:r>
      <w:r>
        <w:tab/>
        <w:t>&lt;property name="prefix" value="/WEB-INF/views/" /&gt;</w:t>
      </w:r>
    </w:p>
    <w:p w:rsidR="000B4B3C" w:rsidRDefault="000B4B3C" w:rsidP="000B4B3C">
      <w:pPr>
        <w:pStyle w:val="a5"/>
      </w:pPr>
      <w:r>
        <w:rPr>
          <w:rFonts w:hint="eastAsia"/>
        </w:rPr>
        <w:tab/>
      </w:r>
      <w:r>
        <w:rPr>
          <w:rFonts w:hint="eastAsia"/>
        </w:rPr>
        <w:tab/>
        <w:t xml:space="preserve">&lt;!-- </w:t>
      </w:r>
      <w:r>
        <w:rPr>
          <w:rFonts w:hint="eastAsia"/>
        </w:rPr>
        <w:t>后缀</w:t>
      </w:r>
      <w:r>
        <w:rPr>
          <w:rFonts w:hint="eastAsia"/>
        </w:rPr>
        <w:t xml:space="preserve"> --&gt;</w:t>
      </w:r>
    </w:p>
    <w:p w:rsidR="000B4B3C" w:rsidRDefault="000B4B3C" w:rsidP="000B4B3C">
      <w:pPr>
        <w:pStyle w:val="a5"/>
      </w:pPr>
      <w:r>
        <w:tab/>
      </w:r>
      <w:r>
        <w:tab/>
        <w:t>&lt;property name="suffix" value=".jsp" /&gt;</w:t>
      </w:r>
    </w:p>
    <w:p w:rsidR="000B4B3C" w:rsidRDefault="000B4B3C" w:rsidP="000B4B3C">
      <w:pPr>
        <w:pStyle w:val="a5"/>
      </w:pPr>
      <w:r>
        <w:tab/>
        <w:t>&lt;/bean&gt;</w:t>
      </w:r>
    </w:p>
    <w:p w:rsidR="000B4B3C" w:rsidRDefault="000B4B3C" w:rsidP="000B4B3C">
      <w:pPr>
        <w:pStyle w:val="a5"/>
      </w:pPr>
      <w:r>
        <w:t>&lt;/beans&gt;</w:t>
      </w:r>
    </w:p>
    <w:p w:rsidR="000B4B3C" w:rsidRDefault="000B4B3C" w:rsidP="000B4B3C">
      <w:pPr>
        <w:pStyle w:val="ac"/>
        <w:spacing w:before="62" w:after="62"/>
        <w:ind w:leftChars="0" w:left="0" w:firstLineChars="0"/>
      </w:pPr>
      <w:r>
        <w:rPr>
          <w:rFonts w:hint="eastAsia"/>
        </w:rPr>
        <w:t>web.xml</w:t>
      </w:r>
    </w:p>
    <w:p w:rsidR="000B4B3C" w:rsidRDefault="000B4B3C" w:rsidP="000B4B3C">
      <w:pPr>
        <w:pStyle w:val="a5"/>
      </w:pPr>
      <w:r>
        <w:t>&lt;?xml version="1.0" encoding="UTF-8"?&gt;</w:t>
      </w:r>
    </w:p>
    <w:p w:rsidR="000B4B3C" w:rsidRDefault="000B4B3C" w:rsidP="000B4B3C">
      <w:pPr>
        <w:pStyle w:val="a5"/>
      </w:pPr>
      <w:r>
        <w:t>&lt;web-app xmlns:xsi="http://www.w3.org/2001/XMLSchema-instance"</w:t>
      </w:r>
    </w:p>
    <w:p w:rsidR="000B4B3C" w:rsidRDefault="000B4B3C" w:rsidP="000B4B3C">
      <w:pPr>
        <w:pStyle w:val="a5"/>
      </w:pPr>
      <w:r>
        <w:tab/>
        <w:t>xmlns="http://java.sun.com/xml/ns/javaee"</w:t>
      </w:r>
    </w:p>
    <w:p w:rsidR="000B4B3C" w:rsidRDefault="000B4B3C" w:rsidP="000B4B3C">
      <w:pPr>
        <w:pStyle w:val="a5"/>
      </w:pPr>
      <w:r>
        <w:tab/>
        <w:t>xsi:schemaLocation="http://java.sun.com/xml/ns/javaee http://java.sun.com/xml/ns/javaee/web-app_2_5.xsd"</w:t>
      </w:r>
    </w:p>
    <w:p w:rsidR="000B4B3C" w:rsidRDefault="000B4B3C" w:rsidP="000B4B3C">
      <w:pPr>
        <w:pStyle w:val="a5"/>
      </w:pPr>
      <w:r>
        <w:tab/>
        <w:t>id="jt-manage" version="2.5"&gt;</w:t>
      </w:r>
    </w:p>
    <w:p w:rsidR="000B4B3C" w:rsidRDefault="000B4B3C" w:rsidP="000B4B3C">
      <w:pPr>
        <w:pStyle w:val="a5"/>
      </w:pPr>
      <w:r>
        <w:tab/>
        <w:t>&lt;display-name&gt;jt-web&lt;/display-name&gt;</w:t>
      </w:r>
    </w:p>
    <w:p w:rsidR="000B4B3C" w:rsidRDefault="000B4B3C" w:rsidP="000B4B3C">
      <w:pPr>
        <w:pStyle w:val="a5"/>
      </w:pPr>
    </w:p>
    <w:p w:rsidR="000B4B3C" w:rsidRDefault="000B4B3C" w:rsidP="000B4B3C">
      <w:pPr>
        <w:pStyle w:val="a5"/>
      </w:pPr>
      <w:r>
        <w:tab/>
        <w:t>&lt;context-param&gt;</w:t>
      </w:r>
    </w:p>
    <w:p w:rsidR="000B4B3C" w:rsidRDefault="000B4B3C" w:rsidP="000B4B3C">
      <w:pPr>
        <w:pStyle w:val="a5"/>
      </w:pPr>
      <w:r>
        <w:tab/>
      </w:r>
      <w:r>
        <w:tab/>
        <w:t>&lt;param-name&gt;contextConfigLocation&lt;/param-name&gt;</w:t>
      </w:r>
    </w:p>
    <w:p w:rsidR="000B4B3C" w:rsidRDefault="000B4B3C" w:rsidP="000B4B3C">
      <w:pPr>
        <w:pStyle w:val="a5"/>
      </w:pPr>
      <w:r>
        <w:tab/>
      </w:r>
      <w:r>
        <w:tab/>
        <w:t>&lt;param-value&gt;classpath:spring/applicationContext*.xml&lt;/param-value&gt;</w:t>
      </w:r>
    </w:p>
    <w:p w:rsidR="000B4B3C" w:rsidRDefault="000B4B3C" w:rsidP="000B4B3C">
      <w:pPr>
        <w:pStyle w:val="a5"/>
      </w:pPr>
      <w:r>
        <w:tab/>
        <w:t>&lt;/context-param&gt;</w:t>
      </w:r>
    </w:p>
    <w:p w:rsidR="000B4B3C" w:rsidRDefault="000B4B3C" w:rsidP="000B4B3C">
      <w:pPr>
        <w:pStyle w:val="a5"/>
      </w:pPr>
      <w:r>
        <w:rPr>
          <w:rFonts w:hint="eastAsia"/>
        </w:rPr>
        <w:tab/>
        <w:t>&lt;!--Spring</w:t>
      </w:r>
      <w:r>
        <w:rPr>
          <w:rFonts w:hint="eastAsia"/>
        </w:rPr>
        <w:t>的</w:t>
      </w:r>
      <w:r>
        <w:rPr>
          <w:rFonts w:hint="eastAsia"/>
        </w:rPr>
        <w:t xml:space="preserve">ApplicationContext </w:t>
      </w:r>
      <w:r>
        <w:rPr>
          <w:rFonts w:hint="eastAsia"/>
        </w:rPr>
        <w:t>载入</w:t>
      </w:r>
      <w:r>
        <w:rPr>
          <w:rFonts w:hint="eastAsia"/>
        </w:rPr>
        <w:t xml:space="preserve"> --&gt;</w:t>
      </w:r>
    </w:p>
    <w:p w:rsidR="000B4B3C" w:rsidRDefault="000B4B3C" w:rsidP="000B4B3C">
      <w:pPr>
        <w:pStyle w:val="a5"/>
      </w:pPr>
      <w:r>
        <w:tab/>
        <w:t>&lt;listener&gt;</w:t>
      </w:r>
    </w:p>
    <w:p w:rsidR="000B4B3C" w:rsidRDefault="000B4B3C" w:rsidP="000B4B3C">
      <w:pPr>
        <w:pStyle w:val="a5"/>
      </w:pPr>
      <w:r>
        <w:tab/>
      </w:r>
      <w:r>
        <w:tab/>
        <w:t>&lt;listener-class&gt;org.springframework.web.context.ContextLoaderListener&lt;/listener-class&gt;</w:t>
      </w:r>
    </w:p>
    <w:p w:rsidR="000B4B3C" w:rsidRDefault="000B4B3C" w:rsidP="000B4B3C">
      <w:pPr>
        <w:pStyle w:val="a5"/>
      </w:pPr>
      <w:r>
        <w:tab/>
        <w:t>&lt;/listener&gt;</w:t>
      </w:r>
    </w:p>
    <w:p w:rsidR="000B4B3C" w:rsidRDefault="000B4B3C" w:rsidP="000B4B3C">
      <w:pPr>
        <w:pStyle w:val="a5"/>
      </w:pPr>
    </w:p>
    <w:p w:rsidR="000B4B3C" w:rsidRDefault="000B4B3C" w:rsidP="000B4B3C">
      <w:pPr>
        <w:pStyle w:val="a5"/>
      </w:pPr>
      <w:r>
        <w:rPr>
          <w:rFonts w:hint="eastAsia"/>
        </w:rPr>
        <w:tab/>
        <w:t xml:space="preserve">&lt;!-- </w:t>
      </w:r>
      <w:r>
        <w:rPr>
          <w:rFonts w:hint="eastAsia"/>
        </w:rPr>
        <w:t>编码过滤器，以</w:t>
      </w:r>
      <w:r>
        <w:rPr>
          <w:rFonts w:hint="eastAsia"/>
        </w:rPr>
        <w:t>UTF8</w:t>
      </w:r>
      <w:r>
        <w:rPr>
          <w:rFonts w:hint="eastAsia"/>
        </w:rPr>
        <w:t>编码</w:t>
      </w:r>
      <w:r>
        <w:rPr>
          <w:rFonts w:hint="eastAsia"/>
        </w:rPr>
        <w:t xml:space="preserve"> --&gt;</w:t>
      </w:r>
    </w:p>
    <w:p w:rsidR="000B4B3C" w:rsidRDefault="000B4B3C" w:rsidP="000B4B3C">
      <w:pPr>
        <w:pStyle w:val="a5"/>
      </w:pPr>
      <w:r>
        <w:tab/>
        <w:t>&lt;filter&gt;</w:t>
      </w:r>
    </w:p>
    <w:p w:rsidR="000B4B3C" w:rsidRDefault="000B4B3C" w:rsidP="000B4B3C">
      <w:pPr>
        <w:pStyle w:val="a5"/>
      </w:pPr>
      <w:r>
        <w:tab/>
      </w:r>
      <w:r>
        <w:tab/>
        <w:t>&lt;filter-name&gt;encodingFilter&lt;/filter-name&gt;</w:t>
      </w:r>
    </w:p>
    <w:p w:rsidR="000B4B3C" w:rsidRDefault="000B4B3C" w:rsidP="000B4B3C">
      <w:pPr>
        <w:pStyle w:val="a5"/>
      </w:pPr>
      <w:r>
        <w:tab/>
      </w:r>
      <w:r>
        <w:tab/>
        <w:t>&lt;filter-class&gt;org.springframework.web.filter.CharacterEncodingFilter&lt;/filter-class&gt;</w:t>
      </w:r>
    </w:p>
    <w:p w:rsidR="000B4B3C" w:rsidRDefault="000B4B3C" w:rsidP="000B4B3C">
      <w:pPr>
        <w:pStyle w:val="a5"/>
      </w:pPr>
      <w:r>
        <w:tab/>
      </w:r>
      <w:r>
        <w:tab/>
        <w:t>&lt;init-param&gt;</w:t>
      </w:r>
    </w:p>
    <w:p w:rsidR="000B4B3C" w:rsidRDefault="000B4B3C" w:rsidP="000B4B3C">
      <w:pPr>
        <w:pStyle w:val="a5"/>
      </w:pPr>
      <w:r>
        <w:tab/>
      </w:r>
      <w:r>
        <w:tab/>
      </w:r>
      <w:r>
        <w:tab/>
        <w:t>&lt;param-name&gt;encoding&lt;/param-name&gt;</w:t>
      </w:r>
    </w:p>
    <w:p w:rsidR="000B4B3C" w:rsidRDefault="000B4B3C" w:rsidP="000B4B3C">
      <w:pPr>
        <w:pStyle w:val="a5"/>
      </w:pPr>
      <w:r>
        <w:tab/>
      </w:r>
      <w:r>
        <w:tab/>
      </w:r>
      <w:r>
        <w:tab/>
        <w:t>&lt;param-value&gt;UTF8&lt;/param-value&gt;</w:t>
      </w:r>
    </w:p>
    <w:p w:rsidR="000B4B3C" w:rsidRDefault="000B4B3C" w:rsidP="000B4B3C">
      <w:pPr>
        <w:pStyle w:val="a5"/>
      </w:pPr>
      <w:r>
        <w:tab/>
      </w:r>
      <w:r>
        <w:tab/>
        <w:t>&lt;/init-param&gt;</w:t>
      </w:r>
    </w:p>
    <w:p w:rsidR="000B4B3C" w:rsidRDefault="000B4B3C" w:rsidP="000B4B3C">
      <w:pPr>
        <w:pStyle w:val="a5"/>
      </w:pPr>
      <w:r>
        <w:lastRenderedPageBreak/>
        <w:tab/>
        <w:t>&lt;/filter&gt;</w:t>
      </w:r>
    </w:p>
    <w:p w:rsidR="000B4B3C" w:rsidRDefault="000B4B3C" w:rsidP="000B4B3C">
      <w:pPr>
        <w:pStyle w:val="a5"/>
      </w:pPr>
      <w:r>
        <w:tab/>
        <w:t>&lt;filter-mapping&gt;</w:t>
      </w:r>
    </w:p>
    <w:p w:rsidR="000B4B3C" w:rsidRDefault="000B4B3C" w:rsidP="000B4B3C">
      <w:pPr>
        <w:pStyle w:val="a5"/>
      </w:pPr>
      <w:r>
        <w:tab/>
      </w:r>
      <w:r>
        <w:tab/>
        <w:t>&lt;filter-name&gt;encodingFilter&lt;/filter-name&gt;</w:t>
      </w:r>
    </w:p>
    <w:p w:rsidR="000B4B3C" w:rsidRDefault="000B4B3C" w:rsidP="000B4B3C">
      <w:pPr>
        <w:pStyle w:val="a5"/>
      </w:pPr>
      <w:r>
        <w:tab/>
      </w:r>
      <w:r>
        <w:tab/>
        <w:t>&lt;url-pattern&gt;/*&lt;/url-pattern&gt;</w:t>
      </w:r>
    </w:p>
    <w:p w:rsidR="000B4B3C" w:rsidRDefault="000B4B3C" w:rsidP="000B4B3C">
      <w:pPr>
        <w:pStyle w:val="a5"/>
      </w:pPr>
      <w:r>
        <w:tab/>
        <w:t>&lt;/filter-mapping&gt;</w:t>
      </w:r>
    </w:p>
    <w:p w:rsidR="000B4B3C" w:rsidRDefault="000B4B3C" w:rsidP="000B4B3C">
      <w:pPr>
        <w:pStyle w:val="a5"/>
      </w:pPr>
    </w:p>
    <w:p w:rsidR="000B4B3C" w:rsidRDefault="000B4B3C" w:rsidP="000B4B3C">
      <w:pPr>
        <w:pStyle w:val="a5"/>
      </w:pPr>
      <w:r>
        <w:rPr>
          <w:rFonts w:hint="eastAsia"/>
        </w:rPr>
        <w:tab/>
        <w:t xml:space="preserve">&lt;!-- </w:t>
      </w:r>
      <w:r>
        <w:rPr>
          <w:rFonts w:hint="eastAsia"/>
        </w:rPr>
        <w:t>配置</w:t>
      </w:r>
      <w:r>
        <w:rPr>
          <w:rFonts w:hint="eastAsia"/>
        </w:rPr>
        <w:t>SpringMVC --&gt;</w:t>
      </w:r>
    </w:p>
    <w:p w:rsidR="000B4B3C" w:rsidRDefault="000B4B3C" w:rsidP="000B4B3C">
      <w:pPr>
        <w:pStyle w:val="a5"/>
      </w:pPr>
      <w:r>
        <w:tab/>
        <w:t>&lt;servlet&gt;</w:t>
      </w:r>
    </w:p>
    <w:p w:rsidR="000B4B3C" w:rsidRDefault="000B4B3C" w:rsidP="000B4B3C">
      <w:pPr>
        <w:pStyle w:val="a5"/>
      </w:pPr>
      <w:r>
        <w:tab/>
      </w:r>
      <w:r>
        <w:tab/>
        <w:t>&lt;servlet-name&gt;springmvc&lt;/servlet-name&gt;</w:t>
      </w:r>
    </w:p>
    <w:p w:rsidR="000B4B3C" w:rsidRDefault="000B4B3C" w:rsidP="000B4B3C">
      <w:pPr>
        <w:pStyle w:val="a5"/>
      </w:pPr>
      <w:r>
        <w:tab/>
      </w:r>
      <w:r>
        <w:tab/>
        <w:t>&lt;servlet-class&gt;org.springframework.web.servlet.DispatcherServlet&lt;/servlet-class&gt;</w:t>
      </w:r>
    </w:p>
    <w:p w:rsidR="000B4B3C" w:rsidRDefault="000B4B3C" w:rsidP="000B4B3C">
      <w:pPr>
        <w:pStyle w:val="a5"/>
      </w:pPr>
      <w:r>
        <w:rPr>
          <w:rFonts w:hint="eastAsia"/>
        </w:rPr>
        <w:tab/>
      </w:r>
      <w:r>
        <w:rPr>
          <w:rFonts w:hint="eastAsia"/>
        </w:rPr>
        <w:tab/>
        <w:t xml:space="preserve">&lt;!-- </w:t>
      </w:r>
      <w:r>
        <w:rPr>
          <w:rFonts w:hint="eastAsia"/>
        </w:rPr>
        <w:t>指定</w:t>
      </w:r>
      <w:r>
        <w:rPr>
          <w:rFonts w:hint="eastAsia"/>
        </w:rPr>
        <w:t>SpringMVC</w:t>
      </w:r>
      <w:r>
        <w:rPr>
          <w:rFonts w:hint="eastAsia"/>
        </w:rPr>
        <w:t>配置文件</w:t>
      </w:r>
      <w:r>
        <w:rPr>
          <w:rFonts w:hint="eastAsia"/>
        </w:rPr>
        <w:t xml:space="preserve"> --&gt;</w:t>
      </w:r>
    </w:p>
    <w:p w:rsidR="000B4B3C" w:rsidRDefault="000B4B3C" w:rsidP="000B4B3C">
      <w:pPr>
        <w:pStyle w:val="a5"/>
      </w:pPr>
      <w:r>
        <w:tab/>
      </w:r>
      <w:r>
        <w:tab/>
        <w:t>&lt;init-param&gt;</w:t>
      </w:r>
    </w:p>
    <w:p w:rsidR="000B4B3C" w:rsidRDefault="000B4B3C" w:rsidP="000B4B3C">
      <w:pPr>
        <w:pStyle w:val="a5"/>
      </w:pPr>
      <w:r>
        <w:tab/>
      </w:r>
      <w:r>
        <w:tab/>
      </w:r>
      <w:r>
        <w:tab/>
        <w:t>&lt;param-name&gt;contextConfigLocation&lt;/param-name&gt;</w:t>
      </w:r>
    </w:p>
    <w:p w:rsidR="000B4B3C" w:rsidRDefault="000B4B3C" w:rsidP="000B4B3C">
      <w:pPr>
        <w:pStyle w:val="a5"/>
      </w:pPr>
      <w:r>
        <w:tab/>
      </w:r>
      <w:r>
        <w:tab/>
      </w:r>
      <w:r>
        <w:tab/>
        <w:t>&lt;param-value&gt;classpath:spring/springmvc-config.xml&lt;/param-value&gt;</w:t>
      </w:r>
    </w:p>
    <w:p w:rsidR="000B4B3C" w:rsidRDefault="000B4B3C" w:rsidP="000B4B3C">
      <w:pPr>
        <w:pStyle w:val="a5"/>
      </w:pPr>
      <w:r>
        <w:tab/>
      </w:r>
      <w:r>
        <w:tab/>
        <w:t>&lt;/init-param&gt;</w:t>
      </w:r>
    </w:p>
    <w:p w:rsidR="000B4B3C" w:rsidRDefault="000B4B3C" w:rsidP="000B4B3C">
      <w:pPr>
        <w:pStyle w:val="a5"/>
      </w:pPr>
      <w:r>
        <w:tab/>
      </w:r>
      <w:r>
        <w:tab/>
        <w:t>&lt;load-on-startup&gt;1&lt;/load-on-startup&gt;</w:t>
      </w:r>
    </w:p>
    <w:p w:rsidR="000B4B3C" w:rsidRDefault="000B4B3C" w:rsidP="000B4B3C">
      <w:pPr>
        <w:pStyle w:val="a5"/>
      </w:pPr>
      <w:r>
        <w:tab/>
        <w:t>&lt;/servlet&gt;</w:t>
      </w:r>
    </w:p>
    <w:p w:rsidR="000B4B3C" w:rsidRDefault="000B4B3C" w:rsidP="000B4B3C">
      <w:pPr>
        <w:pStyle w:val="a5"/>
      </w:pPr>
    </w:p>
    <w:p w:rsidR="000B4B3C" w:rsidRDefault="000B4B3C" w:rsidP="000B4B3C">
      <w:pPr>
        <w:pStyle w:val="a5"/>
      </w:pPr>
      <w:r>
        <w:tab/>
        <w:t>&lt;servlet-mapping&gt;</w:t>
      </w:r>
    </w:p>
    <w:p w:rsidR="000B4B3C" w:rsidRDefault="000B4B3C" w:rsidP="000B4B3C">
      <w:pPr>
        <w:pStyle w:val="a5"/>
      </w:pPr>
      <w:r>
        <w:tab/>
      </w:r>
      <w:r>
        <w:tab/>
        <w:t>&lt;servlet-name&gt;springmvc&lt;/servlet-name&gt;</w:t>
      </w:r>
    </w:p>
    <w:p w:rsidR="000B4B3C" w:rsidRDefault="000B4B3C" w:rsidP="000B4B3C">
      <w:pPr>
        <w:pStyle w:val="a5"/>
      </w:pPr>
      <w:r>
        <w:tab/>
      </w:r>
      <w:r>
        <w:tab/>
        <w:t>&lt;url-pattern&gt;</w:t>
      </w:r>
      <w:r w:rsidRPr="00D52662">
        <w:rPr>
          <w:highlight w:val="yellow"/>
        </w:rPr>
        <w:t>*.html</w:t>
      </w:r>
      <w:r>
        <w:t>&lt;/url-pattern&gt;</w:t>
      </w:r>
    </w:p>
    <w:p w:rsidR="000B4B3C" w:rsidRDefault="000B4B3C" w:rsidP="000B4B3C">
      <w:pPr>
        <w:pStyle w:val="a5"/>
      </w:pPr>
      <w:r>
        <w:tab/>
        <w:t>&lt;/servlet-mapping&gt;</w:t>
      </w:r>
    </w:p>
    <w:p w:rsidR="000B4B3C" w:rsidRDefault="000B4B3C" w:rsidP="000B4B3C">
      <w:pPr>
        <w:pStyle w:val="a5"/>
      </w:pPr>
      <w:r>
        <w:tab/>
      </w:r>
    </w:p>
    <w:p w:rsidR="000B4B3C" w:rsidRDefault="000B4B3C" w:rsidP="000B4B3C">
      <w:pPr>
        <w:pStyle w:val="a5"/>
      </w:pPr>
      <w:r>
        <w:tab/>
        <w:t>&lt;welcome-file-list&gt;</w:t>
      </w:r>
    </w:p>
    <w:p w:rsidR="000B4B3C" w:rsidRDefault="000B4B3C" w:rsidP="000B4B3C">
      <w:pPr>
        <w:pStyle w:val="a5"/>
      </w:pPr>
      <w:r>
        <w:tab/>
      </w:r>
      <w:r>
        <w:tab/>
        <w:t>&lt;welcome-file&gt;index.jsp&lt;/welcome-file&gt;</w:t>
      </w:r>
    </w:p>
    <w:p w:rsidR="000B4B3C" w:rsidRDefault="000B4B3C" w:rsidP="000B4B3C">
      <w:pPr>
        <w:pStyle w:val="a5"/>
      </w:pPr>
      <w:r>
        <w:tab/>
        <w:t>&lt;/welcome-file-list&gt;</w:t>
      </w:r>
    </w:p>
    <w:p w:rsidR="000B4B3C" w:rsidRDefault="000B4B3C" w:rsidP="000B4B3C">
      <w:pPr>
        <w:pStyle w:val="a5"/>
      </w:pPr>
    </w:p>
    <w:p w:rsidR="000B4B3C" w:rsidRDefault="000B4B3C" w:rsidP="000B4B3C">
      <w:pPr>
        <w:pStyle w:val="a5"/>
      </w:pPr>
      <w:r>
        <w:t>&lt;/web-app&gt;</w:t>
      </w:r>
    </w:p>
    <w:p w:rsidR="000B4B3C" w:rsidRDefault="000B4B3C" w:rsidP="000B4B3C">
      <w:pPr>
        <w:ind w:firstLineChars="0" w:firstLine="0"/>
      </w:pPr>
      <w:r>
        <w:rPr>
          <w:rFonts w:hint="eastAsia"/>
        </w:rPr>
        <w:tab/>
      </w:r>
      <w:r>
        <w:rPr>
          <w:rFonts w:hint="eastAsia"/>
        </w:rPr>
        <w:t>注意：这里我们的映射为</w:t>
      </w:r>
      <w:r>
        <w:rPr>
          <w:rFonts w:hint="eastAsia"/>
        </w:rPr>
        <w:t>*.html</w:t>
      </w:r>
      <w:r>
        <w:rPr>
          <w:rFonts w:hint="eastAsia"/>
        </w:rPr>
        <w:t>，为什么呢？看下京东</w:t>
      </w:r>
      <w:r w:rsidRPr="009F0D0E">
        <w:rPr>
          <w:rFonts w:hint="eastAsia"/>
        </w:rPr>
        <w:t>www.jd.com</w:t>
      </w:r>
      <w:r>
        <w:rPr>
          <w:rFonts w:hint="eastAsia"/>
        </w:rPr>
        <w:t>。可以看到，浏览一个具体的货物信息时，</w:t>
      </w:r>
      <w:r>
        <w:rPr>
          <w:rFonts w:hint="eastAsia"/>
        </w:rPr>
        <w:t>item.jd.com/12173048.html</w:t>
      </w:r>
      <w:r>
        <w:rPr>
          <w:rFonts w:hint="eastAsia"/>
        </w:rPr>
        <w:t>。其实它并非真正的</w:t>
      </w:r>
      <w:r>
        <w:rPr>
          <w:rFonts w:hint="eastAsia"/>
        </w:rPr>
        <w:t>html</w:t>
      </w:r>
      <w:r>
        <w:rPr>
          <w:rFonts w:hint="eastAsia"/>
        </w:rPr>
        <w:t>页面，那为什么这么做？是不为了搜索爬虫。它们搜到这个链接，以为是个静态页面。就会进行处理。提高网站知名度和搜索排名的。为了</w:t>
      </w:r>
      <w:r>
        <w:rPr>
          <w:rFonts w:hint="eastAsia"/>
        </w:rPr>
        <w:t>SEO</w:t>
      </w:r>
      <w:r>
        <w:rPr>
          <w:rFonts w:hint="eastAsia"/>
        </w:rPr>
        <w:t>网站优化的。</w:t>
      </w:r>
    </w:p>
    <w:p w:rsidR="000B4B3C" w:rsidRDefault="000B4B3C" w:rsidP="000B4B3C">
      <w:pPr>
        <w:pStyle w:val="3"/>
      </w:pPr>
      <w:r>
        <w:rPr>
          <w:rFonts w:hint="eastAsia"/>
        </w:rPr>
        <w:t>拷贝“资料”中的静态文件和</w:t>
      </w:r>
      <w:r>
        <w:rPr>
          <w:rFonts w:hint="eastAsia"/>
        </w:rPr>
        <w:t>jsp</w:t>
      </w:r>
      <w:r>
        <w:rPr>
          <w:rFonts w:hint="eastAsia"/>
        </w:rPr>
        <w:t>文件</w:t>
      </w:r>
    </w:p>
    <w:p w:rsidR="000B4B3C" w:rsidRPr="00E24AE1" w:rsidRDefault="000B4B3C" w:rsidP="000B4B3C">
      <w:r w:rsidRPr="00E24AE1">
        <w:rPr>
          <w:rFonts w:hint="eastAsia"/>
        </w:rPr>
        <w:t>01-</w:t>
      </w:r>
      <w:r w:rsidRPr="00E24AE1">
        <w:rPr>
          <w:rFonts w:hint="eastAsia"/>
        </w:rPr>
        <w:t>课前资料</w:t>
      </w:r>
      <w:r w:rsidRPr="00E24AE1">
        <w:rPr>
          <w:rFonts w:hint="eastAsia"/>
        </w:rPr>
        <w:t>\00-</w:t>
      </w:r>
      <w:r w:rsidRPr="00E24AE1">
        <w:rPr>
          <w:rFonts w:hint="eastAsia"/>
        </w:rPr>
        <w:t>基础框架</w:t>
      </w:r>
      <w:r w:rsidRPr="00E24AE1">
        <w:rPr>
          <w:rFonts w:hint="eastAsia"/>
        </w:rPr>
        <w:t>\04-</w:t>
      </w:r>
      <w:r w:rsidRPr="00E24AE1">
        <w:rPr>
          <w:rFonts w:hint="eastAsia"/>
        </w:rPr>
        <w:t>静态资源</w:t>
      </w:r>
      <w:r w:rsidRPr="00E24AE1">
        <w:rPr>
          <w:rFonts w:hint="eastAsia"/>
        </w:rPr>
        <w:t>\</w:t>
      </w:r>
      <w:r w:rsidRPr="00E24AE1">
        <w:rPr>
          <w:rFonts w:hint="eastAsia"/>
        </w:rPr>
        <w:t>前台系统</w:t>
      </w:r>
    </w:p>
    <w:p w:rsidR="000B4B3C" w:rsidRDefault="000B4B3C" w:rsidP="000B4B3C">
      <w:pPr>
        <w:pStyle w:val="ab"/>
        <w:spacing w:before="156" w:after="156"/>
        <w:ind w:firstLine="360"/>
      </w:pPr>
      <w:r>
        <w:lastRenderedPageBreak/>
        <w:drawing>
          <wp:inline distT="0" distB="0" distL="0" distR="0" wp14:anchorId="71BB43D9" wp14:editId="3826C6D5">
            <wp:extent cx="2124075" cy="1933575"/>
            <wp:effectExtent l="0" t="0" r="9525" b="9525"/>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2124075" cy="1933575"/>
                    </a:xfrm>
                    <a:prstGeom prst="rect">
                      <a:avLst/>
                    </a:prstGeom>
                  </pic:spPr>
                </pic:pic>
              </a:graphicData>
            </a:graphic>
          </wp:inline>
        </w:drawing>
      </w:r>
    </w:p>
    <w:p w:rsidR="004A1A42" w:rsidRDefault="004A1A42" w:rsidP="00717371">
      <w:pPr>
        <w:pStyle w:val="3"/>
        <w:numPr>
          <w:ilvl w:val="2"/>
          <w:numId w:val="30"/>
        </w:numPr>
      </w:pPr>
      <w:r>
        <w:rPr>
          <w:rFonts w:hint="eastAsia"/>
        </w:rPr>
        <w:t>创建首页</w:t>
      </w:r>
      <w:r>
        <w:rPr>
          <w:rFonts w:hint="eastAsia"/>
        </w:rPr>
        <w:t>IndexController</w:t>
      </w:r>
    </w:p>
    <w:p w:rsidR="004A1A42" w:rsidRDefault="004A1A42" w:rsidP="004A1A42">
      <w:pPr>
        <w:pStyle w:val="a5"/>
      </w:pPr>
      <w:r>
        <w:t>package com.jt.web.controller;</w:t>
      </w:r>
    </w:p>
    <w:p w:rsidR="004A1A42" w:rsidRDefault="004A1A42" w:rsidP="004A1A42">
      <w:pPr>
        <w:pStyle w:val="a5"/>
      </w:pPr>
    </w:p>
    <w:p w:rsidR="004A1A42" w:rsidRDefault="004A1A42" w:rsidP="004A1A42">
      <w:pPr>
        <w:pStyle w:val="a5"/>
      </w:pPr>
      <w:r>
        <w:t>import org.springframework.stereotype.Controller;</w:t>
      </w:r>
    </w:p>
    <w:p w:rsidR="004A1A42" w:rsidRDefault="004A1A42" w:rsidP="004A1A42">
      <w:pPr>
        <w:pStyle w:val="a5"/>
      </w:pPr>
      <w:r>
        <w:t>import org.springframework.web.bind.annotation.RequestMapping;</w:t>
      </w:r>
    </w:p>
    <w:p w:rsidR="004A1A42" w:rsidRDefault="004A1A42" w:rsidP="004A1A42">
      <w:pPr>
        <w:pStyle w:val="a5"/>
      </w:pPr>
    </w:p>
    <w:p w:rsidR="004A1A42" w:rsidRDefault="004A1A42" w:rsidP="004A1A42">
      <w:pPr>
        <w:pStyle w:val="a5"/>
      </w:pPr>
      <w:r>
        <w:t>@Controller</w:t>
      </w:r>
    </w:p>
    <w:p w:rsidR="004A1A42" w:rsidRDefault="004A1A42" w:rsidP="004A1A42">
      <w:pPr>
        <w:pStyle w:val="a5"/>
      </w:pPr>
      <w:r>
        <w:t>public class IndexController {</w:t>
      </w:r>
    </w:p>
    <w:p w:rsidR="004A1A42" w:rsidRDefault="004A1A42" w:rsidP="004A1A42">
      <w:pPr>
        <w:pStyle w:val="a5"/>
      </w:pPr>
      <w:r>
        <w:t xml:space="preserve">    /**</w:t>
      </w:r>
    </w:p>
    <w:p w:rsidR="004A1A42" w:rsidRDefault="004A1A42" w:rsidP="004A1A42">
      <w:pPr>
        <w:pStyle w:val="a5"/>
      </w:pPr>
      <w:r>
        <w:rPr>
          <w:rFonts w:hint="eastAsia"/>
        </w:rPr>
        <w:t xml:space="preserve">     * </w:t>
      </w:r>
      <w:r>
        <w:rPr>
          <w:rFonts w:hint="eastAsia"/>
        </w:rPr>
        <w:t>首页</w:t>
      </w:r>
    </w:p>
    <w:p w:rsidR="004A1A42" w:rsidRDefault="004A1A42" w:rsidP="004A1A42">
      <w:pPr>
        <w:pStyle w:val="a5"/>
      </w:pPr>
      <w:r>
        <w:t xml:space="preserve">     * </w:t>
      </w:r>
    </w:p>
    <w:p w:rsidR="004A1A42" w:rsidRDefault="004A1A42" w:rsidP="004A1A42">
      <w:pPr>
        <w:pStyle w:val="a5"/>
      </w:pPr>
      <w:r>
        <w:t xml:space="preserve">     * @return</w:t>
      </w:r>
    </w:p>
    <w:p w:rsidR="004A1A42" w:rsidRDefault="004A1A42" w:rsidP="004A1A42">
      <w:pPr>
        <w:pStyle w:val="a5"/>
      </w:pPr>
      <w:r>
        <w:t xml:space="preserve">     */</w:t>
      </w:r>
    </w:p>
    <w:p w:rsidR="004A1A42" w:rsidRDefault="004A1A42" w:rsidP="004A1A42">
      <w:pPr>
        <w:pStyle w:val="a5"/>
      </w:pPr>
      <w:r>
        <w:t xml:space="preserve">    @RequestMapping("index")</w:t>
      </w:r>
    </w:p>
    <w:p w:rsidR="004A1A42" w:rsidRDefault="004A1A42" w:rsidP="004A1A42">
      <w:pPr>
        <w:pStyle w:val="a5"/>
      </w:pPr>
      <w:r>
        <w:t xml:space="preserve">    public String index() {</w:t>
      </w:r>
    </w:p>
    <w:p w:rsidR="004A1A42" w:rsidRDefault="004A1A42" w:rsidP="004A1A42">
      <w:pPr>
        <w:pStyle w:val="a5"/>
      </w:pPr>
      <w:r>
        <w:t xml:space="preserve">        return "index";</w:t>
      </w:r>
    </w:p>
    <w:p w:rsidR="004A1A42" w:rsidRDefault="004A1A42" w:rsidP="004A1A42">
      <w:pPr>
        <w:pStyle w:val="a5"/>
      </w:pPr>
      <w:r>
        <w:t xml:space="preserve">    }</w:t>
      </w:r>
    </w:p>
    <w:p w:rsidR="004A1A42" w:rsidRDefault="004A1A42" w:rsidP="004A1A42">
      <w:pPr>
        <w:pStyle w:val="a5"/>
      </w:pPr>
    </w:p>
    <w:p w:rsidR="004A1A42" w:rsidRDefault="004A1A42" w:rsidP="004A1A42">
      <w:pPr>
        <w:pStyle w:val="a5"/>
      </w:pPr>
      <w:r>
        <w:t>}</w:t>
      </w:r>
    </w:p>
    <w:p w:rsidR="000B4B3C" w:rsidRDefault="000B4B3C" w:rsidP="000B4B3C">
      <w:pPr>
        <w:pStyle w:val="3"/>
      </w:pPr>
      <w:r>
        <w:rPr>
          <w:rFonts w:hint="eastAsia"/>
        </w:rPr>
        <w:lastRenderedPageBreak/>
        <w:t>创建</w:t>
      </w:r>
      <w:r>
        <w:rPr>
          <w:rFonts w:hint="eastAsia"/>
        </w:rPr>
        <w:t>tomcat</w:t>
      </w:r>
      <w:r>
        <w:rPr>
          <w:rFonts w:hint="eastAsia"/>
        </w:rPr>
        <w:t>运行命令</w:t>
      </w:r>
    </w:p>
    <w:p w:rsidR="000B4B3C" w:rsidRDefault="000B4B3C" w:rsidP="000B4B3C">
      <w:pPr>
        <w:pStyle w:val="ab"/>
        <w:spacing w:before="156" w:after="156"/>
        <w:ind w:firstLine="360"/>
      </w:pPr>
      <w:r>
        <w:drawing>
          <wp:inline distT="0" distB="0" distL="0" distR="0" wp14:anchorId="42A69B8A" wp14:editId="0CA9E5E3">
            <wp:extent cx="5274310" cy="3767103"/>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3767103"/>
                    </a:xfrm>
                    <a:prstGeom prst="rect">
                      <a:avLst/>
                    </a:prstGeom>
                  </pic:spPr>
                </pic:pic>
              </a:graphicData>
            </a:graphic>
          </wp:inline>
        </w:drawing>
      </w:r>
    </w:p>
    <w:p w:rsidR="000B4B3C" w:rsidRDefault="000B4B3C" w:rsidP="000B4B3C">
      <w:pPr>
        <w:pStyle w:val="3"/>
      </w:pPr>
      <w:r>
        <w:rPr>
          <w:rFonts w:hint="eastAsia"/>
        </w:rPr>
        <w:t>配置</w:t>
      </w:r>
      <w:r>
        <w:rPr>
          <w:rFonts w:hint="eastAsia"/>
        </w:rPr>
        <w:t>nginx</w:t>
      </w:r>
      <w:r>
        <w:rPr>
          <w:rFonts w:hint="eastAsia"/>
        </w:rPr>
        <w:t>，修改</w:t>
      </w:r>
      <w:r>
        <w:rPr>
          <w:rFonts w:hint="eastAsia"/>
        </w:rPr>
        <w:t>conf/nginx.conf</w:t>
      </w:r>
      <w:r>
        <w:rPr>
          <w:rFonts w:hint="eastAsia"/>
        </w:rPr>
        <w:t>文件</w:t>
      </w:r>
    </w:p>
    <w:p w:rsidR="000B4B3C" w:rsidRDefault="000B4B3C" w:rsidP="000B4B3C">
      <w:pPr>
        <w:pStyle w:val="a5"/>
      </w:pPr>
      <w:r>
        <w:rPr>
          <w:rFonts w:hint="eastAsia"/>
        </w:rPr>
        <w:tab/>
        <w:t>#</w:t>
      </w:r>
      <w:r>
        <w:rPr>
          <w:rFonts w:hint="eastAsia"/>
        </w:rPr>
        <w:t>后台服务器</w:t>
      </w:r>
    </w:p>
    <w:p w:rsidR="000B4B3C" w:rsidRDefault="000B4B3C" w:rsidP="000B4B3C">
      <w:pPr>
        <w:pStyle w:val="a5"/>
      </w:pPr>
      <w:r>
        <w:tab/>
        <w:t>server {</w:t>
      </w:r>
    </w:p>
    <w:p w:rsidR="000B4B3C" w:rsidRDefault="000B4B3C" w:rsidP="000B4B3C">
      <w:pPr>
        <w:pStyle w:val="a5"/>
      </w:pPr>
      <w:r>
        <w:tab/>
      </w:r>
      <w:r>
        <w:tab/>
        <w:t>listen       80;</w:t>
      </w:r>
    </w:p>
    <w:p w:rsidR="000B4B3C" w:rsidRDefault="000B4B3C" w:rsidP="000B4B3C">
      <w:pPr>
        <w:pStyle w:val="a5"/>
      </w:pPr>
      <w:r>
        <w:tab/>
      </w:r>
      <w:r>
        <w:tab/>
        <w:t>server_name  manage.jt.com;</w:t>
      </w:r>
    </w:p>
    <w:p w:rsidR="000B4B3C" w:rsidRDefault="000B4B3C" w:rsidP="000B4B3C">
      <w:pPr>
        <w:pStyle w:val="a5"/>
      </w:pPr>
      <w:r>
        <w:tab/>
      </w:r>
      <w:r>
        <w:tab/>
        <w:t>#charset koi8-r;</w:t>
      </w:r>
    </w:p>
    <w:p w:rsidR="000B4B3C" w:rsidRDefault="000B4B3C" w:rsidP="000B4B3C">
      <w:pPr>
        <w:pStyle w:val="a5"/>
      </w:pPr>
      <w:r>
        <w:tab/>
      </w:r>
      <w:r>
        <w:tab/>
        <w:t>#access_log  logs/host.access.log  main;</w:t>
      </w:r>
    </w:p>
    <w:p w:rsidR="000B4B3C" w:rsidRDefault="000B4B3C" w:rsidP="000B4B3C">
      <w:pPr>
        <w:pStyle w:val="a5"/>
      </w:pPr>
      <w:r>
        <w:tab/>
      </w:r>
      <w:r>
        <w:tab/>
      </w:r>
      <w:r>
        <w:tab/>
      </w:r>
    </w:p>
    <w:p w:rsidR="000B4B3C" w:rsidRDefault="000B4B3C" w:rsidP="000B4B3C">
      <w:pPr>
        <w:pStyle w:val="a5"/>
      </w:pPr>
      <w:r>
        <w:tab/>
      </w:r>
      <w:r>
        <w:tab/>
        <w:t>proxy_set_header X-Forwarded-Host $host;</w:t>
      </w:r>
    </w:p>
    <w:p w:rsidR="000B4B3C" w:rsidRDefault="000B4B3C" w:rsidP="000B4B3C">
      <w:pPr>
        <w:pStyle w:val="a5"/>
      </w:pPr>
      <w:r>
        <w:tab/>
      </w:r>
      <w:r>
        <w:tab/>
        <w:t>proxy_set_header X-Forwarded-Server $host;</w:t>
      </w:r>
    </w:p>
    <w:p w:rsidR="000B4B3C" w:rsidRDefault="000B4B3C" w:rsidP="000B4B3C">
      <w:pPr>
        <w:pStyle w:val="a5"/>
      </w:pPr>
      <w:r>
        <w:tab/>
      </w:r>
      <w:r>
        <w:tab/>
        <w:t>proxy_set_header X-Forwarded-For $proxy_add_x_forwarded_for;</w:t>
      </w:r>
    </w:p>
    <w:p w:rsidR="000B4B3C" w:rsidRDefault="000B4B3C" w:rsidP="000B4B3C">
      <w:pPr>
        <w:pStyle w:val="a5"/>
      </w:pPr>
      <w:r>
        <w:tab/>
      </w:r>
      <w:r>
        <w:tab/>
      </w:r>
    </w:p>
    <w:p w:rsidR="000B4B3C" w:rsidRDefault="000B4B3C" w:rsidP="000B4B3C">
      <w:pPr>
        <w:pStyle w:val="a5"/>
      </w:pPr>
      <w:r>
        <w:tab/>
      </w:r>
      <w:r>
        <w:tab/>
        <w:t>location / {</w:t>
      </w:r>
    </w:p>
    <w:p w:rsidR="000B4B3C" w:rsidRDefault="000B4B3C" w:rsidP="000B4B3C">
      <w:pPr>
        <w:pStyle w:val="a5"/>
      </w:pPr>
      <w:r>
        <w:tab/>
      </w:r>
      <w:r>
        <w:tab/>
        <w:t xml:space="preserve">       proxy_pass http://127.0.0.1:8081;</w:t>
      </w:r>
    </w:p>
    <w:p w:rsidR="000B4B3C" w:rsidRDefault="000B4B3C" w:rsidP="000B4B3C">
      <w:pPr>
        <w:pStyle w:val="a5"/>
      </w:pPr>
      <w:r>
        <w:tab/>
      </w:r>
      <w:r>
        <w:tab/>
        <w:t xml:space="preserve">       proxy_connect_timeout 600;</w:t>
      </w:r>
    </w:p>
    <w:p w:rsidR="000B4B3C" w:rsidRDefault="000B4B3C" w:rsidP="000B4B3C">
      <w:pPr>
        <w:pStyle w:val="a5"/>
      </w:pPr>
      <w:r>
        <w:tab/>
      </w:r>
      <w:r>
        <w:tab/>
        <w:t xml:space="preserve">       proxy_read_timeout 600;</w:t>
      </w:r>
    </w:p>
    <w:p w:rsidR="000B4B3C" w:rsidRDefault="000B4B3C" w:rsidP="000B4B3C">
      <w:pPr>
        <w:pStyle w:val="a5"/>
      </w:pPr>
      <w:r>
        <w:tab/>
      </w:r>
      <w:r>
        <w:tab/>
        <w:t>}</w:t>
      </w:r>
    </w:p>
    <w:p w:rsidR="000B4B3C" w:rsidRDefault="000B4B3C" w:rsidP="000B4B3C">
      <w:pPr>
        <w:pStyle w:val="a5"/>
      </w:pPr>
      <w:r>
        <w:tab/>
        <w:t>}</w:t>
      </w:r>
    </w:p>
    <w:p w:rsidR="000B4B3C" w:rsidRDefault="000B4B3C" w:rsidP="000B4B3C">
      <w:pPr>
        <w:pStyle w:val="a5"/>
      </w:pPr>
    </w:p>
    <w:p w:rsidR="000B4B3C" w:rsidRDefault="000B4B3C" w:rsidP="000B4B3C">
      <w:pPr>
        <w:pStyle w:val="a5"/>
      </w:pPr>
      <w:r>
        <w:rPr>
          <w:rFonts w:hint="eastAsia"/>
        </w:rPr>
        <w:tab/>
        <w:t>#</w:t>
      </w:r>
      <w:r>
        <w:rPr>
          <w:rFonts w:hint="eastAsia"/>
        </w:rPr>
        <w:t>前台服务器</w:t>
      </w:r>
    </w:p>
    <w:p w:rsidR="000B4B3C" w:rsidRDefault="000B4B3C" w:rsidP="000B4B3C">
      <w:pPr>
        <w:pStyle w:val="a5"/>
      </w:pPr>
      <w:r>
        <w:tab/>
        <w:t>server {</w:t>
      </w:r>
    </w:p>
    <w:p w:rsidR="000B4B3C" w:rsidRDefault="000B4B3C" w:rsidP="000B4B3C">
      <w:pPr>
        <w:pStyle w:val="a5"/>
      </w:pPr>
      <w:r>
        <w:tab/>
      </w:r>
      <w:r>
        <w:tab/>
        <w:t>listen       80;</w:t>
      </w:r>
    </w:p>
    <w:p w:rsidR="000B4B3C" w:rsidRDefault="000B4B3C" w:rsidP="000B4B3C">
      <w:pPr>
        <w:pStyle w:val="a5"/>
      </w:pPr>
      <w:r>
        <w:tab/>
      </w:r>
      <w:r>
        <w:tab/>
        <w:t>server_name  www.jt.com;</w:t>
      </w:r>
    </w:p>
    <w:p w:rsidR="000B4B3C" w:rsidRDefault="000B4B3C" w:rsidP="000B4B3C">
      <w:pPr>
        <w:pStyle w:val="a5"/>
      </w:pPr>
      <w:r>
        <w:tab/>
      </w:r>
      <w:r>
        <w:tab/>
        <w:t>#charset koi8-r;</w:t>
      </w:r>
    </w:p>
    <w:p w:rsidR="000B4B3C" w:rsidRDefault="000B4B3C" w:rsidP="000B4B3C">
      <w:pPr>
        <w:pStyle w:val="a5"/>
      </w:pPr>
      <w:r>
        <w:lastRenderedPageBreak/>
        <w:tab/>
      </w:r>
      <w:r>
        <w:tab/>
        <w:t>#access_log  logs/host.access.log  main;</w:t>
      </w:r>
    </w:p>
    <w:p w:rsidR="000B4B3C" w:rsidRDefault="000B4B3C" w:rsidP="000B4B3C">
      <w:pPr>
        <w:pStyle w:val="a5"/>
      </w:pPr>
      <w:r>
        <w:tab/>
      </w:r>
      <w:r>
        <w:tab/>
      </w:r>
      <w:r>
        <w:tab/>
      </w:r>
    </w:p>
    <w:p w:rsidR="000B4B3C" w:rsidRDefault="000B4B3C" w:rsidP="000B4B3C">
      <w:pPr>
        <w:pStyle w:val="a5"/>
      </w:pPr>
      <w:r>
        <w:tab/>
      </w:r>
      <w:r>
        <w:tab/>
        <w:t>proxy_set_header X-Forwarded-Host $host;</w:t>
      </w:r>
    </w:p>
    <w:p w:rsidR="000B4B3C" w:rsidRDefault="000B4B3C" w:rsidP="000B4B3C">
      <w:pPr>
        <w:pStyle w:val="a5"/>
      </w:pPr>
      <w:r>
        <w:tab/>
      </w:r>
      <w:r>
        <w:tab/>
        <w:t>proxy_set_header X-Forwarded-Server $host;</w:t>
      </w:r>
    </w:p>
    <w:p w:rsidR="000B4B3C" w:rsidRDefault="000B4B3C" w:rsidP="000B4B3C">
      <w:pPr>
        <w:pStyle w:val="a5"/>
      </w:pPr>
      <w:r>
        <w:tab/>
      </w:r>
      <w:r>
        <w:tab/>
        <w:t>proxy_set_header X-Forwarded-For $proxy_add_x_forwarded_for;</w:t>
      </w:r>
    </w:p>
    <w:p w:rsidR="000B4B3C" w:rsidRDefault="000B4B3C" w:rsidP="000B4B3C">
      <w:pPr>
        <w:pStyle w:val="a5"/>
      </w:pPr>
      <w:r>
        <w:tab/>
      </w:r>
      <w:r>
        <w:tab/>
      </w:r>
    </w:p>
    <w:p w:rsidR="000B4B3C" w:rsidRDefault="000B4B3C" w:rsidP="000B4B3C">
      <w:pPr>
        <w:pStyle w:val="a5"/>
      </w:pPr>
      <w:r>
        <w:tab/>
      </w:r>
      <w:r>
        <w:tab/>
        <w:t>location / {</w:t>
      </w:r>
    </w:p>
    <w:p w:rsidR="000B4B3C" w:rsidRDefault="000B4B3C" w:rsidP="000B4B3C">
      <w:pPr>
        <w:pStyle w:val="a5"/>
      </w:pPr>
      <w:r>
        <w:tab/>
      </w:r>
      <w:r>
        <w:tab/>
        <w:t xml:space="preserve">       proxy_pass http://127.0.0.1:8082;</w:t>
      </w:r>
    </w:p>
    <w:p w:rsidR="000B4B3C" w:rsidRDefault="000B4B3C" w:rsidP="000B4B3C">
      <w:pPr>
        <w:pStyle w:val="a5"/>
      </w:pPr>
      <w:r>
        <w:tab/>
      </w:r>
      <w:r>
        <w:tab/>
        <w:t xml:space="preserve">       proxy_connect_timeout 600;</w:t>
      </w:r>
    </w:p>
    <w:p w:rsidR="000B4B3C" w:rsidRDefault="000B4B3C" w:rsidP="000B4B3C">
      <w:pPr>
        <w:pStyle w:val="a5"/>
      </w:pPr>
      <w:r>
        <w:tab/>
      </w:r>
      <w:r>
        <w:tab/>
        <w:t xml:space="preserve">       proxy_read_timeout 600;</w:t>
      </w:r>
    </w:p>
    <w:p w:rsidR="000B4B3C" w:rsidRDefault="000B4B3C" w:rsidP="000B4B3C">
      <w:pPr>
        <w:pStyle w:val="a5"/>
      </w:pPr>
      <w:r>
        <w:tab/>
      </w:r>
      <w:r>
        <w:tab/>
        <w:t>}</w:t>
      </w:r>
    </w:p>
    <w:p w:rsidR="000B4B3C" w:rsidRDefault="000B4B3C" w:rsidP="000B4B3C">
      <w:pPr>
        <w:pStyle w:val="a5"/>
      </w:pPr>
      <w:r>
        <w:tab/>
        <w:t>}</w:t>
      </w:r>
    </w:p>
    <w:p w:rsidR="000B4B3C" w:rsidRDefault="000B4B3C" w:rsidP="000B4B3C">
      <w:pPr>
        <w:pStyle w:val="a5"/>
      </w:pPr>
    </w:p>
    <w:p w:rsidR="000B4B3C" w:rsidRDefault="000B4B3C" w:rsidP="000B4B3C">
      <w:pPr>
        <w:pStyle w:val="a5"/>
      </w:pPr>
      <w:r>
        <w:rPr>
          <w:rFonts w:hint="eastAsia"/>
        </w:rPr>
        <w:tab/>
        <w:t>#</w:t>
      </w:r>
      <w:r>
        <w:rPr>
          <w:rFonts w:hint="eastAsia"/>
        </w:rPr>
        <w:t>图片服务器</w:t>
      </w:r>
    </w:p>
    <w:p w:rsidR="000B4B3C" w:rsidRDefault="000B4B3C" w:rsidP="000B4B3C">
      <w:pPr>
        <w:pStyle w:val="a5"/>
      </w:pPr>
      <w:r>
        <w:tab/>
        <w:t>server {</w:t>
      </w:r>
    </w:p>
    <w:p w:rsidR="000B4B3C" w:rsidRDefault="000B4B3C" w:rsidP="000B4B3C">
      <w:pPr>
        <w:pStyle w:val="a5"/>
      </w:pPr>
      <w:r>
        <w:tab/>
      </w:r>
      <w:r>
        <w:tab/>
        <w:t>listen       80;</w:t>
      </w:r>
    </w:p>
    <w:p w:rsidR="000B4B3C" w:rsidRDefault="000B4B3C" w:rsidP="000B4B3C">
      <w:pPr>
        <w:pStyle w:val="a5"/>
      </w:pPr>
      <w:r>
        <w:tab/>
      </w:r>
      <w:r>
        <w:tab/>
        <w:t>server_name  image.jt.com;</w:t>
      </w:r>
    </w:p>
    <w:p w:rsidR="000B4B3C" w:rsidRDefault="000B4B3C" w:rsidP="000B4B3C">
      <w:pPr>
        <w:pStyle w:val="a5"/>
      </w:pPr>
      <w:r>
        <w:tab/>
      </w:r>
      <w:r>
        <w:tab/>
        <w:t>#charset koi8-r;</w:t>
      </w:r>
    </w:p>
    <w:p w:rsidR="000B4B3C" w:rsidRDefault="000B4B3C" w:rsidP="000B4B3C">
      <w:pPr>
        <w:pStyle w:val="a5"/>
      </w:pPr>
      <w:r>
        <w:tab/>
      </w:r>
      <w:r>
        <w:tab/>
        <w:t>#access_log  logs/host.access.log  main;</w:t>
      </w:r>
    </w:p>
    <w:p w:rsidR="000B4B3C" w:rsidRDefault="000B4B3C" w:rsidP="000B4B3C">
      <w:pPr>
        <w:pStyle w:val="a5"/>
      </w:pPr>
      <w:r>
        <w:tab/>
      </w:r>
      <w:r>
        <w:tab/>
      </w:r>
    </w:p>
    <w:p w:rsidR="000B4B3C" w:rsidRDefault="000B4B3C" w:rsidP="000B4B3C">
      <w:pPr>
        <w:pStyle w:val="a5"/>
      </w:pPr>
      <w:r>
        <w:tab/>
      </w:r>
      <w:r>
        <w:tab/>
        <w:t>proxy_set_header X-Forwarded-Host $host;</w:t>
      </w:r>
    </w:p>
    <w:p w:rsidR="000B4B3C" w:rsidRDefault="000B4B3C" w:rsidP="000B4B3C">
      <w:pPr>
        <w:pStyle w:val="a5"/>
      </w:pPr>
      <w:r>
        <w:tab/>
      </w:r>
      <w:r>
        <w:tab/>
        <w:t>proxy_set_header X-Forwarded-Server $host;</w:t>
      </w:r>
    </w:p>
    <w:p w:rsidR="000B4B3C" w:rsidRDefault="000B4B3C" w:rsidP="000B4B3C">
      <w:pPr>
        <w:pStyle w:val="a5"/>
      </w:pPr>
      <w:r>
        <w:tab/>
      </w:r>
      <w:r>
        <w:tab/>
        <w:t>proxy_set_header X-Forwarded-For $proxy_add_x_forwarded_for;</w:t>
      </w:r>
    </w:p>
    <w:p w:rsidR="000B4B3C" w:rsidRDefault="000B4B3C" w:rsidP="000B4B3C">
      <w:pPr>
        <w:pStyle w:val="a5"/>
      </w:pPr>
      <w:r>
        <w:tab/>
      </w:r>
      <w:r>
        <w:tab/>
      </w:r>
    </w:p>
    <w:p w:rsidR="000B4B3C" w:rsidRDefault="000B4B3C" w:rsidP="000B4B3C">
      <w:pPr>
        <w:pStyle w:val="a5"/>
      </w:pPr>
      <w:r>
        <w:tab/>
      </w:r>
      <w:r>
        <w:tab/>
        <w:t>location / {</w:t>
      </w:r>
    </w:p>
    <w:p w:rsidR="000B4B3C" w:rsidRDefault="000B4B3C" w:rsidP="000B4B3C">
      <w:pPr>
        <w:pStyle w:val="a5"/>
      </w:pPr>
      <w:r>
        <w:tab/>
      </w:r>
      <w:r>
        <w:tab/>
        <w:t xml:space="preserve">       root c:\\jt-upload;</w:t>
      </w:r>
    </w:p>
    <w:p w:rsidR="000B4B3C" w:rsidRDefault="000B4B3C" w:rsidP="000B4B3C">
      <w:pPr>
        <w:pStyle w:val="a5"/>
      </w:pPr>
      <w:r>
        <w:tab/>
      </w:r>
      <w:r>
        <w:tab/>
        <w:t>}</w:t>
      </w:r>
    </w:p>
    <w:p w:rsidR="000B4B3C" w:rsidRDefault="000B4B3C" w:rsidP="000B4B3C">
      <w:pPr>
        <w:pStyle w:val="a5"/>
      </w:pPr>
      <w:r>
        <w:tab/>
        <w:t>}</w:t>
      </w:r>
    </w:p>
    <w:p w:rsidR="000B4B3C" w:rsidRDefault="000B4B3C" w:rsidP="000B4B3C">
      <w:pPr>
        <w:pStyle w:val="a5"/>
      </w:pPr>
    </w:p>
    <w:p w:rsidR="000B4B3C" w:rsidRPr="00D8374E" w:rsidRDefault="000B4B3C" w:rsidP="000B4B3C">
      <w:pPr>
        <w:pStyle w:val="3"/>
      </w:pPr>
      <w:r>
        <w:rPr>
          <w:rFonts w:hint="eastAsia"/>
        </w:rPr>
        <w:t>配置</w:t>
      </w:r>
      <w:r>
        <w:rPr>
          <w:rFonts w:hint="eastAsia"/>
        </w:rPr>
        <w:t>hosts</w:t>
      </w:r>
    </w:p>
    <w:p w:rsidR="000B4B3C" w:rsidRDefault="000B4B3C" w:rsidP="000B4B3C">
      <w:pPr>
        <w:pStyle w:val="ab"/>
        <w:spacing w:before="156" w:after="156"/>
        <w:ind w:firstLine="360"/>
      </w:pPr>
      <w:r>
        <w:drawing>
          <wp:inline distT="0" distB="0" distL="0" distR="0" wp14:anchorId="6CE4E664" wp14:editId="24677B9F">
            <wp:extent cx="4238625" cy="3178969"/>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241690" cy="3181267"/>
                    </a:xfrm>
                    <a:prstGeom prst="rect">
                      <a:avLst/>
                    </a:prstGeom>
                  </pic:spPr>
                </pic:pic>
              </a:graphicData>
            </a:graphic>
          </wp:inline>
        </w:drawing>
      </w:r>
    </w:p>
    <w:p w:rsidR="000B4B3C" w:rsidRDefault="000B4B3C" w:rsidP="000B4B3C">
      <w:pPr>
        <w:ind w:firstLineChars="0" w:firstLine="360"/>
      </w:pPr>
      <w:r>
        <w:rPr>
          <w:rFonts w:hint="eastAsia"/>
        </w:rPr>
        <w:t>访问：</w:t>
      </w:r>
      <w:r w:rsidRPr="000F6655">
        <w:t>http://www.jt.com/index.html</w:t>
      </w:r>
    </w:p>
    <w:p w:rsidR="002D7F9B" w:rsidRDefault="002D7F9B" w:rsidP="002D7F9B">
      <w:pPr>
        <w:pStyle w:val="2"/>
        <w:ind w:left="756" w:hanging="756"/>
      </w:pPr>
      <w:r>
        <w:rPr>
          <w:rFonts w:hint="eastAsia"/>
        </w:rPr>
        <w:lastRenderedPageBreak/>
        <w:t>*JS</w:t>
      </w:r>
      <w:r>
        <w:rPr>
          <w:rFonts w:hint="eastAsia"/>
        </w:rPr>
        <w:t>跨域</w:t>
      </w:r>
    </w:p>
    <w:p w:rsidR="002D7F9B" w:rsidRDefault="002D7F9B" w:rsidP="002D7F9B">
      <w:pPr>
        <w:ind w:firstLineChars="0" w:firstLine="360"/>
      </w:pPr>
      <w:r>
        <w:rPr>
          <w:rFonts w:hint="eastAsia"/>
        </w:rPr>
        <w:t>首页加载完后鼠标移动到一级栏目上，触发</w:t>
      </w:r>
      <w:r>
        <w:rPr>
          <w:rFonts w:hint="eastAsia"/>
        </w:rPr>
        <w:t>js</w:t>
      </w:r>
      <w:r>
        <w:rPr>
          <w:rFonts w:hint="eastAsia"/>
        </w:rPr>
        <w:t>调用，如下图所示可以看到返回的</w:t>
      </w:r>
      <w:r>
        <w:rPr>
          <w:rFonts w:hint="eastAsia"/>
        </w:rPr>
        <w:t>json</w:t>
      </w:r>
      <w:r>
        <w:rPr>
          <w:rFonts w:hint="eastAsia"/>
        </w:rPr>
        <w:t>串。但有个奇怪的地方，怎么串被</w:t>
      </w:r>
      <w:r>
        <w:rPr>
          <w:rFonts w:hint="eastAsia"/>
        </w:rPr>
        <w:t>category.getDataService</w:t>
      </w:r>
      <w:r>
        <w:rPr>
          <w:rFonts w:hint="eastAsia"/>
        </w:rPr>
        <w:t>（）括起来和一般的</w:t>
      </w:r>
      <w:r>
        <w:rPr>
          <w:rFonts w:hint="eastAsia"/>
        </w:rPr>
        <w:t>json</w:t>
      </w:r>
      <w:r>
        <w:rPr>
          <w:rFonts w:hint="eastAsia"/>
        </w:rPr>
        <w:t>串不同呢？</w:t>
      </w:r>
    </w:p>
    <w:p w:rsidR="00294E77" w:rsidRDefault="00294E77" w:rsidP="002D7F9B">
      <w:pPr>
        <w:ind w:firstLineChars="0" w:firstLine="360"/>
      </w:pPr>
      <w:r>
        <w:rPr>
          <w:rFonts w:hint="eastAsia"/>
        </w:rPr>
        <w:t>首页加载菜单需要的</w:t>
      </w:r>
      <w:r>
        <w:rPr>
          <w:rFonts w:hint="eastAsia"/>
        </w:rPr>
        <w:t>json</w:t>
      </w:r>
      <w:r>
        <w:rPr>
          <w:rFonts w:hint="eastAsia"/>
        </w:rPr>
        <w:t>串内容：</w:t>
      </w:r>
    </w:p>
    <w:p w:rsidR="00294E77" w:rsidRDefault="00294E77" w:rsidP="00294E77">
      <w:pPr>
        <w:pStyle w:val="ab"/>
        <w:spacing w:before="156" w:after="156"/>
        <w:ind w:firstLine="360"/>
      </w:pPr>
      <w:r>
        <w:drawing>
          <wp:inline distT="0" distB="0" distL="0" distR="0" wp14:anchorId="04A0C5B7" wp14:editId="26CDB694">
            <wp:extent cx="5274310" cy="3186562"/>
            <wp:effectExtent l="0" t="0" r="0" b="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3186562"/>
                    </a:xfrm>
                    <a:prstGeom prst="rect">
                      <a:avLst/>
                    </a:prstGeom>
                  </pic:spPr>
                </pic:pic>
              </a:graphicData>
            </a:graphic>
          </wp:inline>
        </w:drawing>
      </w:r>
    </w:p>
    <w:p w:rsidR="00294E77" w:rsidRDefault="00294E77" w:rsidP="002D7F9B">
      <w:pPr>
        <w:ind w:firstLineChars="0" w:firstLine="360"/>
      </w:pPr>
    </w:p>
    <w:p w:rsidR="002D7F9B" w:rsidRDefault="00291591" w:rsidP="002D7F9B">
      <w:pPr>
        <w:pStyle w:val="ab"/>
        <w:spacing w:before="156" w:after="156"/>
        <w:ind w:firstLine="360"/>
      </w:pPr>
      <w:r>
        <w:drawing>
          <wp:inline distT="0" distB="0" distL="0" distR="0" wp14:anchorId="3827BF9D" wp14:editId="67EEB39D">
            <wp:extent cx="5267325" cy="2162175"/>
            <wp:effectExtent l="0" t="0" r="0" b="0"/>
            <wp:docPr id="5181" name="图片 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67325" cy="2162175"/>
                    </a:xfrm>
                    <a:prstGeom prst="rect">
                      <a:avLst/>
                    </a:prstGeom>
                    <a:noFill/>
                    <a:ln>
                      <a:noFill/>
                    </a:ln>
                  </pic:spPr>
                </pic:pic>
              </a:graphicData>
            </a:graphic>
          </wp:inline>
        </w:drawing>
      </w:r>
    </w:p>
    <w:p w:rsidR="002D7F9B" w:rsidRDefault="002D7F9B" w:rsidP="002D7F9B">
      <w:pPr>
        <w:pStyle w:val="3"/>
      </w:pPr>
      <w:r>
        <w:rPr>
          <w:rFonts w:hint="eastAsia"/>
        </w:rPr>
        <w:t>什么是跨域？</w:t>
      </w:r>
    </w:p>
    <w:p w:rsidR="002D7F9B" w:rsidRDefault="002D7F9B" w:rsidP="002D7F9B">
      <w:pPr>
        <w:ind w:firstLineChars="0" w:firstLine="0"/>
      </w:pPr>
      <w:r>
        <w:rPr>
          <w:rFonts w:hint="eastAsia"/>
        </w:rPr>
        <w:tab/>
      </w:r>
      <w:r>
        <w:rPr>
          <w:rFonts w:hint="eastAsia"/>
        </w:rPr>
        <w:t>我们经常会在页面上使用</w:t>
      </w:r>
      <w:r>
        <w:rPr>
          <w:rFonts w:hint="eastAsia"/>
        </w:rPr>
        <w:t>ajax</w:t>
      </w:r>
      <w:r>
        <w:rPr>
          <w:rFonts w:hint="eastAsia"/>
        </w:rPr>
        <w:t>请求访问其他服务器上的数据，此时，客户端会出现跨域问题。它是由于</w:t>
      </w:r>
      <w:r w:rsidRPr="009D2D23">
        <w:rPr>
          <w:rFonts w:hint="eastAsia"/>
          <w:highlight w:val="yellow"/>
        </w:rPr>
        <w:t>javascript</w:t>
      </w:r>
      <w:r w:rsidRPr="009D2D23">
        <w:rPr>
          <w:rFonts w:hint="eastAsia"/>
          <w:highlight w:val="yellow"/>
        </w:rPr>
        <w:t>语言安全限制中同源策略造成的</w:t>
      </w:r>
      <w:r>
        <w:rPr>
          <w:rFonts w:hint="eastAsia"/>
        </w:rPr>
        <w:t>。简单的说，同源策略是指一段脚本只能读取来自同一来源的窗口和文档的属性。这里同一来源是指主机名、协议和端</w:t>
      </w:r>
      <w:r>
        <w:rPr>
          <w:rFonts w:hint="eastAsia"/>
        </w:rPr>
        <w:lastRenderedPageBreak/>
        <w:t>口号的组合。</w:t>
      </w:r>
    </w:p>
    <w:p w:rsidR="002D7F9B" w:rsidRDefault="002D7F9B" w:rsidP="002D7F9B">
      <w:pPr>
        <w:ind w:firstLineChars="0" w:firstLine="0"/>
      </w:pPr>
      <w:r>
        <w:rPr>
          <w:rFonts w:hint="eastAsia"/>
        </w:rPr>
        <w:tab/>
      </w:r>
      <w:r>
        <w:rPr>
          <w:rFonts w:hint="eastAsia"/>
        </w:rPr>
        <w:t>例如：</w:t>
      </w:r>
    </w:p>
    <w:p w:rsidR="002D7F9B" w:rsidRDefault="002D7F9B" w:rsidP="009320AC">
      <w:pPr>
        <w:pStyle w:val="ab"/>
        <w:spacing w:before="156" w:after="156"/>
        <w:ind w:firstLine="360"/>
      </w:pPr>
      <w:r w:rsidRPr="009320AC">
        <w:drawing>
          <wp:inline distT="0" distB="0" distL="0" distR="0" wp14:anchorId="4B6D761C" wp14:editId="4158F57A">
            <wp:extent cx="5074356" cy="3314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074356" cy="3314700"/>
                    </a:xfrm>
                    <a:prstGeom prst="rect">
                      <a:avLst/>
                    </a:prstGeom>
                  </pic:spPr>
                </pic:pic>
              </a:graphicData>
            </a:graphic>
          </wp:inline>
        </w:drawing>
      </w:r>
    </w:p>
    <w:p w:rsidR="002D7F9B" w:rsidRDefault="002D7F9B" w:rsidP="002D7F9B">
      <w:pPr>
        <w:ind w:firstLineChars="0" w:firstLine="0"/>
      </w:pPr>
      <w:r>
        <w:rPr>
          <w:rFonts w:hint="eastAsia"/>
        </w:rPr>
        <w:tab/>
      </w:r>
      <w:r>
        <w:rPr>
          <w:rFonts w:hint="eastAsia"/>
        </w:rPr>
        <w:t>实现</w:t>
      </w:r>
      <w:r w:rsidR="00E83DF2">
        <w:rPr>
          <w:rFonts w:hint="eastAsia"/>
        </w:rPr>
        <w:t>跨域</w:t>
      </w:r>
      <w:r>
        <w:rPr>
          <w:rFonts w:hint="eastAsia"/>
        </w:rPr>
        <w:t>方案：</w:t>
      </w:r>
    </w:p>
    <w:p w:rsidR="002D7F9B" w:rsidRDefault="002D7F9B" w:rsidP="002D7F9B">
      <w:pPr>
        <w:ind w:firstLineChars="0" w:firstLine="0"/>
      </w:pPr>
      <w:r>
        <w:rPr>
          <w:rFonts w:hint="eastAsia"/>
        </w:rPr>
        <w:tab/>
      </w:r>
      <w:r>
        <w:rPr>
          <w:rFonts w:hint="eastAsia"/>
        </w:rPr>
        <w:t>方案一：拼接这样一个串返回。</w:t>
      </w:r>
    </w:p>
    <w:p w:rsidR="002D7F9B" w:rsidRDefault="002D7F9B" w:rsidP="002D7F9B">
      <w:pPr>
        <w:ind w:firstLineChars="0" w:firstLine="0"/>
      </w:pPr>
      <w:r>
        <w:rPr>
          <w:rFonts w:hint="eastAsia"/>
        </w:rPr>
        <w:tab/>
      </w:r>
      <w:r>
        <w:rPr>
          <w:rFonts w:hint="eastAsia"/>
        </w:rPr>
        <w:t>方案二：采用</w:t>
      </w:r>
      <w:r>
        <w:rPr>
          <w:rFonts w:hint="eastAsia"/>
        </w:rPr>
        <w:t>jsonp</w:t>
      </w:r>
      <w:r>
        <w:rPr>
          <w:rFonts w:hint="eastAsia"/>
        </w:rPr>
        <w:t>方式。</w:t>
      </w:r>
    </w:p>
    <w:p w:rsidR="002D7F9B" w:rsidRDefault="002D7F9B" w:rsidP="002D7F9B">
      <w:pPr>
        <w:ind w:firstLineChars="0" w:firstLine="0"/>
      </w:pPr>
      <w:r>
        <w:rPr>
          <w:rFonts w:hint="eastAsia"/>
        </w:rPr>
        <w:tab/>
      </w:r>
      <w:r>
        <w:rPr>
          <w:rFonts w:hint="eastAsia"/>
        </w:rPr>
        <w:t>方案一简单易实现，但通用性不强。所以我们采用方案二。</w:t>
      </w:r>
    </w:p>
    <w:p w:rsidR="002D7F9B" w:rsidRDefault="002D7F9B" w:rsidP="002D7F9B">
      <w:pPr>
        <w:pStyle w:val="2"/>
        <w:ind w:left="756" w:hanging="756"/>
      </w:pPr>
      <w:r>
        <w:t>Jsonp</w:t>
      </w:r>
      <w:r>
        <w:rPr>
          <w:rFonts w:hint="eastAsia"/>
        </w:rPr>
        <w:t>解决跨域访问原理</w:t>
      </w:r>
    </w:p>
    <w:p w:rsidR="002D7F9B" w:rsidRDefault="002D7F9B" w:rsidP="002D7F9B">
      <w:pPr>
        <w:pStyle w:val="3"/>
      </w:pPr>
      <w:r>
        <w:rPr>
          <w:rFonts w:hint="eastAsia"/>
        </w:rPr>
        <w:t>jQuery</w:t>
      </w:r>
      <w:r>
        <w:rPr>
          <w:rFonts w:hint="eastAsia"/>
        </w:rPr>
        <w:t>不支持跨域访问</w:t>
      </w:r>
    </w:p>
    <w:p w:rsidR="002D7F9B" w:rsidRDefault="002D7F9B" w:rsidP="002D7F9B">
      <w:r>
        <w:rPr>
          <w:rFonts w:hint="eastAsia"/>
        </w:rPr>
        <w:t>在后台</w:t>
      </w:r>
      <w:r>
        <w:rPr>
          <w:rFonts w:hint="eastAsia"/>
        </w:rPr>
        <w:t>jt-manage-web</w:t>
      </w:r>
      <w:r>
        <w:rPr>
          <w:rFonts w:hint="eastAsia"/>
        </w:rPr>
        <w:t>项目中创建</w:t>
      </w:r>
      <w:r>
        <w:rPr>
          <w:rFonts w:hint="eastAsia"/>
        </w:rPr>
        <w:t>test.json</w:t>
      </w:r>
      <w:r>
        <w:rPr>
          <w:rFonts w:hint="eastAsia"/>
        </w:rPr>
        <w:t>。</w:t>
      </w:r>
    </w:p>
    <w:p w:rsidR="002D7F9B" w:rsidRDefault="002D7F9B" w:rsidP="002D7F9B">
      <w:pPr>
        <w:pStyle w:val="a5"/>
      </w:pPr>
      <w:r>
        <w:t>{</w:t>
      </w:r>
    </w:p>
    <w:p w:rsidR="002D7F9B" w:rsidRDefault="002D7F9B" w:rsidP="002D7F9B">
      <w:pPr>
        <w:pStyle w:val="a5"/>
      </w:pPr>
      <w:r>
        <w:tab/>
        <w:t>"key":123</w:t>
      </w:r>
    </w:p>
    <w:p w:rsidR="002D7F9B" w:rsidRDefault="002D7F9B" w:rsidP="002D7F9B">
      <w:pPr>
        <w:pStyle w:val="a5"/>
      </w:pPr>
      <w:r>
        <w:t>}</w:t>
      </w:r>
    </w:p>
    <w:p w:rsidR="002D7F9B" w:rsidRDefault="002D7F9B" w:rsidP="002D7F9B">
      <w:r>
        <w:rPr>
          <w:rFonts w:hint="eastAsia"/>
        </w:rPr>
        <w:t>创建一个</w:t>
      </w:r>
      <w:r>
        <w:rPr>
          <w:rFonts w:hint="eastAsia"/>
        </w:rPr>
        <w:t>test.htm</w:t>
      </w:r>
      <w:r>
        <w:rPr>
          <w:rFonts w:hint="eastAsia"/>
        </w:rPr>
        <w:t>文件</w:t>
      </w:r>
    </w:p>
    <w:p w:rsidR="002D7F9B" w:rsidRDefault="002D7F9B" w:rsidP="002D7F9B">
      <w:pPr>
        <w:pStyle w:val="a5"/>
      </w:pPr>
      <w:r>
        <w:t>&lt;!doctype html&gt;</w:t>
      </w:r>
    </w:p>
    <w:p w:rsidR="002D7F9B" w:rsidRDefault="002D7F9B" w:rsidP="002D7F9B">
      <w:pPr>
        <w:pStyle w:val="a5"/>
      </w:pPr>
      <w:r>
        <w:t>&lt;html&gt;</w:t>
      </w:r>
    </w:p>
    <w:p w:rsidR="002D7F9B" w:rsidRDefault="002D7F9B" w:rsidP="002D7F9B">
      <w:pPr>
        <w:pStyle w:val="a5"/>
      </w:pPr>
      <w:r>
        <w:t xml:space="preserve"> &lt;head&gt;</w:t>
      </w:r>
    </w:p>
    <w:p w:rsidR="002D7F9B" w:rsidRDefault="002D7F9B" w:rsidP="002D7F9B">
      <w:pPr>
        <w:pStyle w:val="a5"/>
      </w:pPr>
      <w:r>
        <w:t xml:space="preserve"> &lt;/head&gt;</w:t>
      </w:r>
    </w:p>
    <w:p w:rsidR="002D7F9B" w:rsidRDefault="002D7F9B" w:rsidP="002D7F9B">
      <w:pPr>
        <w:pStyle w:val="a5"/>
      </w:pPr>
      <w:r>
        <w:t xml:space="preserve"> &lt;body&gt;</w:t>
      </w:r>
    </w:p>
    <w:p w:rsidR="002D7F9B" w:rsidRDefault="002D7F9B" w:rsidP="002D7F9B">
      <w:pPr>
        <w:pStyle w:val="a5"/>
      </w:pPr>
      <w:r>
        <w:tab/>
        <w:t>&lt;script type="text/javascript" src="http://manage.jt.com/js/jquery-easyui-1.4.1/jquery.min.js"&gt;&lt;/script&gt;</w:t>
      </w:r>
    </w:p>
    <w:p w:rsidR="002D7F9B" w:rsidRDefault="002D7F9B" w:rsidP="002D7F9B">
      <w:pPr>
        <w:pStyle w:val="a5"/>
      </w:pPr>
      <w:r>
        <w:tab/>
        <w:t>&lt;script type="text/javascript"&gt;</w:t>
      </w:r>
    </w:p>
    <w:p w:rsidR="002D7F9B" w:rsidRDefault="002D7F9B" w:rsidP="002D7F9B">
      <w:pPr>
        <w:pStyle w:val="a5"/>
      </w:pPr>
      <w:r>
        <w:tab/>
      </w:r>
      <w:r>
        <w:tab/>
        <w:t>$(function(){</w:t>
      </w:r>
    </w:p>
    <w:p w:rsidR="002D7F9B" w:rsidRDefault="002D7F9B" w:rsidP="002D7F9B">
      <w:pPr>
        <w:pStyle w:val="a5"/>
      </w:pPr>
      <w:r>
        <w:lastRenderedPageBreak/>
        <w:tab/>
      </w:r>
      <w:r>
        <w:tab/>
      </w:r>
      <w:r>
        <w:tab/>
        <w:t>$.get("http://manage.jt.com/test.json",function(data){</w:t>
      </w:r>
    </w:p>
    <w:p w:rsidR="002D7F9B" w:rsidRDefault="002D7F9B" w:rsidP="002D7F9B">
      <w:pPr>
        <w:pStyle w:val="a5"/>
      </w:pPr>
      <w:r>
        <w:tab/>
      </w:r>
      <w:r>
        <w:tab/>
      </w:r>
      <w:r>
        <w:tab/>
      </w:r>
      <w:r>
        <w:tab/>
        <w:t>alert(data.key);</w:t>
      </w:r>
    </w:p>
    <w:p w:rsidR="002D7F9B" w:rsidRDefault="002D7F9B" w:rsidP="002D7F9B">
      <w:pPr>
        <w:pStyle w:val="a5"/>
      </w:pPr>
      <w:r>
        <w:tab/>
      </w:r>
      <w:r>
        <w:tab/>
      </w:r>
      <w:r>
        <w:tab/>
        <w:t>});</w:t>
      </w:r>
    </w:p>
    <w:p w:rsidR="002D7F9B" w:rsidRDefault="002D7F9B" w:rsidP="002D7F9B">
      <w:pPr>
        <w:pStyle w:val="a5"/>
      </w:pPr>
      <w:r>
        <w:tab/>
      </w:r>
      <w:r>
        <w:tab/>
        <w:t>});</w:t>
      </w:r>
    </w:p>
    <w:p w:rsidR="002D7F9B" w:rsidRDefault="002D7F9B" w:rsidP="002D7F9B">
      <w:pPr>
        <w:pStyle w:val="a5"/>
      </w:pPr>
      <w:r>
        <w:tab/>
        <w:t>&lt;/script&gt;</w:t>
      </w:r>
    </w:p>
    <w:p w:rsidR="002D7F9B" w:rsidRDefault="002D7F9B" w:rsidP="002D7F9B">
      <w:pPr>
        <w:pStyle w:val="a5"/>
      </w:pPr>
    </w:p>
    <w:p w:rsidR="002D7F9B" w:rsidRDefault="002D7F9B" w:rsidP="002D7F9B">
      <w:pPr>
        <w:pStyle w:val="a5"/>
      </w:pPr>
      <w:r>
        <w:t xml:space="preserve"> &lt;/body&gt;</w:t>
      </w:r>
    </w:p>
    <w:p w:rsidR="002D7F9B" w:rsidRDefault="002D7F9B" w:rsidP="002D7F9B">
      <w:pPr>
        <w:pStyle w:val="a5"/>
      </w:pPr>
      <w:r>
        <w:t>&lt;/html&gt;</w:t>
      </w:r>
    </w:p>
    <w:p w:rsidR="002D7F9B" w:rsidRDefault="002D7F9B" w:rsidP="002D7F9B">
      <w:r>
        <w:rPr>
          <w:rFonts w:hint="eastAsia"/>
        </w:rPr>
        <w:t>将</w:t>
      </w:r>
      <w:r>
        <w:rPr>
          <w:rFonts w:hint="eastAsia"/>
        </w:rPr>
        <w:t>test.htm</w:t>
      </w:r>
      <w:r>
        <w:rPr>
          <w:rFonts w:hint="eastAsia"/>
        </w:rPr>
        <w:t>文件拷贝到</w:t>
      </w:r>
      <w:r>
        <w:rPr>
          <w:rFonts w:hint="eastAsia"/>
        </w:rPr>
        <w:t>jt-web</w:t>
      </w:r>
      <w:r>
        <w:rPr>
          <w:rFonts w:hint="eastAsia"/>
        </w:rPr>
        <w:t>项目中</w:t>
      </w:r>
    </w:p>
    <w:p w:rsidR="002D7F9B" w:rsidRDefault="002D7F9B" w:rsidP="002D7F9B">
      <w:r>
        <w:rPr>
          <w:rFonts w:hint="eastAsia"/>
        </w:rPr>
        <w:t>访问：</w:t>
      </w:r>
      <w:r w:rsidRPr="00306E3C">
        <w:t>http://www.jt.com/test.htm</w:t>
      </w:r>
    </w:p>
    <w:p w:rsidR="002D7F9B" w:rsidRPr="00306E3C" w:rsidRDefault="002D7F9B" w:rsidP="002D7F9B">
      <w:pPr>
        <w:pStyle w:val="a5"/>
      </w:pPr>
      <w:r w:rsidRPr="00306E3C">
        <w:t>XMLHttpRequest cannot load http://manage.jt.com/test.json. No 'Access-Control-Allow-Origin' header is present on the requested resource. Origin 'http://www.jt.com' is therefore not allowed access.</w:t>
      </w:r>
    </w:p>
    <w:p w:rsidR="002D7F9B" w:rsidRDefault="002D7F9B" w:rsidP="002D7F9B">
      <w:r>
        <w:rPr>
          <w:rFonts w:hint="eastAsia"/>
        </w:rPr>
        <w:t>从</w:t>
      </w:r>
      <w:r w:rsidRPr="00306E3C">
        <w:rPr>
          <w:rFonts w:hint="eastAsia"/>
        </w:rPr>
        <w:t>www.jt.com</w:t>
      </w:r>
      <w:r w:rsidRPr="00306E3C">
        <w:rPr>
          <w:rFonts w:hint="eastAsia"/>
        </w:rPr>
        <w:t>去访问了</w:t>
      </w:r>
      <w:r w:rsidRPr="00306E3C">
        <w:rPr>
          <w:rFonts w:hint="eastAsia"/>
        </w:rPr>
        <w:t>manage.jt.com</w:t>
      </w:r>
      <w:r>
        <w:rPr>
          <w:rFonts w:hint="eastAsia"/>
        </w:rPr>
        <w:t>网站，所以跨域请求资源，</w:t>
      </w:r>
      <w:r>
        <w:rPr>
          <w:rFonts w:hint="eastAsia"/>
        </w:rPr>
        <w:t>jquery</w:t>
      </w:r>
      <w:r>
        <w:rPr>
          <w:rFonts w:hint="eastAsia"/>
        </w:rPr>
        <w:t>不允许导致报错。</w:t>
      </w:r>
    </w:p>
    <w:p w:rsidR="002D7F9B" w:rsidRDefault="002D7F9B" w:rsidP="002D7F9B">
      <w:pPr>
        <w:pStyle w:val="3"/>
      </w:pPr>
      <w:r>
        <w:rPr>
          <w:rFonts w:hint="eastAsia"/>
        </w:rPr>
        <w:t>如何解决这个问题呢？</w:t>
      </w:r>
    </w:p>
    <w:p w:rsidR="002D7F9B" w:rsidRDefault="002D7F9B" w:rsidP="002D7F9B">
      <w:r>
        <w:rPr>
          <w:rFonts w:hint="eastAsia"/>
        </w:rPr>
        <w:t>传统方式，通过</w:t>
      </w:r>
      <w:r>
        <w:t>html</w:t>
      </w:r>
      <w:r>
        <w:rPr>
          <w:rFonts w:hint="eastAsia"/>
        </w:rPr>
        <w:t>中</w:t>
      </w:r>
      <w:r>
        <w:t>&lt;script&gt;</w:t>
      </w:r>
      <w:r>
        <w:rPr>
          <w:rFonts w:hint="eastAsia"/>
        </w:rPr>
        <w:t>标签是可以跨域请求资源的，请求资源，请求资源中必须包含回调函数；</w:t>
      </w:r>
    </w:p>
    <w:p w:rsidR="002D7F9B" w:rsidRDefault="002D7F9B" w:rsidP="002D7F9B">
      <w:r>
        <w:rPr>
          <w:rFonts w:hint="eastAsia"/>
        </w:rPr>
        <w:t>修改</w:t>
      </w:r>
      <w:r>
        <w:t>test.json</w:t>
      </w:r>
    </w:p>
    <w:p w:rsidR="002D7F9B" w:rsidRDefault="002D7F9B" w:rsidP="002D7F9B">
      <w:pPr>
        <w:pStyle w:val="a5"/>
      </w:pPr>
      <w:r>
        <w:t>test({</w:t>
      </w:r>
    </w:p>
    <w:p w:rsidR="002D7F9B" w:rsidRDefault="002D7F9B" w:rsidP="002D7F9B">
      <w:pPr>
        <w:pStyle w:val="a5"/>
      </w:pPr>
      <w:r>
        <w:tab/>
        <w:t>"key":"</w:t>
      </w:r>
      <w:r>
        <w:rPr>
          <w:rFonts w:hint="eastAsia"/>
        </w:rPr>
        <w:t>jt good!</w:t>
      </w:r>
      <w:r>
        <w:t>"</w:t>
      </w:r>
    </w:p>
    <w:p w:rsidR="002D7F9B" w:rsidRDefault="002D7F9B" w:rsidP="002D7F9B">
      <w:pPr>
        <w:pStyle w:val="a5"/>
      </w:pPr>
      <w:r>
        <w:t>})</w:t>
      </w:r>
    </w:p>
    <w:p w:rsidR="002D7F9B" w:rsidRDefault="002D7F9B" w:rsidP="002D7F9B">
      <w:r>
        <w:rPr>
          <w:rFonts w:hint="eastAsia"/>
        </w:rPr>
        <w:t>修改</w:t>
      </w:r>
      <w:r>
        <w:t>test.htm</w:t>
      </w:r>
    </w:p>
    <w:p w:rsidR="002D7F9B" w:rsidRDefault="002D7F9B" w:rsidP="002D7F9B">
      <w:pPr>
        <w:pStyle w:val="a5"/>
      </w:pPr>
      <w:r>
        <w:t>&lt;!doctype html&gt;</w:t>
      </w:r>
    </w:p>
    <w:p w:rsidR="002D7F9B" w:rsidRDefault="002D7F9B" w:rsidP="002D7F9B">
      <w:pPr>
        <w:pStyle w:val="a5"/>
      </w:pPr>
      <w:r>
        <w:t>&lt;html&gt;</w:t>
      </w:r>
    </w:p>
    <w:p w:rsidR="002D7F9B" w:rsidRDefault="002D7F9B" w:rsidP="002D7F9B">
      <w:pPr>
        <w:pStyle w:val="a5"/>
      </w:pPr>
      <w:r>
        <w:t xml:space="preserve"> &lt;head&gt;</w:t>
      </w:r>
    </w:p>
    <w:p w:rsidR="002D7F9B" w:rsidRDefault="002D7F9B" w:rsidP="002D7F9B">
      <w:pPr>
        <w:pStyle w:val="a5"/>
      </w:pPr>
      <w:r>
        <w:t xml:space="preserve"> &lt;/head&gt;</w:t>
      </w:r>
    </w:p>
    <w:p w:rsidR="002D7F9B" w:rsidRDefault="002D7F9B" w:rsidP="002D7F9B">
      <w:pPr>
        <w:pStyle w:val="a5"/>
      </w:pPr>
      <w:r>
        <w:t xml:space="preserve"> &lt;body&gt;</w:t>
      </w:r>
    </w:p>
    <w:p w:rsidR="002D7F9B" w:rsidRDefault="002D7F9B" w:rsidP="002D7F9B">
      <w:pPr>
        <w:pStyle w:val="a5"/>
      </w:pPr>
      <w:r>
        <w:tab/>
        <w:t>&lt;script type="text/javascript"&gt;</w:t>
      </w:r>
    </w:p>
    <w:p w:rsidR="002D7F9B" w:rsidRDefault="002D7F9B" w:rsidP="002D7F9B">
      <w:pPr>
        <w:pStyle w:val="a5"/>
      </w:pPr>
      <w:r>
        <w:rPr>
          <w:rFonts w:hint="eastAsia"/>
        </w:rPr>
        <w:tab/>
      </w:r>
      <w:r>
        <w:rPr>
          <w:rFonts w:hint="eastAsia"/>
        </w:rPr>
        <w:tab/>
        <w:t>//</w:t>
      </w:r>
      <w:r>
        <w:rPr>
          <w:rFonts w:hint="eastAsia"/>
        </w:rPr>
        <w:t>在</w:t>
      </w:r>
      <w:r>
        <w:rPr>
          <w:rFonts w:hint="eastAsia"/>
        </w:rPr>
        <w:t>test.json</w:t>
      </w:r>
      <w:r>
        <w:rPr>
          <w:rFonts w:hint="eastAsia"/>
        </w:rPr>
        <w:t>中回调</w:t>
      </w:r>
    </w:p>
    <w:p w:rsidR="002D7F9B" w:rsidRDefault="002D7F9B" w:rsidP="002D7F9B">
      <w:pPr>
        <w:pStyle w:val="a5"/>
      </w:pPr>
      <w:r>
        <w:tab/>
      </w:r>
      <w:r>
        <w:tab/>
        <w:t>function test(data){</w:t>
      </w:r>
    </w:p>
    <w:p w:rsidR="002D7F9B" w:rsidRDefault="002D7F9B" w:rsidP="002D7F9B">
      <w:pPr>
        <w:pStyle w:val="a5"/>
      </w:pPr>
      <w:r>
        <w:tab/>
      </w:r>
      <w:r>
        <w:tab/>
      </w:r>
      <w:r>
        <w:tab/>
        <w:t>alert(data.key);</w:t>
      </w:r>
    </w:p>
    <w:p w:rsidR="002D7F9B" w:rsidRDefault="002D7F9B" w:rsidP="002D7F9B">
      <w:pPr>
        <w:pStyle w:val="a5"/>
      </w:pPr>
      <w:r>
        <w:tab/>
      </w:r>
      <w:r>
        <w:tab/>
        <w:t>}</w:t>
      </w:r>
    </w:p>
    <w:p w:rsidR="002D7F9B" w:rsidRDefault="002D7F9B" w:rsidP="002D7F9B">
      <w:pPr>
        <w:pStyle w:val="a5"/>
      </w:pPr>
      <w:r>
        <w:tab/>
        <w:t>&lt;/script&gt;</w:t>
      </w:r>
    </w:p>
    <w:p w:rsidR="002D7F9B" w:rsidRDefault="002D7F9B" w:rsidP="002D7F9B">
      <w:pPr>
        <w:pStyle w:val="a5"/>
      </w:pPr>
      <w:r>
        <w:tab/>
        <w:t>&lt;script type="text/javascript" src="http://manage.jt.com/js/jquery-easyui-1.4.1/jquery.min.js"&gt;&lt;/script&gt;</w:t>
      </w:r>
    </w:p>
    <w:p w:rsidR="002D7F9B" w:rsidRDefault="002D7F9B" w:rsidP="002D7F9B">
      <w:pPr>
        <w:pStyle w:val="a5"/>
      </w:pPr>
      <w:r>
        <w:tab/>
        <w:t>&lt;script type="text/javascript" src="http://manage.jt.com/test.json"&gt;&lt;/script&gt;</w:t>
      </w:r>
    </w:p>
    <w:p w:rsidR="002D7F9B" w:rsidRDefault="002D7F9B" w:rsidP="002D7F9B">
      <w:pPr>
        <w:pStyle w:val="a5"/>
      </w:pPr>
      <w:r>
        <w:t xml:space="preserve"> &lt;/body&gt;</w:t>
      </w:r>
    </w:p>
    <w:p w:rsidR="002D7F9B" w:rsidRDefault="002D7F9B" w:rsidP="002D7F9B">
      <w:pPr>
        <w:pStyle w:val="a5"/>
      </w:pPr>
      <w:r>
        <w:t>&lt;/html&gt;</w:t>
      </w:r>
    </w:p>
    <w:p w:rsidR="002D7F9B" w:rsidRDefault="002D7F9B" w:rsidP="002D7F9B">
      <w:r>
        <w:rPr>
          <w:rFonts w:hint="eastAsia"/>
        </w:rPr>
        <w:t>达到跨域请求的效果；</w:t>
      </w:r>
    </w:p>
    <w:p w:rsidR="002D7F9B" w:rsidRDefault="002D7F9B" w:rsidP="002D7F9B">
      <w:pPr>
        <w:pStyle w:val="ab"/>
        <w:spacing w:before="156" w:after="156"/>
        <w:ind w:firstLine="360"/>
      </w:pPr>
      <w:r>
        <w:lastRenderedPageBreak/>
        <w:drawing>
          <wp:inline distT="0" distB="0" distL="0" distR="0" wp14:anchorId="10D114AF" wp14:editId="4013479B">
            <wp:extent cx="3505200" cy="1476375"/>
            <wp:effectExtent l="0" t="0" r="0" b="9525"/>
            <wp:docPr id="5225" name="图片 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505200" cy="1476375"/>
                    </a:xfrm>
                    <a:prstGeom prst="rect">
                      <a:avLst/>
                    </a:prstGeom>
                  </pic:spPr>
                </pic:pic>
              </a:graphicData>
            </a:graphic>
          </wp:inline>
        </w:drawing>
      </w:r>
    </w:p>
    <w:p w:rsidR="002D7F9B" w:rsidRDefault="002D7F9B" w:rsidP="002D7F9B">
      <w:pPr>
        <w:pStyle w:val="2"/>
        <w:ind w:left="756" w:hanging="756"/>
      </w:pPr>
      <w:r>
        <w:t>J</w:t>
      </w:r>
      <w:r>
        <w:rPr>
          <w:rFonts w:hint="eastAsia"/>
        </w:rPr>
        <w:t>sonp</w:t>
      </w:r>
      <w:r>
        <w:rPr>
          <w:rFonts w:hint="eastAsia"/>
        </w:rPr>
        <w:t>方式通过扩展</w:t>
      </w:r>
      <w:r>
        <w:rPr>
          <w:rFonts w:hint="eastAsia"/>
        </w:rPr>
        <w:t>spring</w:t>
      </w:r>
      <w:r>
        <w:rPr>
          <w:rFonts w:hint="eastAsia"/>
        </w:rPr>
        <w:t>实现</w:t>
      </w:r>
      <w:r>
        <w:rPr>
          <w:rFonts w:hint="eastAsia"/>
        </w:rPr>
        <w:t>js</w:t>
      </w:r>
      <w:r>
        <w:rPr>
          <w:rFonts w:hint="eastAsia"/>
        </w:rPr>
        <w:t>跨域支持</w:t>
      </w:r>
      <w:r>
        <w:rPr>
          <w:rFonts w:hint="eastAsia"/>
        </w:rPr>
        <w:t>:</w:t>
      </w:r>
    </w:p>
    <w:p w:rsidR="002D7F9B" w:rsidRDefault="002D7F9B" w:rsidP="002D7F9B">
      <w:pPr>
        <w:pStyle w:val="3"/>
      </w:pPr>
      <w:r>
        <w:rPr>
          <w:rFonts w:hint="eastAsia"/>
        </w:rPr>
        <w:t>首先要对</w:t>
      </w:r>
      <w:r>
        <w:rPr>
          <w:rFonts w:hint="eastAsia"/>
        </w:rPr>
        <w:t>json</w:t>
      </w:r>
      <w:r>
        <w:rPr>
          <w:rFonts w:hint="eastAsia"/>
        </w:rPr>
        <w:t>进行扩展</w:t>
      </w:r>
    </w:p>
    <w:p w:rsidR="002D7F9B" w:rsidRDefault="002D7F9B" w:rsidP="002D7F9B">
      <w:pPr>
        <w:ind w:firstLineChars="0"/>
      </w:pPr>
      <w:r>
        <w:rPr>
          <w:rFonts w:hint="eastAsia"/>
        </w:rPr>
        <w:t>springmvc</w:t>
      </w:r>
      <w:r>
        <w:rPr>
          <w:rFonts w:hint="eastAsia"/>
        </w:rPr>
        <w:t>是通过</w:t>
      </w:r>
      <w:r w:rsidRPr="00D62EAB">
        <w:t>&lt;mvc:annotation-driven/&gt;</w:t>
      </w:r>
      <w:r>
        <w:rPr>
          <w:rFonts w:hint="eastAsia"/>
        </w:rPr>
        <w:t>中注入了一个</w:t>
      </w:r>
      <w:r>
        <w:rPr>
          <w:rFonts w:hint="eastAsia"/>
        </w:rPr>
        <w:t>json</w:t>
      </w:r>
      <w:r>
        <w:rPr>
          <w:rFonts w:hint="eastAsia"/>
        </w:rPr>
        <w:t>的转换，然后只需要在类上加</w:t>
      </w:r>
      <w:r>
        <w:rPr>
          <w:rFonts w:hint="eastAsia"/>
        </w:rPr>
        <w:t>@ResponseBody</w:t>
      </w:r>
      <w:r>
        <w:rPr>
          <w:rFonts w:hint="eastAsia"/>
        </w:rPr>
        <w:t>注解，就可以自动将对象转换为</w:t>
      </w:r>
      <w:r>
        <w:rPr>
          <w:rFonts w:hint="eastAsia"/>
        </w:rPr>
        <w:t>json</w:t>
      </w:r>
      <w:r>
        <w:rPr>
          <w:rFonts w:hint="eastAsia"/>
        </w:rPr>
        <w:t>串。我们来扩展它。</w:t>
      </w:r>
    </w:p>
    <w:p w:rsidR="002D7F9B" w:rsidRDefault="002D7F9B" w:rsidP="002D7F9B">
      <w:pPr>
        <w:ind w:firstLineChars="0" w:firstLine="0"/>
      </w:pPr>
      <w:r>
        <w:rPr>
          <w:rFonts w:hint="eastAsia"/>
        </w:rPr>
        <w:tab/>
      </w:r>
      <w:r>
        <w:rPr>
          <w:rFonts w:hint="eastAsia"/>
        </w:rPr>
        <w:t>第一步：引入扩展类，继承</w:t>
      </w:r>
      <w:r w:rsidRPr="00B3380A">
        <w:t>MappingJackson2HttpMessageConverter</w:t>
      </w:r>
      <w:r>
        <w:rPr>
          <w:rFonts w:hint="eastAsia"/>
        </w:rPr>
        <w:t>：</w:t>
      </w:r>
    </w:p>
    <w:p w:rsidR="002D7F9B" w:rsidRDefault="002D7F9B" w:rsidP="002D7F9B">
      <w:pPr>
        <w:pStyle w:val="a5"/>
      </w:pPr>
      <w:r>
        <w:t>package com.jt.common.spring.exetend.jackson;</w:t>
      </w:r>
    </w:p>
    <w:p w:rsidR="002D7F9B" w:rsidRDefault="002D7F9B" w:rsidP="002D7F9B">
      <w:pPr>
        <w:pStyle w:val="a5"/>
      </w:pPr>
    </w:p>
    <w:p w:rsidR="002D7F9B" w:rsidRDefault="002D7F9B" w:rsidP="002D7F9B">
      <w:pPr>
        <w:pStyle w:val="a5"/>
      </w:pPr>
      <w:r>
        <w:t>import java.io.IOException;</w:t>
      </w:r>
    </w:p>
    <w:p w:rsidR="002D7F9B" w:rsidRDefault="002D7F9B" w:rsidP="002D7F9B">
      <w:pPr>
        <w:pStyle w:val="a5"/>
      </w:pPr>
    </w:p>
    <w:p w:rsidR="002D7F9B" w:rsidRDefault="002D7F9B" w:rsidP="002D7F9B">
      <w:pPr>
        <w:pStyle w:val="a5"/>
      </w:pPr>
      <w:r>
        <w:t>import javax.servlet.http.HttpServletRequest;</w:t>
      </w:r>
    </w:p>
    <w:p w:rsidR="002D7F9B" w:rsidRDefault="002D7F9B" w:rsidP="002D7F9B">
      <w:pPr>
        <w:pStyle w:val="a5"/>
      </w:pPr>
    </w:p>
    <w:p w:rsidR="002D7F9B" w:rsidRDefault="002D7F9B" w:rsidP="002D7F9B">
      <w:pPr>
        <w:pStyle w:val="a5"/>
      </w:pPr>
      <w:r>
        <w:t>import org.apache.commons.io.IOUtils;</w:t>
      </w:r>
    </w:p>
    <w:p w:rsidR="002D7F9B" w:rsidRDefault="002D7F9B" w:rsidP="002D7F9B">
      <w:pPr>
        <w:pStyle w:val="a5"/>
      </w:pPr>
      <w:r>
        <w:t>import org.springframework.http.HttpOutputMessage;</w:t>
      </w:r>
    </w:p>
    <w:p w:rsidR="002D7F9B" w:rsidRDefault="002D7F9B" w:rsidP="002D7F9B">
      <w:pPr>
        <w:pStyle w:val="a5"/>
      </w:pPr>
      <w:r>
        <w:t>import org.springframework.http.converter.HttpMessageNotWritableException;</w:t>
      </w:r>
    </w:p>
    <w:p w:rsidR="002D7F9B" w:rsidRDefault="002D7F9B" w:rsidP="002D7F9B">
      <w:pPr>
        <w:pStyle w:val="a5"/>
      </w:pPr>
      <w:r>
        <w:t>import org.springframework.http.converter.json.MappingJackson2HttpMessageConverter;</w:t>
      </w:r>
    </w:p>
    <w:p w:rsidR="002D7F9B" w:rsidRDefault="002D7F9B" w:rsidP="002D7F9B">
      <w:pPr>
        <w:pStyle w:val="a5"/>
      </w:pPr>
      <w:r>
        <w:t>import org.springframework.util.StringUtils;</w:t>
      </w:r>
    </w:p>
    <w:p w:rsidR="002D7F9B" w:rsidRDefault="002D7F9B" w:rsidP="002D7F9B">
      <w:pPr>
        <w:pStyle w:val="a5"/>
      </w:pPr>
      <w:r>
        <w:t>import org.springframework.web.context.request.RequestContextHolder;</w:t>
      </w:r>
    </w:p>
    <w:p w:rsidR="002D7F9B" w:rsidRDefault="002D7F9B" w:rsidP="002D7F9B">
      <w:pPr>
        <w:pStyle w:val="a5"/>
      </w:pPr>
      <w:r>
        <w:t>import org.springframework.web.context.request.ServletRequestAttributes;</w:t>
      </w:r>
    </w:p>
    <w:p w:rsidR="002D7F9B" w:rsidRDefault="002D7F9B" w:rsidP="002D7F9B">
      <w:pPr>
        <w:pStyle w:val="a5"/>
      </w:pPr>
    </w:p>
    <w:p w:rsidR="002D7F9B" w:rsidRDefault="002D7F9B" w:rsidP="002D7F9B">
      <w:pPr>
        <w:pStyle w:val="a5"/>
      </w:pPr>
      <w:r>
        <w:t>import com.fasterxml.jackson.core.JsonEncoding;</w:t>
      </w:r>
    </w:p>
    <w:p w:rsidR="002D7F9B" w:rsidRDefault="002D7F9B" w:rsidP="002D7F9B">
      <w:pPr>
        <w:pStyle w:val="a5"/>
      </w:pPr>
      <w:r>
        <w:t>import com.fasterxml.jackson.core.JsonProcessingException;</w:t>
      </w:r>
    </w:p>
    <w:p w:rsidR="002D7F9B" w:rsidRDefault="002D7F9B" w:rsidP="002D7F9B">
      <w:pPr>
        <w:pStyle w:val="a5"/>
      </w:pPr>
    </w:p>
    <w:p w:rsidR="002D7F9B" w:rsidRDefault="002D7F9B" w:rsidP="002D7F9B">
      <w:pPr>
        <w:pStyle w:val="a5"/>
      </w:pPr>
      <w:r>
        <w:t>public class CallbackMappingJackson2HttpMessageConverter extends MappingJackson2HttpMessageConverter {</w:t>
      </w:r>
    </w:p>
    <w:p w:rsidR="002D7F9B" w:rsidRDefault="002D7F9B" w:rsidP="002D7F9B">
      <w:pPr>
        <w:pStyle w:val="a5"/>
      </w:pPr>
    </w:p>
    <w:p w:rsidR="002D7F9B" w:rsidRDefault="002D7F9B" w:rsidP="002D7F9B">
      <w:pPr>
        <w:pStyle w:val="a5"/>
      </w:pPr>
      <w:r>
        <w:rPr>
          <w:rFonts w:hint="eastAsia"/>
        </w:rPr>
        <w:t xml:space="preserve">    // </w:t>
      </w:r>
      <w:r>
        <w:rPr>
          <w:rFonts w:hint="eastAsia"/>
        </w:rPr>
        <w:t>做</w:t>
      </w:r>
      <w:r>
        <w:rPr>
          <w:rFonts w:hint="eastAsia"/>
        </w:rPr>
        <w:t>jsonp</w:t>
      </w:r>
      <w:r>
        <w:rPr>
          <w:rFonts w:hint="eastAsia"/>
        </w:rPr>
        <w:t>的支持的标识，在请求参数中加该参数</w:t>
      </w:r>
    </w:p>
    <w:p w:rsidR="002D7F9B" w:rsidRDefault="002D7F9B" w:rsidP="002D7F9B">
      <w:pPr>
        <w:pStyle w:val="a5"/>
      </w:pPr>
      <w:r>
        <w:t xml:space="preserve">    private String callbackName;</w:t>
      </w:r>
    </w:p>
    <w:p w:rsidR="002D7F9B" w:rsidRDefault="002D7F9B" w:rsidP="002D7F9B">
      <w:pPr>
        <w:pStyle w:val="a5"/>
      </w:pPr>
    </w:p>
    <w:p w:rsidR="002D7F9B" w:rsidRDefault="002D7F9B" w:rsidP="002D7F9B">
      <w:pPr>
        <w:pStyle w:val="a5"/>
      </w:pPr>
      <w:r>
        <w:t xml:space="preserve">    @Override</w:t>
      </w:r>
    </w:p>
    <w:p w:rsidR="002D7F9B" w:rsidRDefault="002D7F9B" w:rsidP="002D7F9B">
      <w:pPr>
        <w:pStyle w:val="a5"/>
      </w:pPr>
      <w:r>
        <w:t xml:space="preserve">    protected void writeInternal(Object object, HttpOutputMessage outputMessage) throws IOException,</w:t>
      </w:r>
    </w:p>
    <w:p w:rsidR="002D7F9B" w:rsidRDefault="002D7F9B" w:rsidP="002D7F9B">
      <w:pPr>
        <w:pStyle w:val="a5"/>
      </w:pPr>
      <w:r>
        <w:t xml:space="preserve">            HttpMessageNotWritableException {</w:t>
      </w:r>
    </w:p>
    <w:p w:rsidR="002D7F9B" w:rsidRDefault="002D7F9B" w:rsidP="002D7F9B">
      <w:pPr>
        <w:pStyle w:val="a5"/>
      </w:pPr>
      <w:r>
        <w:rPr>
          <w:rFonts w:hint="eastAsia"/>
        </w:rPr>
        <w:t xml:space="preserve">        // </w:t>
      </w:r>
      <w:r>
        <w:rPr>
          <w:rFonts w:hint="eastAsia"/>
        </w:rPr>
        <w:t>从</w:t>
      </w:r>
      <w:r>
        <w:rPr>
          <w:rFonts w:hint="eastAsia"/>
        </w:rPr>
        <w:t>threadLocal</w:t>
      </w:r>
      <w:r>
        <w:rPr>
          <w:rFonts w:hint="eastAsia"/>
        </w:rPr>
        <w:t>中获取当前的</w:t>
      </w:r>
      <w:r>
        <w:rPr>
          <w:rFonts w:hint="eastAsia"/>
        </w:rPr>
        <w:t>Request</w:t>
      </w:r>
      <w:r>
        <w:rPr>
          <w:rFonts w:hint="eastAsia"/>
        </w:rPr>
        <w:t>对象</w:t>
      </w:r>
    </w:p>
    <w:p w:rsidR="002D7F9B" w:rsidRDefault="002D7F9B" w:rsidP="002D7F9B">
      <w:pPr>
        <w:pStyle w:val="a5"/>
      </w:pPr>
      <w:r>
        <w:t xml:space="preserve">        HttpServletRequest request = ((ServletRequestAttributes) </w:t>
      </w:r>
      <w:r>
        <w:lastRenderedPageBreak/>
        <w:t>RequestContextHolder</w:t>
      </w:r>
    </w:p>
    <w:p w:rsidR="002D7F9B" w:rsidRDefault="002D7F9B" w:rsidP="002D7F9B">
      <w:pPr>
        <w:pStyle w:val="a5"/>
      </w:pPr>
      <w:r>
        <w:t xml:space="preserve">                .currentRequestAttributes()).getRequest();</w:t>
      </w:r>
    </w:p>
    <w:p w:rsidR="002D7F9B" w:rsidRDefault="002D7F9B" w:rsidP="002D7F9B">
      <w:pPr>
        <w:pStyle w:val="a5"/>
      </w:pPr>
      <w:r>
        <w:t xml:space="preserve">        String callbackParam = request.getParameter(callbackName);</w:t>
      </w:r>
    </w:p>
    <w:p w:rsidR="002D7F9B" w:rsidRDefault="002D7F9B" w:rsidP="002D7F9B">
      <w:pPr>
        <w:pStyle w:val="a5"/>
      </w:pPr>
      <w:r>
        <w:t xml:space="preserve">        if (StringUtils.isEmpty(callbackParam)) {</w:t>
      </w:r>
    </w:p>
    <w:p w:rsidR="002D7F9B" w:rsidRDefault="002D7F9B" w:rsidP="002D7F9B">
      <w:pPr>
        <w:pStyle w:val="a5"/>
      </w:pPr>
      <w:r>
        <w:rPr>
          <w:rFonts w:hint="eastAsia"/>
        </w:rPr>
        <w:t xml:space="preserve">            // </w:t>
      </w:r>
      <w:r>
        <w:rPr>
          <w:rFonts w:hint="eastAsia"/>
        </w:rPr>
        <w:t>没有找到</w:t>
      </w:r>
      <w:r>
        <w:rPr>
          <w:rFonts w:hint="eastAsia"/>
        </w:rPr>
        <w:t>callback</w:t>
      </w:r>
      <w:r>
        <w:rPr>
          <w:rFonts w:hint="eastAsia"/>
        </w:rPr>
        <w:t>参数，直接返回</w:t>
      </w:r>
      <w:r>
        <w:rPr>
          <w:rFonts w:hint="eastAsia"/>
        </w:rPr>
        <w:t>json</w:t>
      </w:r>
      <w:r>
        <w:rPr>
          <w:rFonts w:hint="eastAsia"/>
        </w:rPr>
        <w:t>数据</w:t>
      </w:r>
    </w:p>
    <w:p w:rsidR="002D7F9B" w:rsidRDefault="002D7F9B" w:rsidP="002D7F9B">
      <w:pPr>
        <w:pStyle w:val="a5"/>
      </w:pPr>
      <w:r>
        <w:t xml:space="preserve">            super.writeInternal(object, outputMessage);</w:t>
      </w:r>
    </w:p>
    <w:p w:rsidR="002D7F9B" w:rsidRDefault="002D7F9B" w:rsidP="002D7F9B">
      <w:pPr>
        <w:pStyle w:val="a5"/>
      </w:pPr>
      <w:r>
        <w:t xml:space="preserve">        } else {</w:t>
      </w:r>
    </w:p>
    <w:p w:rsidR="002D7F9B" w:rsidRDefault="002D7F9B" w:rsidP="002D7F9B">
      <w:pPr>
        <w:pStyle w:val="a5"/>
      </w:pPr>
      <w:r>
        <w:t xml:space="preserve">            JsonEncoding encoding = getJsonEncoding(outputMessage.getHeaders().getContentType());</w:t>
      </w:r>
    </w:p>
    <w:p w:rsidR="002D7F9B" w:rsidRDefault="002D7F9B" w:rsidP="002D7F9B">
      <w:pPr>
        <w:pStyle w:val="a5"/>
      </w:pPr>
      <w:r>
        <w:t xml:space="preserve">            try {</w:t>
      </w:r>
    </w:p>
    <w:p w:rsidR="002D7F9B" w:rsidRDefault="002D7F9B" w:rsidP="002D7F9B">
      <w:pPr>
        <w:pStyle w:val="a5"/>
      </w:pPr>
      <w:r>
        <w:t xml:space="preserve">                String result = callbackParam + "(" + super.getObjectMapper().writeValueAsString(object)</w:t>
      </w:r>
    </w:p>
    <w:p w:rsidR="002D7F9B" w:rsidRDefault="002D7F9B" w:rsidP="002D7F9B">
      <w:pPr>
        <w:pStyle w:val="a5"/>
      </w:pPr>
      <w:r>
        <w:t xml:space="preserve">                        + ");";</w:t>
      </w:r>
    </w:p>
    <w:p w:rsidR="002D7F9B" w:rsidRDefault="002D7F9B" w:rsidP="002D7F9B">
      <w:pPr>
        <w:pStyle w:val="a5"/>
      </w:pPr>
      <w:r>
        <w:t xml:space="preserve">                IOUtils.write(result, outputMessage.getBody(), encoding.getJavaName());</w:t>
      </w:r>
    </w:p>
    <w:p w:rsidR="002D7F9B" w:rsidRDefault="002D7F9B" w:rsidP="002D7F9B">
      <w:pPr>
        <w:pStyle w:val="a5"/>
      </w:pPr>
      <w:r>
        <w:t xml:space="preserve">            } catch (JsonProcessingException ex) {</w:t>
      </w:r>
    </w:p>
    <w:p w:rsidR="002D7F9B" w:rsidRDefault="002D7F9B" w:rsidP="002D7F9B">
      <w:pPr>
        <w:pStyle w:val="a5"/>
      </w:pPr>
      <w:r>
        <w:t xml:space="preserve">                throw new HttpMessageNotWritableException("Could not write JSON: " + ex.getMessage(), ex);</w:t>
      </w:r>
    </w:p>
    <w:p w:rsidR="002D7F9B" w:rsidRDefault="002D7F9B" w:rsidP="002D7F9B">
      <w:pPr>
        <w:pStyle w:val="a5"/>
      </w:pPr>
      <w:r>
        <w:t xml:space="preserve">            }</w:t>
      </w:r>
    </w:p>
    <w:p w:rsidR="002D7F9B" w:rsidRDefault="002D7F9B" w:rsidP="002D7F9B">
      <w:pPr>
        <w:pStyle w:val="a5"/>
      </w:pPr>
      <w:r>
        <w:t xml:space="preserve">        }</w:t>
      </w:r>
    </w:p>
    <w:p w:rsidR="002D7F9B" w:rsidRDefault="002D7F9B" w:rsidP="002D7F9B">
      <w:pPr>
        <w:pStyle w:val="a5"/>
      </w:pPr>
    </w:p>
    <w:p w:rsidR="002D7F9B" w:rsidRDefault="002D7F9B" w:rsidP="002D7F9B">
      <w:pPr>
        <w:pStyle w:val="a5"/>
      </w:pPr>
      <w:r>
        <w:t xml:space="preserve">    }</w:t>
      </w:r>
    </w:p>
    <w:p w:rsidR="002D7F9B" w:rsidRDefault="002D7F9B" w:rsidP="002D7F9B">
      <w:pPr>
        <w:pStyle w:val="a5"/>
      </w:pPr>
    </w:p>
    <w:p w:rsidR="002D7F9B" w:rsidRDefault="002D7F9B" w:rsidP="002D7F9B">
      <w:pPr>
        <w:pStyle w:val="a5"/>
      </w:pPr>
      <w:r>
        <w:t xml:space="preserve">    public String getCallbackName() {</w:t>
      </w:r>
    </w:p>
    <w:p w:rsidR="002D7F9B" w:rsidRDefault="002D7F9B" w:rsidP="002D7F9B">
      <w:pPr>
        <w:pStyle w:val="a5"/>
      </w:pPr>
      <w:r>
        <w:t xml:space="preserve">        return callbackName;</w:t>
      </w:r>
    </w:p>
    <w:p w:rsidR="002D7F9B" w:rsidRDefault="002D7F9B" w:rsidP="002D7F9B">
      <w:pPr>
        <w:pStyle w:val="a5"/>
      </w:pPr>
      <w:r>
        <w:t xml:space="preserve">    }</w:t>
      </w:r>
    </w:p>
    <w:p w:rsidR="002D7F9B" w:rsidRDefault="002D7F9B" w:rsidP="002D7F9B">
      <w:pPr>
        <w:pStyle w:val="a5"/>
      </w:pPr>
    </w:p>
    <w:p w:rsidR="002D7F9B" w:rsidRDefault="002D7F9B" w:rsidP="002D7F9B">
      <w:pPr>
        <w:pStyle w:val="a5"/>
      </w:pPr>
      <w:r>
        <w:t xml:space="preserve">    public void setCallbackName(String callbackName) {</w:t>
      </w:r>
    </w:p>
    <w:p w:rsidR="002D7F9B" w:rsidRDefault="002D7F9B" w:rsidP="002D7F9B">
      <w:pPr>
        <w:pStyle w:val="a5"/>
      </w:pPr>
      <w:r>
        <w:t xml:space="preserve">        this.callbackName = callbackName;</w:t>
      </w:r>
    </w:p>
    <w:p w:rsidR="002D7F9B" w:rsidRDefault="002D7F9B" w:rsidP="002D7F9B">
      <w:pPr>
        <w:pStyle w:val="a5"/>
      </w:pPr>
      <w:r>
        <w:t xml:space="preserve">    }</w:t>
      </w:r>
    </w:p>
    <w:p w:rsidR="002D7F9B" w:rsidRDefault="002D7F9B" w:rsidP="002D7F9B">
      <w:pPr>
        <w:pStyle w:val="a5"/>
      </w:pPr>
    </w:p>
    <w:p w:rsidR="002D7F9B" w:rsidRDefault="002D7F9B" w:rsidP="002D7F9B">
      <w:pPr>
        <w:pStyle w:val="a5"/>
      </w:pPr>
      <w:r>
        <w:t>}</w:t>
      </w:r>
    </w:p>
    <w:p w:rsidR="002D7F9B" w:rsidRDefault="002D7F9B" w:rsidP="002D7F9B">
      <w:pPr>
        <w:ind w:firstLineChars="0" w:firstLine="0"/>
      </w:pPr>
      <w:r>
        <w:rPr>
          <w:rFonts w:hint="eastAsia"/>
        </w:rPr>
        <w:tab/>
      </w:r>
      <w:r>
        <w:rPr>
          <w:rFonts w:hint="eastAsia"/>
        </w:rPr>
        <w:t>第二步：加入依赖</w:t>
      </w:r>
      <w:r>
        <w:rPr>
          <w:rFonts w:hint="eastAsia"/>
        </w:rPr>
        <w:t>jar</w:t>
      </w:r>
      <w:r>
        <w:rPr>
          <w:rFonts w:hint="eastAsia"/>
        </w:rPr>
        <w:t>包</w:t>
      </w:r>
    </w:p>
    <w:p w:rsidR="002D7F9B" w:rsidRDefault="002D7F9B" w:rsidP="002D7F9B">
      <w:pPr>
        <w:pStyle w:val="a5"/>
      </w:pPr>
      <w:r>
        <w:rPr>
          <w:rFonts w:hint="eastAsia"/>
        </w:rPr>
        <w:tab/>
      </w:r>
      <w:r>
        <w:tab/>
        <w:t>&lt;dependency&gt;</w:t>
      </w:r>
    </w:p>
    <w:p w:rsidR="002D7F9B" w:rsidRDefault="002D7F9B" w:rsidP="002D7F9B">
      <w:pPr>
        <w:pStyle w:val="a5"/>
      </w:pPr>
      <w:r>
        <w:tab/>
      </w:r>
      <w:r>
        <w:tab/>
      </w:r>
      <w:r>
        <w:tab/>
        <w:t>&lt;groupId&gt;org.springframework&lt;/groupId&gt;</w:t>
      </w:r>
    </w:p>
    <w:p w:rsidR="002D7F9B" w:rsidRDefault="002D7F9B" w:rsidP="002D7F9B">
      <w:pPr>
        <w:pStyle w:val="a5"/>
      </w:pPr>
      <w:r>
        <w:tab/>
      </w:r>
      <w:r>
        <w:tab/>
      </w:r>
      <w:r>
        <w:tab/>
        <w:t>&lt;artifactId&gt;spring-web&lt;/artifactId&gt;</w:t>
      </w:r>
    </w:p>
    <w:p w:rsidR="002D7F9B" w:rsidRDefault="002D7F9B" w:rsidP="002D7F9B">
      <w:pPr>
        <w:pStyle w:val="a5"/>
      </w:pPr>
      <w:r>
        <w:tab/>
      </w:r>
      <w:r>
        <w:tab/>
      </w:r>
      <w:r>
        <w:tab/>
        <w:t>&lt;version&gt;${spring.version}&lt;/version&gt;</w:t>
      </w:r>
    </w:p>
    <w:p w:rsidR="002D7F9B" w:rsidRDefault="002D7F9B" w:rsidP="002D7F9B">
      <w:pPr>
        <w:pStyle w:val="a5"/>
      </w:pPr>
      <w:r>
        <w:tab/>
      </w:r>
      <w:r>
        <w:tab/>
        <w:t>&lt;/dependency&gt;</w:t>
      </w:r>
    </w:p>
    <w:p w:rsidR="002D7F9B" w:rsidRDefault="002D7F9B" w:rsidP="002D7F9B">
      <w:pPr>
        <w:ind w:firstLineChars="0" w:firstLine="0"/>
      </w:pPr>
      <w:r>
        <w:rPr>
          <w:rFonts w:hint="eastAsia"/>
        </w:rPr>
        <w:tab/>
      </w:r>
      <w:r>
        <w:rPr>
          <w:rFonts w:hint="eastAsia"/>
        </w:rPr>
        <w:t>第三步：修改</w:t>
      </w:r>
      <w:r>
        <w:rPr>
          <w:rFonts w:hint="eastAsia"/>
        </w:rPr>
        <w:t>jt-manage-web</w:t>
      </w:r>
      <w:r>
        <w:rPr>
          <w:rFonts w:hint="eastAsia"/>
        </w:rPr>
        <w:t>的</w:t>
      </w:r>
      <w:r>
        <w:rPr>
          <w:rFonts w:hint="eastAsia"/>
        </w:rPr>
        <w:t>springmvc-config.xml</w:t>
      </w:r>
    </w:p>
    <w:p w:rsidR="002D7F9B" w:rsidRDefault="002D7F9B" w:rsidP="002D7F9B">
      <w:pPr>
        <w:pStyle w:val="a5"/>
      </w:pPr>
      <w:r>
        <w:rPr>
          <w:rFonts w:hint="eastAsia"/>
        </w:rPr>
        <w:t>&lt;!-- MVC</w:t>
      </w:r>
      <w:r>
        <w:rPr>
          <w:rFonts w:hint="eastAsia"/>
        </w:rPr>
        <w:t>注解驱动</w:t>
      </w:r>
      <w:r>
        <w:rPr>
          <w:rFonts w:hint="eastAsia"/>
        </w:rPr>
        <w:t xml:space="preserve"> --&gt;</w:t>
      </w:r>
    </w:p>
    <w:p w:rsidR="002D7F9B" w:rsidRDefault="002D7F9B" w:rsidP="002D7F9B">
      <w:pPr>
        <w:pStyle w:val="a5"/>
      </w:pPr>
      <w:r>
        <w:t>&lt;mvc:annotation-driven&gt;</w:t>
      </w:r>
    </w:p>
    <w:p w:rsidR="002D7F9B" w:rsidRDefault="002D7F9B" w:rsidP="002D7F9B">
      <w:pPr>
        <w:pStyle w:val="a5"/>
      </w:pPr>
      <w:r>
        <w:rPr>
          <w:rFonts w:hint="eastAsia"/>
        </w:rPr>
        <w:tab/>
        <w:t xml:space="preserve">&lt;!-- </w:t>
      </w:r>
      <w:r>
        <w:rPr>
          <w:rFonts w:hint="eastAsia"/>
        </w:rPr>
        <w:t>采用自定义方案</w:t>
      </w:r>
      <w:r>
        <w:rPr>
          <w:rFonts w:hint="eastAsia"/>
        </w:rPr>
        <w:t xml:space="preserve"> --&gt;</w:t>
      </w:r>
    </w:p>
    <w:p w:rsidR="002D7F9B" w:rsidRDefault="002D7F9B" w:rsidP="002D7F9B">
      <w:pPr>
        <w:pStyle w:val="a5"/>
      </w:pPr>
      <w:r>
        <w:tab/>
        <w:t>&lt;mvc:message-converters&gt;</w:t>
      </w:r>
    </w:p>
    <w:p w:rsidR="002D7F9B" w:rsidRDefault="002D7F9B" w:rsidP="002D7F9B">
      <w:pPr>
        <w:pStyle w:val="a5"/>
      </w:pP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2D7F9B" w:rsidRDefault="002D7F9B" w:rsidP="002D7F9B">
      <w:pPr>
        <w:pStyle w:val="a5"/>
      </w:pPr>
      <w:r>
        <w:tab/>
      </w:r>
      <w:r>
        <w:tab/>
        <w:t>&lt;bean</w:t>
      </w:r>
    </w:p>
    <w:p w:rsidR="002D7F9B" w:rsidRDefault="002D7F9B" w:rsidP="002D7F9B">
      <w:pPr>
        <w:pStyle w:val="a5"/>
      </w:pPr>
      <w:r>
        <w:tab/>
      </w:r>
      <w:r>
        <w:tab/>
      </w:r>
      <w:r>
        <w:tab/>
        <w:t>class="com.jt.common.spring.exetend.jackson.CallbackMappingJackson2HttpMessageConverter"&gt;</w:t>
      </w:r>
    </w:p>
    <w:p w:rsidR="002D7F9B" w:rsidRDefault="002D7F9B" w:rsidP="002D7F9B">
      <w:pPr>
        <w:pStyle w:val="a5"/>
      </w:pP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2D7F9B" w:rsidRDefault="002D7F9B" w:rsidP="002D7F9B">
      <w:pPr>
        <w:pStyle w:val="a5"/>
      </w:pPr>
      <w:r>
        <w:tab/>
      </w:r>
      <w:r>
        <w:tab/>
      </w:r>
      <w:r>
        <w:tab/>
        <w:t>&lt;property name="callbackName" value="callback"&gt;&lt;/property&gt;</w:t>
      </w:r>
    </w:p>
    <w:p w:rsidR="002D7F9B" w:rsidRDefault="002D7F9B" w:rsidP="002D7F9B">
      <w:pPr>
        <w:pStyle w:val="a5"/>
      </w:pPr>
      <w:r>
        <w:tab/>
      </w:r>
      <w:r>
        <w:tab/>
        <w:t>&lt;/bean&gt;</w:t>
      </w:r>
    </w:p>
    <w:p w:rsidR="002D7F9B" w:rsidRDefault="002D7F9B" w:rsidP="002D7F9B">
      <w:pPr>
        <w:pStyle w:val="a5"/>
      </w:pPr>
      <w:r>
        <w:tab/>
        <w:t>&lt;/mvc:message-converters&gt;</w:t>
      </w:r>
    </w:p>
    <w:p w:rsidR="002D7F9B" w:rsidRDefault="002D7F9B" w:rsidP="002D7F9B">
      <w:pPr>
        <w:pStyle w:val="a5"/>
      </w:pPr>
      <w:r>
        <w:t>&lt;/mvc:annotation-driven&gt;</w:t>
      </w:r>
    </w:p>
    <w:p w:rsidR="002D7F9B" w:rsidRDefault="002D7F9B" w:rsidP="002D7F9B">
      <w:pPr>
        <w:ind w:firstLineChars="0" w:firstLine="0"/>
      </w:pPr>
      <w:r>
        <w:rPr>
          <w:rFonts w:hint="eastAsia"/>
        </w:rPr>
        <w:lastRenderedPageBreak/>
        <w:tab/>
      </w:r>
      <w:r>
        <w:rPr>
          <w:rFonts w:hint="eastAsia"/>
        </w:rPr>
        <w:t>这样扩展后，之前的代码丝毫不用改变。而且方法可以通用。</w:t>
      </w:r>
    </w:p>
    <w:p w:rsidR="002D7F9B" w:rsidRDefault="002D7F9B" w:rsidP="002D7F9B">
      <w:pPr>
        <w:pStyle w:val="3"/>
      </w:pPr>
      <w:r>
        <w:rPr>
          <w:rFonts w:hint="eastAsia"/>
        </w:rPr>
        <w:t>问题：</w:t>
      </w:r>
      <w:r>
        <w:rPr>
          <w:rFonts w:hint="eastAsia"/>
        </w:rPr>
        <w:t>messageConverter</w:t>
      </w:r>
      <w:r>
        <w:rPr>
          <w:rFonts w:hint="eastAsia"/>
        </w:rPr>
        <w:t>扩展后引起的问题</w:t>
      </w:r>
    </w:p>
    <w:p w:rsidR="002D7F9B" w:rsidRDefault="002D7F9B" w:rsidP="002D7F9B">
      <w:pPr>
        <w:ind w:firstLineChars="0"/>
      </w:pPr>
      <w:r>
        <w:rPr>
          <w:rFonts w:hint="eastAsia"/>
        </w:rPr>
        <w:t>上传文件时，会出现下面错误，如下图所示：</w:t>
      </w:r>
    </w:p>
    <w:p w:rsidR="002D7F9B" w:rsidRDefault="002D7F9B" w:rsidP="002D7F9B">
      <w:pPr>
        <w:pStyle w:val="ab"/>
        <w:spacing w:before="156" w:after="156"/>
        <w:ind w:firstLine="360"/>
      </w:pPr>
      <w:r>
        <w:drawing>
          <wp:inline distT="0" distB="0" distL="0" distR="0" wp14:anchorId="3EAECA78" wp14:editId="529A2A2B">
            <wp:extent cx="4494241" cy="581025"/>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523663" cy="584829"/>
                    </a:xfrm>
                    <a:prstGeom prst="rect">
                      <a:avLst/>
                    </a:prstGeom>
                  </pic:spPr>
                </pic:pic>
              </a:graphicData>
            </a:graphic>
          </wp:inline>
        </w:drawing>
      </w:r>
    </w:p>
    <w:p w:rsidR="002D7F9B" w:rsidRDefault="002D7F9B" w:rsidP="002D7F9B">
      <w:pPr>
        <w:ind w:firstLineChars="0" w:firstLine="0"/>
      </w:pPr>
      <w:r>
        <w:rPr>
          <w:rFonts w:hint="eastAsia"/>
        </w:rPr>
        <w:tab/>
      </w:r>
      <w:r>
        <w:rPr>
          <w:rFonts w:hint="eastAsia"/>
        </w:rPr>
        <w:t>格式错误，是什么原因造成这个问题呢？</w:t>
      </w:r>
    </w:p>
    <w:p w:rsidR="002D7F9B" w:rsidRDefault="002D7F9B" w:rsidP="002D7F9B">
      <w:pPr>
        <w:ind w:firstLineChars="0" w:firstLine="0"/>
        <w:jc w:val="left"/>
      </w:pPr>
      <w:r>
        <w:rPr>
          <w:rFonts w:hint="eastAsia"/>
        </w:rPr>
        <w:tab/>
      </w:r>
      <w:r>
        <w:rPr>
          <w:rFonts w:hint="eastAsia"/>
        </w:rPr>
        <w:t>是由于我们修改了</w:t>
      </w:r>
      <w:r w:rsidRPr="00432FDF">
        <w:t>&lt;mvc:annotation-driven&gt;</w:t>
      </w:r>
      <w:r>
        <w:rPr>
          <w:rFonts w:hint="eastAsia"/>
        </w:rPr>
        <w:t>，它就将所有的结果转换为</w:t>
      </w:r>
      <w:r>
        <w:rPr>
          <w:rFonts w:hint="eastAsia"/>
        </w:rPr>
        <w:t>json</w:t>
      </w:r>
      <w:r>
        <w:rPr>
          <w:rFonts w:hint="eastAsia"/>
        </w:rPr>
        <w:t>格式。那之前只</w:t>
      </w:r>
      <w:r w:rsidRPr="00432FDF">
        <w:t>&lt;mvc:annotation-driven&gt;</w:t>
      </w:r>
      <w:r>
        <w:rPr>
          <w:rFonts w:hint="eastAsia"/>
        </w:rPr>
        <w:t>怎么就可以？它默认会加入什么？查看</w:t>
      </w:r>
      <w:r w:rsidRPr="00432FDF">
        <w:t>spring-webmvc-4.1.3.RELEASE.jar</w:t>
      </w:r>
      <w:r>
        <w:rPr>
          <w:rFonts w:hint="eastAsia"/>
        </w:rPr>
        <w:t>下的</w:t>
      </w:r>
      <w:r w:rsidRPr="00432FDF">
        <w:t>Annotation</w:t>
      </w:r>
      <w:r>
        <w:t>DrivenBeanDefinitionParser</w:t>
      </w:r>
      <w:r>
        <w:rPr>
          <w:rFonts w:hint="eastAsia"/>
        </w:rPr>
        <w:t>类的</w:t>
      </w:r>
      <w:r w:rsidRPr="00432FDF">
        <w:t>getMessageConverters</w:t>
      </w:r>
      <w:r>
        <w:rPr>
          <w:rFonts w:hint="eastAsia"/>
        </w:rPr>
        <w:t>方法，在</w:t>
      </w:r>
      <w:r>
        <w:rPr>
          <w:rFonts w:hint="eastAsia"/>
        </w:rPr>
        <w:t>521</w:t>
      </w:r>
      <w:r>
        <w:rPr>
          <w:rFonts w:hint="eastAsia"/>
        </w:rPr>
        <w:t>行它做了判断：</w:t>
      </w:r>
    </w:p>
    <w:p w:rsidR="002D7F9B" w:rsidRDefault="002D7F9B" w:rsidP="002D7F9B">
      <w:pPr>
        <w:pStyle w:val="a5"/>
      </w:pPr>
      <w:r w:rsidRPr="00432FDF">
        <w:t>if (convertersElement == null || Boolean.valueOf(convertersElement.getAttribute("register-defaults"))) {</w:t>
      </w:r>
    </w:p>
    <w:p w:rsidR="002D7F9B" w:rsidRDefault="002D7F9B" w:rsidP="002D7F9B">
      <w:pPr>
        <w:ind w:firstLineChars="0" w:firstLine="0"/>
        <w:jc w:val="left"/>
      </w:pPr>
      <w:r>
        <w:rPr>
          <w:rFonts w:hint="eastAsia"/>
        </w:rPr>
        <w:tab/>
      </w:r>
      <w:r>
        <w:rPr>
          <w:rFonts w:hint="eastAsia"/>
        </w:rPr>
        <w:t>如果用户指定了</w:t>
      </w:r>
      <w:r>
        <w:rPr>
          <w:rFonts w:hint="eastAsia"/>
        </w:rPr>
        <w:t>messageConverter</w:t>
      </w:r>
      <w:r>
        <w:rPr>
          <w:rFonts w:hint="eastAsia"/>
        </w:rPr>
        <w:t>，它不会再将给我们注册默认的</w:t>
      </w:r>
      <w:r>
        <w:rPr>
          <w:rFonts w:hint="eastAsia"/>
        </w:rPr>
        <w:t>converter</w:t>
      </w:r>
      <w:r>
        <w:rPr>
          <w:rFonts w:hint="eastAsia"/>
        </w:rPr>
        <w:t>。由于我们加了信息转换后，那就只能转换成</w:t>
      </w:r>
      <w:r>
        <w:rPr>
          <w:rFonts w:hint="eastAsia"/>
        </w:rPr>
        <w:t>json</w:t>
      </w:r>
      <w:r>
        <w:rPr>
          <w:rFonts w:hint="eastAsia"/>
        </w:rPr>
        <w:t>了。那它默认加了什么？查看</w:t>
      </w:r>
      <w:r>
        <w:rPr>
          <w:rFonts w:hint="eastAsia"/>
        </w:rPr>
        <w:t>525</w:t>
      </w:r>
      <w:r>
        <w:rPr>
          <w:rFonts w:hint="eastAsia"/>
        </w:rPr>
        <w:t>行可以看到：</w:t>
      </w:r>
    </w:p>
    <w:p w:rsidR="002D7F9B" w:rsidRDefault="002D7F9B" w:rsidP="002D7F9B">
      <w:pPr>
        <w:pStyle w:val="a5"/>
      </w:pPr>
      <w:r w:rsidRPr="006C6313">
        <w:t>RootBeanDefinition stringConverterDef = createConverterDefinition(StringHttpMessageConverter.class, source);</w:t>
      </w:r>
    </w:p>
    <w:p w:rsidR="002D7F9B" w:rsidRDefault="002D7F9B" w:rsidP="002D7F9B">
      <w:pPr>
        <w:ind w:firstLineChars="0" w:firstLine="0"/>
        <w:jc w:val="left"/>
      </w:pPr>
      <w:r>
        <w:rPr>
          <w:rFonts w:hint="eastAsia"/>
        </w:rPr>
        <w:tab/>
      </w:r>
      <w:r>
        <w:rPr>
          <w:rFonts w:hint="eastAsia"/>
        </w:rPr>
        <w:t>默认它加入了一个字符串格式转换。返回一个纯字符串。</w:t>
      </w:r>
    </w:p>
    <w:p w:rsidR="002D7F9B" w:rsidRPr="00432FDF" w:rsidRDefault="002D7F9B" w:rsidP="002D7F9B">
      <w:pPr>
        <w:ind w:firstLineChars="0" w:firstLine="0"/>
        <w:jc w:val="left"/>
      </w:pPr>
      <w:r>
        <w:rPr>
          <w:rFonts w:hint="eastAsia"/>
        </w:rPr>
        <w:tab/>
      </w:r>
      <w:r>
        <w:rPr>
          <w:rFonts w:hint="eastAsia"/>
        </w:rPr>
        <w:t>将它添加到</w:t>
      </w:r>
      <w:r>
        <w:rPr>
          <w:rFonts w:hint="eastAsia"/>
        </w:rPr>
        <w:t>jt-manage-web</w:t>
      </w:r>
      <w:r>
        <w:rPr>
          <w:rFonts w:hint="eastAsia"/>
        </w:rPr>
        <w:t>的</w:t>
      </w:r>
      <w:r>
        <w:rPr>
          <w:rFonts w:hint="eastAsia"/>
        </w:rPr>
        <w:t>springmvc-config.xml</w:t>
      </w:r>
      <w:r>
        <w:rPr>
          <w:rFonts w:hint="eastAsia"/>
        </w:rPr>
        <w:t>文件中：</w:t>
      </w:r>
    </w:p>
    <w:p w:rsidR="002D7F9B" w:rsidRDefault="002D7F9B" w:rsidP="002D7F9B">
      <w:pPr>
        <w:pStyle w:val="a5"/>
      </w:pPr>
      <w:r>
        <w:rPr>
          <w:rFonts w:hint="eastAsia"/>
        </w:rPr>
        <w:t>&lt;!-- MVC</w:t>
      </w:r>
      <w:r>
        <w:rPr>
          <w:rFonts w:hint="eastAsia"/>
        </w:rPr>
        <w:t>注解驱动</w:t>
      </w:r>
      <w:r>
        <w:rPr>
          <w:rFonts w:hint="eastAsia"/>
        </w:rPr>
        <w:t xml:space="preserve"> --&gt;</w:t>
      </w:r>
    </w:p>
    <w:p w:rsidR="002D7F9B" w:rsidRDefault="002D7F9B" w:rsidP="002D7F9B">
      <w:pPr>
        <w:pStyle w:val="a5"/>
      </w:pPr>
      <w:r>
        <w:t>&lt;mvc:annotation-driven&gt;</w:t>
      </w:r>
    </w:p>
    <w:p w:rsidR="002D7F9B" w:rsidRDefault="002D7F9B" w:rsidP="002D7F9B">
      <w:pPr>
        <w:pStyle w:val="a5"/>
      </w:pPr>
      <w:r>
        <w:rPr>
          <w:rFonts w:hint="eastAsia"/>
        </w:rPr>
        <w:tab/>
        <w:t xml:space="preserve">&lt;!-- </w:t>
      </w:r>
      <w:r>
        <w:rPr>
          <w:rFonts w:hint="eastAsia"/>
        </w:rPr>
        <w:t>采用自定义方案</w:t>
      </w:r>
      <w:r>
        <w:rPr>
          <w:rFonts w:hint="eastAsia"/>
        </w:rPr>
        <w:t xml:space="preserve"> --&gt;</w:t>
      </w:r>
    </w:p>
    <w:p w:rsidR="002D7F9B" w:rsidRDefault="002D7F9B" w:rsidP="002D7F9B">
      <w:pPr>
        <w:pStyle w:val="a5"/>
      </w:pPr>
      <w:r>
        <w:tab/>
        <w:t>&lt;mvc:message-converters&gt;</w:t>
      </w:r>
    </w:p>
    <w:p w:rsidR="002D7F9B" w:rsidRDefault="002D7F9B" w:rsidP="002D7F9B">
      <w:pPr>
        <w:pStyle w:val="a5"/>
      </w:pPr>
      <w:r>
        <w:rPr>
          <w:rFonts w:hint="eastAsia"/>
        </w:rPr>
        <w:tab/>
      </w:r>
      <w:r>
        <w:rPr>
          <w:rFonts w:hint="eastAsia"/>
        </w:rPr>
        <w:tab/>
        <w:t xml:space="preserve">&lt;!-- </w:t>
      </w:r>
      <w:r>
        <w:rPr>
          <w:rFonts w:hint="eastAsia"/>
        </w:rPr>
        <w:t>定义文本转化器</w:t>
      </w:r>
      <w:r>
        <w:rPr>
          <w:rFonts w:hint="eastAsia"/>
        </w:rPr>
        <w:t xml:space="preserve"> --&gt;</w:t>
      </w:r>
    </w:p>
    <w:p w:rsidR="002D7F9B" w:rsidRDefault="002D7F9B" w:rsidP="002D7F9B">
      <w:pPr>
        <w:pStyle w:val="a5"/>
      </w:pPr>
      <w:r>
        <w:tab/>
      </w:r>
      <w:r>
        <w:tab/>
        <w:t>&lt;bean class="org.springframework.http.converter.StringHttpMessageConverter"&gt;</w:t>
      </w:r>
    </w:p>
    <w:p w:rsidR="002D7F9B" w:rsidRDefault="002D7F9B" w:rsidP="002D7F9B">
      <w:pPr>
        <w:pStyle w:val="a5"/>
      </w:pPr>
      <w:r>
        <w:tab/>
      </w:r>
      <w:r>
        <w:tab/>
      </w:r>
      <w:r>
        <w:tab/>
        <w:t>&lt;constructor-arg index="0" value="UTF-8" /&gt;</w:t>
      </w:r>
    </w:p>
    <w:p w:rsidR="002D7F9B" w:rsidRDefault="002D7F9B" w:rsidP="002D7F9B">
      <w:pPr>
        <w:pStyle w:val="a5"/>
      </w:pPr>
      <w:r>
        <w:tab/>
      </w:r>
      <w:r>
        <w:tab/>
        <w:t>&lt;/bean&gt;</w:t>
      </w:r>
    </w:p>
    <w:p w:rsidR="002D7F9B" w:rsidRDefault="002D7F9B" w:rsidP="002D7F9B">
      <w:pPr>
        <w:pStyle w:val="a5"/>
      </w:pP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2D7F9B" w:rsidRDefault="002D7F9B" w:rsidP="002D7F9B">
      <w:pPr>
        <w:pStyle w:val="a5"/>
      </w:pPr>
      <w:r>
        <w:tab/>
      </w:r>
      <w:r>
        <w:tab/>
        <w:t>&lt;bean</w:t>
      </w:r>
    </w:p>
    <w:p w:rsidR="002D7F9B" w:rsidRDefault="002D7F9B" w:rsidP="002D7F9B">
      <w:pPr>
        <w:pStyle w:val="a5"/>
      </w:pPr>
      <w:r>
        <w:tab/>
      </w:r>
      <w:r>
        <w:tab/>
      </w:r>
      <w:r>
        <w:tab/>
        <w:t>class="com.jt.common.spring.exetend.jackson.CallbackMappingJackson2HttpMessageConverter"&gt;</w:t>
      </w:r>
    </w:p>
    <w:p w:rsidR="002D7F9B" w:rsidRDefault="002D7F9B" w:rsidP="002D7F9B">
      <w:pPr>
        <w:pStyle w:val="a5"/>
      </w:pP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2D7F9B" w:rsidRDefault="002D7F9B" w:rsidP="002D7F9B">
      <w:pPr>
        <w:pStyle w:val="a5"/>
      </w:pPr>
      <w:r>
        <w:tab/>
      </w:r>
      <w:r>
        <w:tab/>
      </w:r>
      <w:r>
        <w:tab/>
        <w:t>&lt;property name="callbackName" value="callback"&gt;&lt;/property&gt;</w:t>
      </w:r>
    </w:p>
    <w:p w:rsidR="002D7F9B" w:rsidRDefault="002D7F9B" w:rsidP="002D7F9B">
      <w:pPr>
        <w:pStyle w:val="a5"/>
      </w:pPr>
      <w:r>
        <w:tab/>
      </w:r>
      <w:r>
        <w:tab/>
        <w:t>&lt;/bean&gt;</w:t>
      </w:r>
    </w:p>
    <w:p w:rsidR="002D7F9B" w:rsidRDefault="002D7F9B" w:rsidP="002D7F9B">
      <w:pPr>
        <w:pStyle w:val="a5"/>
      </w:pPr>
      <w:r>
        <w:tab/>
        <w:t>&lt;/mvc:message-converters&gt;</w:t>
      </w:r>
    </w:p>
    <w:p w:rsidR="002D7F9B" w:rsidRDefault="002D7F9B" w:rsidP="002D7F9B">
      <w:pPr>
        <w:pStyle w:val="a5"/>
      </w:pPr>
      <w:r>
        <w:t>&lt;/mvc:annotation-driven&gt;</w:t>
      </w:r>
    </w:p>
    <w:p w:rsidR="002D7F9B" w:rsidRDefault="002D7F9B" w:rsidP="002D7F9B">
      <w:pPr>
        <w:ind w:firstLineChars="0" w:firstLine="0"/>
      </w:pPr>
      <w:r>
        <w:rPr>
          <w:rFonts w:hint="eastAsia"/>
        </w:rPr>
        <w:tab/>
      </w:r>
      <w:r>
        <w:rPr>
          <w:rFonts w:hint="eastAsia"/>
        </w:rPr>
        <w:t>重启，测试文件上传，可以正常使用了。</w:t>
      </w:r>
    </w:p>
    <w:p w:rsidR="00A5782B" w:rsidRDefault="00FC1FBE" w:rsidP="0062247D">
      <w:pPr>
        <w:pStyle w:val="2"/>
        <w:ind w:left="756" w:hanging="756"/>
      </w:pPr>
      <w:r>
        <w:rPr>
          <w:rFonts w:hint="eastAsia"/>
        </w:rPr>
        <w:lastRenderedPageBreak/>
        <w:t>前台分类菜单</w:t>
      </w:r>
    </w:p>
    <w:p w:rsidR="00294E77" w:rsidRDefault="00294E77" w:rsidP="00294E77">
      <w:pPr>
        <w:pStyle w:val="3"/>
      </w:pPr>
      <w:r>
        <w:rPr>
          <w:rFonts w:hint="eastAsia"/>
        </w:rPr>
        <w:t>首页</w:t>
      </w:r>
      <w:r w:rsidR="000461CD">
        <w:rPr>
          <w:rFonts w:hint="eastAsia"/>
        </w:rPr>
        <w:t>特殊</w:t>
      </w:r>
      <w:r>
        <w:rPr>
          <w:rFonts w:hint="eastAsia"/>
        </w:rPr>
        <w:t>的</w:t>
      </w:r>
      <w:r>
        <w:rPr>
          <w:rFonts w:hint="eastAsia"/>
        </w:rPr>
        <w:t>json</w:t>
      </w:r>
      <w:r>
        <w:rPr>
          <w:rFonts w:hint="eastAsia"/>
        </w:rPr>
        <w:t>结构</w:t>
      </w:r>
    </w:p>
    <w:p w:rsidR="00294E77" w:rsidRPr="00294E77" w:rsidRDefault="00294E77" w:rsidP="00294E77">
      <w:pPr>
        <w:ind w:firstLineChars="0" w:firstLine="0"/>
      </w:pPr>
      <w:r>
        <w:rPr>
          <w:noProof/>
        </w:rPr>
        <w:drawing>
          <wp:inline distT="0" distB="0" distL="0" distR="0" wp14:anchorId="14CC745D" wp14:editId="0298E0D1">
            <wp:extent cx="4829175" cy="2917627"/>
            <wp:effectExtent l="0" t="0" r="0" b="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826850" cy="2916223"/>
                    </a:xfrm>
                    <a:prstGeom prst="rect">
                      <a:avLst/>
                    </a:prstGeom>
                  </pic:spPr>
                </pic:pic>
              </a:graphicData>
            </a:graphic>
          </wp:inline>
        </w:drawing>
      </w:r>
    </w:p>
    <w:p w:rsidR="00294E77" w:rsidRDefault="00294E77" w:rsidP="00717371">
      <w:pPr>
        <w:pStyle w:val="3"/>
        <w:numPr>
          <w:ilvl w:val="2"/>
          <w:numId w:val="27"/>
        </w:numPr>
      </w:pPr>
      <w:r>
        <w:rPr>
          <w:rFonts w:hint="eastAsia"/>
        </w:rPr>
        <w:t>注解改变</w:t>
      </w:r>
      <w:r>
        <w:rPr>
          <w:rFonts w:hint="eastAsia"/>
        </w:rPr>
        <w:t>json</w:t>
      </w:r>
      <w:r>
        <w:rPr>
          <w:rFonts w:hint="eastAsia"/>
        </w:rPr>
        <w:t>字段名称</w:t>
      </w:r>
      <w:r w:rsidR="000461CD">
        <w:t>@JsonProperty</w:t>
      </w:r>
    </w:p>
    <w:p w:rsidR="00294E77" w:rsidRDefault="00294E77" w:rsidP="00294E77">
      <w:pPr>
        <w:pStyle w:val="a5"/>
      </w:pPr>
      <w:r>
        <w:tab/>
        <w:t>@JsonProperty("u")</w:t>
      </w:r>
    </w:p>
    <w:p w:rsidR="00294E77" w:rsidRDefault="00294E77" w:rsidP="00294E77">
      <w:pPr>
        <w:pStyle w:val="a5"/>
      </w:pPr>
      <w:r>
        <w:tab/>
        <w:t>private String url;</w:t>
      </w:r>
    </w:p>
    <w:p w:rsidR="00294E77" w:rsidRDefault="00294E77" w:rsidP="00294E77">
      <w:pPr>
        <w:pStyle w:val="a5"/>
      </w:pPr>
      <w:r>
        <w:tab/>
      </w:r>
    </w:p>
    <w:p w:rsidR="00294E77" w:rsidRDefault="00294E77" w:rsidP="00294E77">
      <w:pPr>
        <w:pStyle w:val="a5"/>
      </w:pPr>
      <w:r>
        <w:tab/>
        <w:t>@JsonProperty("n")</w:t>
      </w:r>
    </w:p>
    <w:p w:rsidR="00294E77" w:rsidRDefault="00294E77" w:rsidP="00294E77">
      <w:pPr>
        <w:pStyle w:val="a5"/>
      </w:pPr>
      <w:r>
        <w:tab/>
        <w:t>private String name;</w:t>
      </w:r>
    </w:p>
    <w:p w:rsidR="00294E77" w:rsidRDefault="00294E77" w:rsidP="00294E77">
      <w:pPr>
        <w:pStyle w:val="a5"/>
      </w:pPr>
      <w:r>
        <w:tab/>
      </w:r>
    </w:p>
    <w:p w:rsidR="00294E77" w:rsidRDefault="00294E77" w:rsidP="00294E77">
      <w:pPr>
        <w:pStyle w:val="a5"/>
      </w:pPr>
      <w:r>
        <w:tab/>
        <w:t>@JsonProperty("i")</w:t>
      </w:r>
    </w:p>
    <w:p w:rsidR="00294E77" w:rsidRDefault="00294E77" w:rsidP="00294E77">
      <w:pPr>
        <w:pStyle w:val="a5"/>
      </w:pPr>
      <w:r>
        <w:tab/>
        <w:t>private List&lt;?&gt; items;</w:t>
      </w:r>
    </w:p>
    <w:p w:rsidR="00294E77" w:rsidRPr="00294E77" w:rsidRDefault="00294E77" w:rsidP="00294E77">
      <w:r>
        <w:rPr>
          <w:rFonts w:hint="eastAsia"/>
        </w:rPr>
        <w:t>jackson</w:t>
      </w:r>
      <w:r>
        <w:rPr>
          <w:rFonts w:hint="eastAsia"/>
        </w:rPr>
        <w:t>转换</w:t>
      </w:r>
      <w:r>
        <w:rPr>
          <w:rFonts w:hint="eastAsia"/>
        </w:rPr>
        <w:t>java</w:t>
      </w:r>
      <w:r>
        <w:rPr>
          <w:rFonts w:hint="eastAsia"/>
        </w:rPr>
        <w:t>对象时默认按属性名称写，经过注解</w:t>
      </w:r>
      <w:r>
        <w:rPr>
          <w:rFonts w:hint="eastAsia"/>
        </w:rPr>
        <w:t>@JsonProperty</w:t>
      </w:r>
      <w:r>
        <w:rPr>
          <w:rFonts w:hint="eastAsia"/>
        </w:rPr>
        <w:t>配置，将名称改变。例如：属性为</w:t>
      </w:r>
      <w:r>
        <w:rPr>
          <w:rFonts w:hint="eastAsia"/>
        </w:rPr>
        <w:t>name</w:t>
      </w:r>
      <w:r>
        <w:rPr>
          <w:rFonts w:hint="eastAsia"/>
        </w:rPr>
        <w:t>，设置</w:t>
      </w:r>
      <w:r>
        <w:rPr>
          <w:rFonts w:hint="eastAsia"/>
        </w:rPr>
        <w:t>n</w:t>
      </w:r>
      <w:r>
        <w:rPr>
          <w:rFonts w:hint="eastAsia"/>
        </w:rPr>
        <w:t>后，形成的</w:t>
      </w:r>
      <w:r>
        <w:rPr>
          <w:rFonts w:hint="eastAsia"/>
        </w:rPr>
        <w:t>json</w:t>
      </w:r>
      <w:r>
        <w:rPr>
          <w:rFonts w:hint="eastAsia"/>
        </w:rPr>
        <w:t>串就为</w:t>
      </w:r>
      <w:r>
        <w:rPr>
          <w:rFonts w:hint="eastAsia"/>
        </w:rPr>
        <w:t>n</w:t>
      </w:r>
      <w:r>
        <w:rPr>
          <w:rFonts w:hint="eastAsia"/>
        </w:rPr>
        <w:t>。这样当</w:t>
      </w:r>
      <w:r>
        <w:rPr>
          <w:rFonts w:hint="eastAsia"/>
        </w:rPr>
        <w:t>name</w:t>
      </w:r>
      <w:r>
        <w:rPr>
          <w:rFonts w:hint="eastAsia"/>
        </w:rPr>
        <w:t>很多时，通过这样的映射就让整个</w:t>
      </w:r>
      <w:r>
        <w:rPr>
          <w:rFonts w:hint="eastAsia"/>
        </w:rPr>
        <w:t>json</w:t>
      </w:r>
      <w:r>
        <w:rPr>
          <w:rFonts w:hint="eastAsia"/>
        </w:rPr>
        <w:t>变短，从而减少网络的传输长度。</w:t>
      </w:r>
    </w:p>
    <w:p w:rsidR="00294E77" w:rsidRDefault="00294E77" w:rsidP="00717371">
      <w:pPr>
        <w:pStyle w:val="3"/>
        <w:numPr>
          <w:ilvl w:val="2"/>
          <w:numId w:val="27"/>
        </w:numPr>
      </w:pPr>
      <w:r>
        <w:rPr>
          <w:rFonts w:hint="eastAsia"/>
        </w:rPr>
        <w:t>封装一条菜单信息</w:t>
      </w:r>
      <w:r w:rsidR="00AF24C6" w:rsidRPr="00294E77">
        <w:t>ItemCatData</w:t>
      </w:r>
    </w:p>
    <w:p w:rsidR="00AF24C6" w:rsidRDefault="00AF24C6" w:rsidP="00AF24C6">
      <w:r w:rsidRPr="00294E77">
        <w:t>/jt-common/src/main/java/com/jt/common/vo/ItemCatData.java</w:t>
      </w:r>
    </w:p>
    <w:p w:rsidR="00294E77" w:rsidRDefault="00294E77" w:rsidP="00294E77">
      <w:pPr>
        <w:pStyle w:val="a5"/>
      </w:pPr>
      <w:r>
        <w:t>package com.jt.common.vo;</w:t>
      </w:r>
    </w:p>
    <w:p w:rsidR="00294E77" w:rsidRDefault="00294E77" w:rsidP="00294E77">
      <w:pPr>
        <w:pStyle w:val="a5"/>
      </w:pPr>
    </w:p>
    <w:p w:rsidR="00294E77" w:rsidRDefault="00294E77" w:rsidP="00294E77">
      <w:pPr>
        <w:pStyle w:val="a5"/>
      </w:pPr>
      <w:r>
        <w:t>import java.util.List;</w:t>
      </w:r>
    </w:p>
    <w:p w:rsidR="00294E77" w:rsidRDefault="00294E77" w:rsidP="00294E77">
      <w:pPr>
        <w:pStyle w:val="a5"/>
      </w:pPr>
    </w:p>
    <w:p w:rsidR="00294E77" w:rsidRDefault="00294E77" w:rsidP="00294E77">
      <w:pPr>
        <w:pStyle w:val="a5"/>
      </w:pPr>
      <w:r>
        <w:t>import com.fasterxml.jackson.annotation.JsonProperty;</w:t>
      </w:r>
    </w:p>
    <w:p w:rsidR="00294E77" w:rsidRDefault="00294E77" w:rsidP="00294E77">
      <w:pPr>
        <w:pStyle w:val="a5"/>
      </w:pPr>
    </w:p>
    <w:p w:rsidR="00294E77" w:rsidRDefault="00294E77" w:rsidP="00294E77">
      <w:pPr>
        <w:pStyle w:val="a5"/>
      </w:pPr>
      <w:r>
        <w:t>public class ItemCatData {</w:t>
      </w:r>
    </w:p>
    <w:p w:rsidR="00294E77" w:rsidRDefault="00294E77" w:rsidP="00294E77">
      <w:pPr>
        <w:pStyle w:val="a5"/>
      </w:pPr>
      <w:r>
        <w:rPr>
          <w:rFonts w:hint="eastAsia"/>
        </w:rPr>
        <w:lastRenderedPageBreak/>
        <w:tab/>
        <w:t>//</w:t>
      </w:r>
      <w:r>
        <w:rPr>
          <w:rFonts w:hint="eastAsia"/>
        </w:rPr>
        <w:t>序列化成</w:t>
      </w:r>
      <w:r>
        <w:rPr>
          <w:rFonts w:hint="eastAsia"/>
        </w:rPr>
        <w:t>json</w:t>
      </w:r>
      <w:r>
        <w:rPr>
          <w:rFonts w:hint="eastAsia"/>
        </w:rPr>
        <w:t>数据时为</w:t>
      </w:r>
      <w:r>
        <w:rPr>
          <w:rFonts w:hint="eastAsia"/>
        </w:rPr>
        <w:t xml:space="preserve"> u</w:t>
      </w:r>
    </w:p>
    <w:p w:rsidR="00294E77" w:rsidRDefault="00294E77" w:rsidP="00294E77">
      <w:pPr>
        <w:pStyle w:val="a5"/>
      </w:pPr>
      <w:r>
        <w:tab/>
        <w:t>@JsonProperty("u")</w:t>
      </w:r>
    </w:p>
    <w:p w:rsidR="00294E77" w:rsidRDefault="00294E77" w:rsidP="00294E77">
      <w:pPr>
        <w:pStyle w:val="a5"/>
      </w:pPr>
      <w:r>
        <w:tab/>
        <w:t>private String url;</w:t>
      </w:r>
    </w:p>
    <w:p w:rsidR="00294E77" w:rsidRDefault="00294E77" w:rsidP="00294E77">
      <w:pPr>
        <w:pStyle w:val="a5"/>
      </w:pPr>
      <w:r>
        <w:tab/>
      </w:r>
    </w:p>
    <w:p w:rsidR="00294E77" w:rsidRDefault="00294E77" w:rsidP="00294E77">
      <w:pPr>
        <w:pStyle w:val="a5"/>
      </w:pPr>
      <w:r>
        <w:tab/>
        <w:t>@JsonProperty("n")</w:t>
      </w:r>
    </w:p>
    <w:p w:rsidR="00294E77" w:rsidRDefault="00294E77" w:rsidP="00294E77">
      <w:pPr>
        <w:pStyle w:val="a5"/>
      </w:pPr>
      <w:r>
        <w:tab/>
        <w:t>private String name;</w:t>
      </w:r>
    </w:p>
    <w:p w:rsidR="00294E77" w:rsidRDefault="00294E77" w:rsidP="00294E77">
      <w:pPr>
        <w:pStyle w:val="a5"/>
      </w:pPr>
      <w:r>
        <w:tab/>
      </w:r>
    </w:p>
    <w:p w:rsidR="00294E77" w:rsidRDefault="00294E77" w:rsidP="00294E77">
      <w:pPr>
        <w:pStyle w:val="a5"/>
      </w:pPr>
      <w:r>
        <w:tab/>
        <w:t>@JsonProperty("i")</w:t>
      </w:r>
    </w:p>
    <w:p w:rsidR="00294E77" w:rsidRDefault="00294E77" w:rsidP="00294E77">
      <w:pPr>
        <w:pStyle w:val="a5"/>
      </w:pPr>
      <w:r>
        <w:tab/>
        <w:t>private List&lt;?&gt; items;</w:t>
      </w:r>
    </w:p>
    <w:p w:rsidR="00294E77" w:rsidRDefault="00294E77" w:rsidP="00294E77">
      <w:pPr>
        <w:pStyle w:val="a5"/>
      </w:pPr>
      <w:r>
        <w:tab/>
      </w:r>
    </w:p>
    <w:p w:rsidR="00294E77" w:rsidRDefault="00294E77" w:rsidP="00294E77">
      <w:pPr>
        <w:pStyle w:val="a5"/>
      </w:pPr>
      <w:r>
        <w:tab/>
        <w:t>public String getUrl() {</w:t>
      </w:r>
    </w:p>
    <w:p w:rsidR="00294E77" w:rsidRDefault="00294E77" w:rsidP="00294E77">
      <w:pPr>
        <w:pStyle w:val="a5"/>
      </w:pPr>
      <w:r>
        <w:tab/>
      </w:r>
      <w:r>
        <w:tab/>
        <w:t>return url;</w:t>
      </w:r>
    </w:p>
    <w:p w:rsidR="00294E77" w:rsidRDefault="00294E77" w:rsidP="00294E77">
      <w:pPr>
        <w:pStyle w:val="a5"/>
      </w:pPr>
      <w:r>
        <w:tab/>
        <w:t>}</w:t>
      </w:r>
    </w:p>
    <w:p w:rsidR="00294E77" w:rsidRDefault="00294E77" w:rsidP="00294E77">
      <w:pPr>
        <w:pStyle w:val="a5"/>
      </w:pPr>
      <w:r>
        <w:tab/>
        <w:t>public void setUrl(String url) {</w:t>
      </w:r>
    </w:p>
    <w:p w:rsidR="00294E77" w:rsidRDefault="00294E77" w:rsidP="00294E77">
      <w:pPr>
        <w:pStyle w:val="a5"/>
      </w:pPr>
      <w:r>
        <w:tab/>
      </w:r>
      <w:r>
        <w:tab/>
        <w:t>this.url = url;</w:t>
      </w:r>
    </w:p>
    <w:p w:rsidR="00294E77" w:rsidRDefault="00294E77" w:rsidP="00294E77">
      <w:pPr>
        <w:pStyle w:val="a5"/>
      </w:pPr>
      <w:r>
        <w:tab/>
        <w:t>}</w:t>
      </w:r>
    </w:p>
    <w:p w:rsidR="00294E77" w:rsidRDefault="00294E77" w:rsidP="00294E77">
      <w:pPr>
        <w:pStyle w:val="a5"/>
      </w:pPr>
      <w:r>
        <w:tab/>
        <w:t>public String getName() {</w:t>
      </w:r>
    </w:p>
    <w:p w:rsidR="00294E77" w:rsidRDefault="00294E77" w:rsidP="00294E77">
      <w:pPr>
        <w:pStyle w:val="a5"/>
      </w:pPr>
      <w:r>
        <w:tab/>
      </w:r>
      <w:r>
        <w:tab/>
        <w:t>return name;</w:t>
      </w:r>
    </w:p>
    <w:p w:rsidR="00294E77" w:rsidRDefault="00294E77" w:rsidP="00294E77">
      <w:pPr>
        <w:pStyle w:val="a5"/>
      </w:pPr>
      <w:r>
        <w:tab/>
        <w:t>}</w:t>
      </w:r>
    </w:p>
    <w:p w:rsidR="00294E77" w:rsidRDefault="00294E77" w:rsidP="00294E77">
      <w:pPr>
        <w:pStyle w:val="a5"/>
      </w:pPr>
      <w:r>
        <w:tab/>
        <w:t>public void setName(String name) {</w:t>
      </w:r>
    </w:p>
    <w:p w:rsidR="00294E77" w:rsidRDefault="00294E77" w:rsidP="00294E77">
      <w:pPr>
        <w:pStyle w:val="a5"/>
      </w:pPr>
      <w:r>
        <w:tab/>
      </w:r>
      <w:r>
        <w:tab/>
        <w:t>this.name = name;</w:t>
      </w:r>
    </w:p>
    <w:p w:rsidR="00294E77" w:rsidRDefault="00294E77" w:rsidP="00294E77">
      <w:pPr>
        <w:pStyle w:val="a5"/>
      </w:pPr>
      <w:r>
        <w:tab/>
        <w:t>}</w:t>
      </w:r>
    </w:p>
    <w:p w:rsidR="00294E77" w:rsidRDefault="00294E77" w:rsidP="00294E77">
      <w:pPr>
        <w:pStyle w:val="a5"/>
      </w:pPr>
      <w:r>
        <w:tab/>
        <w:t>public List&lt;?&gt; getItems() {</w:t>
      </w:r>
    </w:p>
    <w:p w:rsidR="00294E77" w:rsidRDefault="00294E77" w:rsidP="00294E77">
      <w:pPr>
        <w:pStyle w:val="a5"/>
      </w:pPr>
      <w:r>
        <w:tab/>
      </w:r>
      <w:r>
        <w:tab/>
        <w:t>return items;</w:t>
      </w:r>
    </w:p>
    <w:p w:rsidR="00294E77" w:rsidRDefault="00294E77" w:rsidP="00294E77">
      <w:pPr>
        <w:pStyle w:val="a5"/>
      </w:pPr>
      <w:r>
        <w:tab/>
        <w:t>}</w:t>
      </w:r>
    </w:p>
    <w:p w:rsidR="00294E77" w:rsidRDefault="00294E77" w:rsidP="00294E77">
      <w:pPr>
        <w:pStyle w:val="a5"/>
      </w:pPr>
      <w:r>
        <w:tab/>
        <w:t>public void setItems(List&lt;?&gt; items) {</w:t>
      </w:r>
    </w:p>
    <w:p w:rsidR="00294E77" w:rsidRDefault="00294E77" w:rsidP="00294E77">
      <w:pPr>
        <w:pStyle w:val="a5"/>
      </w:pPr>
      <w:r>
        <w:tab/>
      </w:r>
      <w:r>
        <w:tab/>
        <w:t>this.items = items;</w:t>
      </w:r>
    </w:p>
    <w:p w:rsidR="00294E77" w:rsidRDefault="00294E77" w:rsidP="00294E77">
      <w:pPr>
        <w:pStyle w:val="a5"/>
      </w:pPr>
      <w:r>
        <w:tab/>
        <w:t>}</w:t>
      </w:r>
    </w:p>
    <w:p w:rsidR="00294E77" w:rsidRDefault="00294E77" w:rsidP="00294E77">
      <w:pPr>
        <w:pStyle w:val="a5"/>
      </w:pPr>
      <w:r>
        <w:t>}</w:t>
      </w:r>
    </w:p>
    <w:p w:rsidR="00294E77" w:rsidRDefault="00294E77" w:rsidP="00294E77"/>
    <w:p w:rsidR="00294E77" w:rsidRDefault="00294E77" w:rsidP="00717371">
      <w:pPr>
        <w:pStyle w:val="3"/>
        <w:numPr>
          <w:ilvl w:val="2"/>
          <w:numId w:val="27"/>
        </w:numPr>
      </w:pPr>
      <w:r>
        <w:rPr>
          <w:rFonts w:hint="eastAsia"/>
        </w:rPr>
        <w:t>封装菜单集合信息</w:t>
      </w:r>
      <w:r w:rsidR="00AF24C6">
        <w:t>ItemCatResult</w:t>
      </w:r>
    </w:p>
    <w:p w:rsidR="00AF24C6" w:rsidRDefault="00AF24C6" w:rsidP="00AF24C6">
      <w:r>
        <w:t>/jt-common/src/main/java/com/jt/common/vo/ItemCatResult.java</w:t>
      </w:r>
    </w:p>
    <w:p w:rsidR="00294E77" w:rsidRDefault="00294E77" w:rsidP="00294E77">
      <w:pPr>
        <w:pStyle w:val="a5"/>
      </w:pPr>
      <w:r>
        <w:t>package com.jt.common.vo;</w:t>
      </w:r>
    </w:p>
    <w:p w:rsidR="00294E77" w:rsidRDefault="00294E77" w:rsidP="00294E77">
      <w:pPr>
        <w:pStyle w:val="a5"/>
      </w:pPr>
    </w:p>
    <w:p w:rsidR="00294E77" w:rsidRDefault="00294E77" w:rsidP="00294E77">
      <w:pPr>
        <w:pStyle w:val="a5"/>
      </w:pPr>
      <w:r>
        <w:t>import java.util.ArrayList;</w:t>
      </w:r>
    </w:p>
    <w:p w:rsidR="00294E77" w:rsidRDefault="00294E77" w:rsidP="00294E77">
      <w:pPr>
        <w:pStyle w:val="a5"/>
      </w:pPr>
      <w:r>
        <w:t>import java.util.List;</w:t>
      </w:r>
    </w:p>
    <w:p w:rsidR="00294E77" w:rsidRDefault="00294E77" w:rsidP="00294E77">
      <w:pPr>
        <w:pStyle w:val="a5"/>
      </w:pPr>
    </w:p>
    <w:p w:rsidR="00294E77" w:rsidRDefault="00294E77" w:rsidP="00294E77">
      <w:pPr>
        <w:pStyle w:val="a5"/>
      </w:pPr>
      <w:r>
        <w:t>import com.fasterxml.jackson.annotation.JsonProperty;</w:t>
      </w:r>
    </w:p>
    <w:p w:rsidR="00294E77" w:rsidRDefault="00294E77" w:rsidP="00294E77">
      <w:pPr>
        <w:pStyle w:val="a5"/>
      </w:pPr>
    </w:p>
    <w:p w:rsidR="00294E77" w:rsidRDefault="00294E77" w:rsidP="00294E77">
      <w:pPr>
        <w:pStyle w:val="a5"/>
      </w:pPr>
      <w:r>
        <w:t>public class ItemCatResult {</w:t>
      </w:r>
    </w:p>
    <w:p w:rsidR="00294E77" w:rsidRDefault="00294E77" w:rsidP="00294E77">
      <w:pPr>
        <w:pStyle w:val="a5"/>
      </w:pPr>
    </w:p>
    <w:p w:rsidR="00294E77" w:rsidRDefault="00294E77" w:rsidP="00294E77">
      <w:pPr>
        <w:pStyle w:val="a5"/>
      </w:pPr>
      <w:r>
        <w:rPr>
          <w:rFonts w:hint="eastAsia"/>
        </w:rPr>
        <w:t xml:space="preserve">    @JsonProperty("data")</w:t>
      </w:r>
      <w:r>
        <w:rPr>
          <w:rFonts w:hint="eastAsia"/>
        </w:rPr>
        <w:tab/>
        <w:t>//json</w:t>
      </w:r>
      <w:r>
        <w:rPr>
          <w:rFonts w:hint="eastAsia"/>
        </w:rPr>
        <w:t>序列化时指定字段名称</w:t>
      </w:r>
    </w:p>
    <w:p w:rsidR="00294E77" w:rsidRDefault="00294E77" w:rsidP="00294E77">
      <w:pPr>
        <w:pStyle w:val="a5"/>
      </w:pPr>
      <w:r>
        <w:t xml:space="preserve">    private List&lt;ItemCatData&gt; itemCats = new ArrayList&lt;ItemCatData&gt;();</w:t>
      </w:r>
    </w:p>
    <w:p w:rsidR="00294E77" w:rsidRDefault="00294E77" w:rsidP="00294E77">
      <w:pPr>
        <w:pStyle w:val="a5"/>
      </w:pPr>
    </w:p>
    <w:p w:rsidR="00294E77" w:rsidRDefault="00294E77" w:rsidP="00294E77">
      <w:pPr>
        <w:pStyle w:val="a5"/>
      </w:pPr>
      <w:r>
        <w:t xml:space="preserve">    public List&lt;ItemCatData&gt; getItemCats() {</w:t>
      </w:r>
    </w:p>
    <w:p w:rsidR="00294E77" w:rsidRDefault="00294E77" w:rsidP="00294E77">
      <w:pPr>
        <w:pStyle w:val="a5"/>
      </w:pPr>
      <w:r>
        <w:t xml:space="preserve">        return itemCats;</w:t>
      </w:r>
    </w:p>
    <w:p w:rsidR="00294E77" w:rsidRDefault="00294E77" w:rsidP="00294E77">
      <w:pPr>
        <w:pStyle w:val="a5"/>
      </w:pPr>
      <w:r>
        <w:t xml:space="preserve">    }</w:t>
      </w:r>
    </w:p>
    <w:p w:rsidR="00294E77" w:rsidRDefault="00294E77" w:rsidP="00294E77">
      <w:pPr>
        <w:pStyle w:val="a5"/>
      </w:pPr>
    </w:p>
    <w:p w:rsidR="00294E77" w:rsidRDefault="00294E77" w:rsidP="00294E77">
      <w:pPr>
        <w:pStyle w:val="a5"/>
      </w:pPr>
      <w:r>
        <w:t xml:space="preserve">    public void setItemCats(List&lt;ItemCatData&gt; itemCats) {</w:t>
      </w:r>
    </w:p>
    <w:p w:rsidR="00294E77" w:rsidRDefault="00294E77" w:rsidP="00294E77">
      <w:pPr>
        <w:pStyle w:val="a5"/>
      </w:pPr>
      <w:r>
        <w:t xml:space="preserve">        this.itemCats = itemCats;</w:t>
      </w:r>
    </w:p>
    <w:p w:rsidR="00294E77" w:rsidRDefault="00294E77" w:rsidP="00294E77">
      <w:pPr>
        <w:pStyle w:val="a5"/>
      </w:pPr>
      <w:r>
        <w:t xml:space="preserve">    }</w:t>
      </w:r>
    </w:p>
    <w:p w:rsidR="00294E77" w:rsidRDefault="00294E77" w:rsidP="00294E77">
      <w:pPr>
        <w:pStyle w:val="a5"/>
      </w:pPr>
    </w:p>
    <w:p w:rsidR="00294E77" w:rsidRDefault="00294E77" w:rsidP="00294E77">
      <w:pPr>
        <w:pStyle w:val="a5"/>
      </w:pPr>
      <w:r>
        <w:lastRenderedPageBreak/>
        <w:t>}</w:t>
      </w:r>
    </w:p>
    <w:p w:rsidR="00E27C3B" w:rsidRDefault="00E27C3B" w:rsidP="00E27C3B">
      <w:pPr>
        <w:pStyle w:val="3"/>
      </w:pPr>
      <w:r>
        <w:rPr>
          <w:rFonts w:hint="eastAsia"/>
        </w:rPr>
        <w:t>Service</w:t>
      </w:r>
      <w:r>
        <w:rPr>
          <w:rFonts w:hint="eastAsia"/>
        </w:rPr>
        <w:t>层实现</w:t>
      </w:r>
      <w:r w:rsidR="00DF614F">
        <w:rPr>
          <w:rFonts w:hint="eastAsia"/>
        </w:rPr>
        <w:t>代码</w:t>
      </w:r>
    </w:p>
    <w:p w:rsidR="00DF614F" w:rsidRDefault="00DF614F" w:rsidP="00DF614F">
      <w:r>
        <w:rPr>
          <w:rFonts w:hint="eastAsia"/>
        </w:rPr>
        <w:t>按照前台</w:t>
      </w:r>
      <w:r>
        <w:rPr>
          <w:rFonts w:hint="eastAsia"/>
        </w:rPr>
        <w:t>json</w:t>
      </w:r>
      <w:r>
        <w:rPr>
          <w:rFonts w:hint="eastAsia"/>
        </w:rPr>
        <w:t>串结构封装</w:t>
      </w:r>
      <w:r>
        <w:rPr>
          <w:rFonts w:hint="eastAsia"/>
        </w:rPr>
        <w:t>java</w:t>
      </w:r>
      <w:r>
        <w:rPr>
          <w:rFonts w:hint="eastAsia"/>
        </w:rPr>
        <w:t>对象</w:t>
      </w:r>
      <w:r w:rsidR="00AF24C6">
        <w:rPr>
          <w:rFonts w:hint="eastAsia"/>
        </w:rPr>
        <w:t>，</w:t>
      </w:r>
      <w:r>
        <w:rPr>
          <w:rFonts w:hint="eastAsia"/>
        </w:rPr>
        <w:t>分别封装每层的数据。</w:t>
      </w:r>
    </w:p>
    <w:p w:rsidR="00E27C3B" w:rsidRDefault="00E27C3B" w:rsidP="00E27C3B">
      <w:pPr>
        <w:pStyle w:val="a5"/>
      </w:pPr>
      <w:r>
        <w:t>package com.jt.manage.service;</w:t>
      </w:r>
    </w:p>
    <w:p w:rsidR="00E27C3B" w:rsidRDefault="00E27C3B" w:rsidP="00E27C3B">
      <w:pPr>
        <w:pStyle w:val="a5"/>
      </w:pPr>
    </w:p>
    <w:p w:rsidR="00E27C3B" w:rsidRDefault="00E27C3B" w:rsidP="00E27C3B">
      <w:pPr>
        <w:pStyle w:val="a5"/>
      </w:pPr>
      <w:r>
        <w:t>import java.util.ArrayList;</w:t>
      </w:r>
    </w:p>
    <w:p w:rsidR="00E27C3B" w:rsidRDefault="00E27C3B" w:rsidP="00E27C3B">
      <w:pPr>
        <w:pStyle w:val="a5"/>
      </w:pPr>
      <w:r>
        <w:t>import java.util.HashMap;</w:t>
      </w:r>
    </w:p>
    <w:p w:rsidR="00E27C3B" w:rsidRDefault="00E27C3B" w:rsidP="00E27C3B">
      <w:pPr>
        <w:pStyle w:val="a5"/>
      </w:pPr>
      <w:r>
        <w:t>import java.util.List;</w:t>
      </w:r>
    </w:p>
    <w:p w:rsidR="00E27C3B" w:rsidRDefault="00E27C3B" w:rsidP="00E27C3B">
      <w:pPr>
        <w:pStyle w:val="a5"/>
      </w:pPr>
      <w:r>
        <w:t>import java.util.Map;</w:t>
      </w:r>
    </w:p>
    <w:p w:rsidR="00E27C3B" w:rsidRDefault="00E27C3B" w:rsidP="00E27C3B">
      <w:pPr>
        <w:pStyle w:val="a5"/>
      </w:pPr>
    </w:p>
    <w:p w:rsidR="00E27C3B" w:rsidRDefault="00E27C3B" w:rsidP="00E27C3B">
      <w:pPr>
        <w:pStyle w:val="a5"/>
      </w:pPr>
      <w:r>
        <w:t>import org.apache.commons.lang3.StringUtils;</w:t>
      </w:r>
    </w:p>
    <w:p w:rsidR="00E27C3B" w:rsidRDefault="00E27C3B" w:rsidP="00E27C3B">
      <w:pPr>
        <w:pStyle w:val="a5"/>
      </w:pPr>
      <w:r>
        <w:t>import org.springframework.beans.factory.annotation.Autowired;</w:t>
      </w:r>
    </w:p>
    <w:p w:rsidR="00E27C3B" w:rsidRDefault="00E27C3B" w:rsidP="00E27C3B">
      <w:pPr>
        <w:pStyle w:val="a5"/>
      </w:pPr>
      <w:r>
        <w:t>import org.springframework.stereotype.Service;</w:t>
      </w:r>
    </w:p>
    <w:p w:rsidR="00E27C3B" w:rsidRDefault="00E27C3B" w:rsidP="00E27C3B">
      <w:pPr>
        <w:pStyle w:val="a5"/>
      </w:pPr>
    </w:p>
    <w:p w:rsidR="00E27C3B" w:rsidRDefault="00E27C3B" w:rsidP="00E27C3B">
      <w:pPr>
        <w:pStyle w:val="a5"/>
      </w:pPr>
      <w:r>
        <w:t>import com.fasterxml.jackson.databind.ObjectMapper;</w:t>
      </w:r>
    </w:p>
    <w:p w:rsidR="00E27C3B" w:rsidRDefault="00E27C3B" w:rsidP="00E27C3B">
      <w:pPr>
        <w:pStyle w:val="a5"/>
      </w:pPr>
      <w:r>
        <w:t>import com.jt.common.service.RedisService;</w:t>
      </w:r>
    </w:p>
    <w:p w:rsidR="00E27C3B" w:rsidRDefault="00E27C3B" w:rsidP="00E27C3B">
      <w:pPr>
        <w:pStyle w:val="a5"/>
      </w:pPr>
      <w:r>
        <w:t>import com.jt.common.vo.ItemCatData;</w:t>
      </w:r>
    </w:p>
    <w:p w:rsidR="00E27C3B" w:rsidRDefault="00E27C3B" w:rsidP="00E27C3B">
      <w:pPr>
        <w:pStyle w:val="a5"/>
      </w:pPr>
      <w:r>
        <w:t>import com.jt.common.vo.ItemCatResult;</w:t>
      </w:r>
    </w:p>
    <w:p w:rsidR="00E27C3B" w:rsidRDefault="00E27C3B" w:rsidP="00E27C3B">
      <w:pPr>
        <w:pStyle w:val="a5"/>
      </w:pPr>
      <w:r>
        <w:t>import com.jt.manage.mapper.ItemCatMapper;</w:t>
      </w:r>
    </w:p>
    <w:p w:rsidR="00E27C3B" w:rsidRDefault="00E27C3B" w:rsidP="00E27C3B">
      <w:pPr>
        <w:pStyle w:val="a5"/>
      </w:pPr>
      <w:r>
        <w:t>import com.jt.manage.pojo.ItemCat;</w:t>
      </w:r>
    </w:p>
    <w:p w:rsidR="00E27C3B" w:rsidRDefault="00E27C3B" w:rsidP="00E27C3B">
      <w:pPr>
        <w:pStyle w:val="a5"/>
      </w:pPr>
    </w:p>
    <w:p w:rsidR="00E27C3B" w:rsidRDefault="00E27C3B" w:rsidP="00E27C3B">
      <w:pPr>
        <w:pStyle w:val="a5"/>
      </w:pPr>
      <w:r>
        <w:t>@Service</w:t>
      </w:r>
    </w:p>
    <w:p w:rsidR="00E27C3B" w:rsidRDefault="00E27C3B" w:rsidP="00E27C3B">
      <w:pPr>
        <w:pStyle w:val="a5"/>
      </w:pPr>
      <w:r>
        <w:t>public class ItemCatService extends BaseService&lt;ItemCat&gt; {</w:t>
      </w:r>
    </w:p>
    <w:p w:rsidR="00E27C3B" w:rsidRDefault="00E27C3B" w:rsidP="00E27C3B">
      <w:pPr>
        <w:pStyle w:val="a5"/>
      </w:pPr>
    </w:p>
    <w:p w:rsidR="00E27C3B" w:rsidRDefault="00E27C3B" w:rsidP="00E27C3B">
      <w:pPr>
        <w:pStyle w:val="a5"/>
      </w:pPr>
      <w:r>
        <w:tab/>
        <w:t>@Autowired</w:t>
      </w:r>
    </w:p>
    <w:p w:rsidR="00E27C3B" w:rsidRDefault="00E27C3B" w:rsidP="00E27C3B">
      <w:pPr>
        <w:pStyle w:val="a5"/>
      </w:pPr>
      <w:r>
        <w:tab/>
        <w:t>private ItemCatMapper itemCatMapper;</w:t>
      </w:r>
    </w:p>
    <w:p w:rsidR="00E27C3B" w:rsidRDefault="00E27C3B" w:rsidP="00E27C3B">
      <w:pPr>
        <w:pStyle w:val="a5"/>
      </w:pPr>
      <w:r>
        <w:tab/>
      </w:r>
    </w:p>
    <w:p w:rsidR="00E27C3B" w:rsidRDefault="00E27C3B" w:rsidP="00E27C3B">
      <w:pPr>
        <w:pStyle w:val="a5"/>
      </w:pPr>
      <w:r>
        <w:t xml:space="preserve">    private static final ObjectMapper MAPPER = new ObjectMapper();</w:t>
      </w:r>
    </w:p>
    <w:p w:rsidR="00E27C3B" w:rsidRDefault="00E27C3B" w:rsidP="00E27C3B">
      <w:pPr>
        <w:pStyle w:val="a5"/>
      </w:pPr>
    </w:p>
    <w:p w:rsidR="00E27C3B" w:rsidRDefault="00E27C3B" w:rsidP="00E27C3B">
      <w:pPr>
        <w:pStyle w:val="a5"/>
      </w:pPr>
      <w:r>
        <w:t xml:space="preserve">    public ItemCatResult queryItemCatWebAll() {</w:t>
      </w:r>
    </w:p>
    <w:p w:rsidR="00E27C3B" w:rsidRDefault="00E27C3B" w:rsidP="00E27C3B">
      <w:pPr>
        <w:pStyle w:val="a5"/>
      </w:pPr>
      <w:r>
        <w:t xml:space="preserve">    </w:t>
      </w:r>
      <w:r>
        <w:tab/>
      </w:r>
    </w:p>
    <w:p w:rsidR="00E27C3B" w:rsidRDefault="00E27C3B" w:rsidP="00E27C3B">
      <w:pPr>
        <w:pStyle w:val="a5"/>
      </w:pPr>
      <w:r>
        <w:t xml:space="preserve">        ItemCatResult result = new ItemCatResult();</w:t>
      </w:r>
    </w:p>
    <w:p w:rsidR="00E27C3B" w:rsidRDefault="00E27C3B" w:rsidP="00E27C3B">
      <w:pPr>
        <w:pStyle w:val="a5"/>
      </w:pPr>
      <w:r>
        <w:rPr>
          <w:rFonts w:hint="eastAsia"/>
        </w:rPr>
        <w:t xml:space="preserve">        // </w:t>
      </w:r>
      <w:r>
        <w:rPr>
          <w:rFonts w:hint="eastAsia"/>
        </w:rPr>
        <w:t>全部查出，并且在内存中生成树形结构</w:t>
      </w:r>
    </w:p>
    <w:p w:rsidR="00E27C3B" w:rsidRDefault="00E27C3B" w:rsidP="00E27C3B">
      <w:pPr>
        <w:pStyle w:val="a5"/>
      </w:pPr>
      <w:r>
        <w:t xml:space="preserve">        List&lt;ItemCat&gt; cats = super.queryAll();</w:t>
      </w:r>
    </w:p>
    <w:p w:rsidR="00E27C3B" w:rsidRDefault="00E27C3B" w:rsidP="00E27C3B">
      <w:pPr>
        <w:pStyle w:val="a5"/>
      </w:pPr>
    </w:p>
    <w:p w:rsidR="00E27C3B" w:rsidRDefault="00E27C3B" w:rsidP="00E27C3B">
      <w:pPr>
        <w:pStyle w:val="a5"/>
      </w:pPr>
      <w:r>
        <w:rPr>
          <w:rFonts w:hint="eastAsia"/>
        </w:rPr>
        <w:t xml:space="preserve">        // </w:t>
      </w:r>
      <w:r>
        <w:rPr>
          <w:rFonts w:hint="eastAsia"/>
        </w:rPr>
        <w:t>转为</w:t>
      </w:r>
      <w:r>
        <w:rPr>
          <w:rFonts w:hint="eastAsia"/>
        </w:rPr>
        <w:t>map</w:t>
      </w:r>
      <w:r>
        <w:rPr>
          <w:rFonts w:hint="eastAsia"/>
        </w:rPr>
        <w:t>存储，</w:t>
      </w:r>
      <w:r>
        <w:rPr>
          <w:rFonts w:hint="eastAsia"/>
        </w:rPr>
        <w:t>key</w:t>
      </w:r>
      <w:r>
        <w:rPr>
          <w:rFonts w:hint="eastAsia"/>
        </w:rPr>
        <w:t>为父节点</w:t>
      </w:r>
      <w:r>
        <w:rPr>
          <w:rFonts w:hint="eastAsia"/>
        </w:rPr>
        <w:t>ID</w:t>
      </w:r>
      <w:r>
        <w:rPr>
          <w:rFonts w:hint="eastAsia"/>
        </w:rPr>
        <w:t>，</w:t>
      </w:r>
      <w:r>
        <w:rPr>
          <w:rFonts w:hint="eastAsia"/>
        </w:rPr>
        <w:t>value</w:t>
      </w:r>
      <w:r>
        <w:rPr>
          <w:rFonts w:hint="eastAsia"/>
        </w:rPr>
        <w:t>为数据集合</w:t>
      </w:r>
    </w:p>
    <w:p w:rsidR="00E27C3B" w:rsidRDefault="00E27C3B" w:rsidP="00E27C3B">
      <w:pPr>
        <w:pStyle w:val="a5"/>
      </w:pPr>
      <w:r>
        <w:t xml:space="preserve">        Map&lt;Long, List&lt;ItemCat&gt;&gt; itemCatMap = new HashMap&lt;Long, List&lt;ItemCat&gt;&gt;();</w:t>
      </w:r>
    </w:p>
    <w:p w:rsidR="00E27C3B" w:rsidRDefault="00E27C3B" w:rsidP="00E27C3B">
      <w:pPr>
        <w:pStyle w:val="a5"/>
      </w:pPr>
      <w:r>
        <w:t xml:space="preserve">        for (ItemCat itemCat : cats) {</w:t>
      </w:r>
    </w:p>
    <w:p w:rsidR="00E27C3B" w:rsidRDefault="00E27C3B" w:rsidP="00E27C3B">
      <w:pPr>
        <w:pStyle w:val="a5"/>
      </w:pPr>
      <w:r>
        <w:t xml:space="preserve">            if (!itemCatMap.containsKey(itemCat.getParentId())) {</w:t>
      </w:r>
    </w:p>
    <w:p w:rsidR="00E27C3B" w:rsidRDefault="00E27C3B" w:rsidP="00E27C3B">
      <w:pPr>
        <w:pStyle w:val="a5"/>
      </w:pPr>
      <w:r>
        <w:t xml:space="preserve">                itemCatMap.put(itemCat.getParentId(), new ArrayList&lt;ItemCat&gt;());</w:t>
      </w:r>
    </w:p>
    <w:p w:rsidR="00E27C3B" w:rsidRDefault="00E27C3B" w:rsidP="00E27C3B">
      <w:pPr>
        <w:pStyle w:val="a5"/>
      </w:pPr>
      <w:r>
        <w:t xml:space="preserve">            }</w:t>
      </w:r>
    </w:p>
    <w:p w:rsidR="00E27C3B" w:rsidRDefault="00E27C3B" w:rsidP="00E27C3B">
      <w:pPr>
        <w:pStyle w:val="a5"/>
      </w:pPr>
      <w:r>
        <w:t xml:space="preserve">            itemCatMap.get(itemCat.getParentId()).add(itemCat);</w:t>
      </w:r>
    </w:p>
    <w:p w:rsidR="00E27C3B" w:rsidRDefault="00E27C3B" w:rsidP="00E27C3B">
      <w:pPr>
        <w:pStyle w:val="a5"/>
      </w:pPr>
      <w:r>
        <w:t xml:space="preserve">        }</w:t>
      </w:r>
    </w:p>
    <w:p w:rsidR="00E27C3B" w:rsidRDefault="00E27C3B" w:rsidP="00E27C3B">
      <w:pPr>
        <w:pStyle w:val="a5"/>
      </w:pPr>
    </w:p>
    <w:p w:rsidR="00E27C3B" w:rsidRDefault="00E27C3B" w:rsidP="00E27C3B">
      <w:pPr>
        <w:pStyle w:val="a5"/>
      </w:pPr>
      <w:r>
        <w:rPr>
          <w:rFonts w:hint="eastAsia"/>
        </w:rPr>
        <w:t xml:space="preserve">        // </w:t>
      </w:r>
      <w:r>
        <w:rPr>
          <w:rFonts w:hint="eastAsia"/>
        </w:rPr>
        <w:t>封装一级对象</w:t>
      </w:r>
    </w:p>
    <w:p w:rsidR="00E27C3B" w:rsidRDefault="00E27C3B" w:rsidP="00E27C3B">
      <w:pPr>
        <w:pStyle w:val="a5"/>
      </w:pPr>
      <w:r>
        <w:t xml:space="preserve">        List&lt;ItemCat&gt; itemCatList1 = itemCatMap.get(0L);</w:t>
      </w:r>
    </w:p>
    <w:p w:rsidR="00E27C3B" w:rsidRDefault="00E27C3B" w:rsidP="00E27C3B">
      <w:pPr>
        <w:pStyle w:val="a5"/>
      </w:pPr>
      <w:r>
        <w:t xml:space="preserve">        for (ItemCat itemCat : itemCatList1) {</w:t>
      </w:r>
    </w:p>
    <w:p w:rsidR="00E27C3B" w:rsidRDefault="00E27C3B" w:rsidP="00E27C3B">
      <w:pPr>
        <w:pStyle w:val="a5"/>
      </w:pPr>
      <w:r>
        <w:t xml:space="preserve">            ItemCatData itemCatData = new ItemCatData();</w:t>
      </w:r>
    </w:p>
    <w:p w:rsidR="00E27C3B" w:rsidRDefault="00E27C3B" w:rsidP="00E27C3B">
      <w:pPr>
        <w:pStyle w:val="a5"/>
      </w:pPr>
      <w:r>
        <w:t xml:space="preserve">            itemCatData.setUrl("/products/" + itemCat.getId() + </w:t>
      </w:r>
      <w:r>
        <w:lastRenderedPageBreak/>
        <w:t>".html");</w:t>
      </w:r>
    </w:p>
    <w:p w:rsidR="00E27C3B" w:rsidRDefault="00E27C3B" w:rsidP="00E27C3B">
      <w:pPr>
        <w:pStyle w:val="a5"/>
      </w:pPr>
      <w:r>
        <w:t xml:space="preserve">            itemCatData.setName("&lt;a href='" + itemCatData.getUrl() + "'&gt;" + itemCat.getName() + "&lt;/a&gt;");</w:t>
      </w:r>
    </w:p>
    <w:p w:rsidR="00E27C3B" w:rsidRDefault="00E27C3B" w:rsidP="00E27C3B">
      <w:pPr>
        <w:pStyle w:val="a5"/>
      </w:pPr>
      <w:r>
        <w:t xml:space="preserve">            result.getItemCats().add(itemCatData);</w:t>
      </w:r>
    </w:p>
    <w:p w:rsidR="00E27C3B" w:rsidRDefault="00E27C3B" w:rsidP="00E27C3B">
      <w:pPr>
        <w:pStyle w:val="a5"/>
      </w:pPr>
      <w:r>
        <w:t xml:space="preserve">            if (!itemCat.getIsParent()) {</w:t>
      </w:r>
    </w:p>
    <w:p w:rsidR="00E27C3B" w:rsidRDefault="00E27C3B" w:rsidP="00E27C3B">
      <w:pPr>
        <w:pStyle w:val="a5"/>
      </w:pPr>
      <w:r>
        <w:t xml:space="preserve">                continue;</w:t>
      </w:r>
    </w:p>
    <w:p w:rsidR="00E27C3B" w:rsidRDefault="00E27C3B" w:rsidP="00E27C3B">
      <w:pPr>
        <w:pStyle w:val="a5"/>
      </w:pPr>
      <w:r>
        <w:t xml:space="preserve">            }</w:t>
      </w:r>
    </w:p>
    <w:p w:rsidR="00E27C3B" w:rsidRDefault="00E27C3B" w:rsidP="00E27C3B">
      <w:pPr>
        <w:pStyle w:val="a5"/>
      </w:pPr>
    </w:p>
    <w:p w:rsidR="00E27C3B" w:rsidRDefault="00E27C3B" w:rsidP="00E27C3B">
      <w:pPr>
        <w:pStyle w:val="a5"/>
      </w:pPr>
      <w:r>
        <w:rPr>
          <w:rFonts w:hint="eastAsia"/>
        </w:rPr>
        <w:t xml:space="preserve">            // </w:t>
      </w:r>
      <w:r>
        <w:rPr>
          <w:rFonts w:hint="eastAsia"/>
        </w:rPr>
        <w:t>封装二级对象</w:t>
      </w:r>
    </w:p>
    <w:p w:rsidR="00E27C3B" w:rsidRDefault="00E27C3B" w:rsidP="00E27C3B">
      <w:pPr>
        <w:pStyle w:val="a5"/>
      </w:pPr>
      <w:r>
        <w:t xml:space="preserve">            List&lt;ItemCat&gt; itemCatList2 = itemCatMap.get(itemCat.getId());</w:t>
      </w:r>
    </w:p>
    <w:p w:rsidR="00E27C3B" w:rsidRDefault="00E27C3B" w:rsidP="00E27C3B">
      <w:pPr>
        <w:pStyle w:val="a5"/>
      </w:pPr>
      <w:r>
        <w:t xml:space="preserve">            List&lt;ItemCatData&gt; itemCatData2 = new ArrayList&lt;ItemCatData&gt;();</w:t>
      </w:r>
    </w:p>
    <w:p w:rsidR="00E27C3B" w:rsidRDefault="00E27C3B" w:rsidP="00E27C3B">
      <w:pPr>
        <w:pStyle w:val="a5"/>
      </w:pPr>
      <w:r>
        <w:t xml:space="preserve">            itemCatData.setItems(itemCatData2);</w:t>
      </w:r>
    </w:p>
    <w:p w:rsidR="00E27C3B" w:rsidRDefault="00E27C3B" w:rsidP="00E27C3B">
      <w:pPr>
        <w:pStyle w:val="a5"/>
      </w:pPr>
      <w:r>
        <w:t xml:space="preserve">            for (ItemCat itemCat2 : itemCatList2) {</w:t>
      </w:r>
    </w:p>
    <w:p w:rsidR="00E27C3B" w:rsidRDefault="00E27C3B" w:rsidP="00E27C3B">
      <w:pPr>
        <w:pStyle w:val="a5"/>
      </w:pPr>
      <w:r>
        <w:t xml:space="preserve">                ItemCatData id2 = new ItemCatData();</w:t>
      </w:r>
    </w:p>
    <w:p w:rsidR="00E27C3B" w:rsidRDefault="00E27C3B" w:rsidP="00E27C3B">
      <w:pPr>
        <w:pStyle w:val="a5"/>
      </w:pPr>
      <w:r>
        <w:t xml:space="preserve">                id2.setName(itemCat2.getName());</w:t>
      </w:r>
    </w:p>
    <w:p w:rsidR="00E27C3B" w:rsidRDefault="00E27C3B" w:rsidP="00E27C3B">
      <w:pPr>
        <w:pStyle w:val="a5"/>
      </w:pPr>
      <w:r>
        <w:t xml:space="preserve">                id2.setUrl("/products/" + itemCat2.getId() + ".html");</w:t>
      </w:r>
    </w:p>
    <w:p w:rsidR="00E27C3B" w:rsidRDefault="00E27C3B" w:rsidP="00E27C3B">
      <w:pPr>
        <w:pStyle w:val="a5"/>
      </w:pPr>
      <w:r>
        <w:t xml:space="preserve">                itemCatData2.add(id2);</w:t>
      </w:r>
    </w:p>
    <w:p w:rsidR="00E27C3B" w:rsidRDefault="00E27C3B" w:rsidP="00E27C3B">
      <w:pPr>
        <w:pStyle w:val="a5"/>
      </w:pPr>
      <w:r>
        <w:t xml:space="preserve">                if (itemCat2.getIsParent()) {</w:t>
      </w:r>
    </w:p>
    <w:p w:rsidR="00E27C3B" w:rsidRDefault="00E27C3B" w:rsidP="00E27C3B">
      <w:pPr>
        <w:pStyle w:val="a5"/>
      </w:pPr>
      <w:r>
        <w:rPr>
          <w:rFonts w:hint="eastAsia"/>
        </w:rPr>
        <w:t xml:space="preserve">                    // </w:t>
      </w:r>
      <w:r>
        <w:rPr>
          <w:rFonts w:hint="eastAsia"/>
        </w:rPr>
        <w:t>封装三级对象</w:t>
      </w:r>
    </w:p>
    <w:p w:rsidR="00E27C3B" w:rsidRDefault="00E27C3B" w:rsidP="00E27C3B">
      <w:pPr>
        <w:pStyle w:val="a5"/>
      </w:pPr>
      <w:r>
        <w:t xml:space="preserve">                    List&lt;ItemCat&gt; itemCatList3 = itemCatMap.get(itemCat2.getId());</w:t>
      </w:r>
    </w:p>
    <w:p w:rsidR="00E27C3B" w:rsidRDefault="00E27C3B" w:rsidP="00E27C3B">
      <w:pPr>
        <w:pStyle w:val="a5"/>
      </w:pPr>
      <w:r>
        <w:t xml:space="preserve">                    List&lt;String&gt; itemCatData3 = new ArrayList&lt;String&gt;();</w:t>
      </w:r>
    </w:p>
    <w:p w:rsidR="00E27C3B" w:rsidRDefault="00E27C3B" w:rsidP="00E27C3B">
      <w:pPr>
        <w:pStyle w:val="a5"/>
      </w:pPr>
      <w:r>
        <w:t xml:space="preserve">                    id2.setItems(itemCatData3);</w:t>
      </w:r>
    </w:p>
    <w:p w:rsidR="00E27C3B" w:rsidRDefault="00E27C3B" w:rsidP="00E27C3B">
      <w:pPr>
        <w:pStyle w:val="a5"/>
      </w:pPr>
      <w:r>
        <w:t xml:space="preserve">                    for (ItemCat itemCat3 : itemCatList3) {</w:t>
      </w:r>
    </w:p>
    <w:p w:rsidR="00E27C3B" w:rsidRDefault="00E27C3B" w:rsidP="00E27C3B">
      <w:pPr>
        <w:pStyle w:val="a5"/>
      </w:pPr>
      <w:r>
        <w:t xml:space="preserve">                        itemCatData3.add("/products/" + itemCat3.getId() + ".html|" + itemCat3.getName());</w:t>
      </w:r>
    </w:p>
    <w:p w:rsidR="00E27C3B" w:rsidRDefault="00E27C3B" w:rsidP="00E27C3B">
      <w:pPr>
        <w:pStyle w:val="a5"/>
      </w:pPr>
      <w:r>
        <w:t xml:space="preserve">                    }</w:t>
      </w:r>
    </w:p>
    <w:p w:rsidR="00E27C3B" w:rsidRDefault="00E27C3B" w:rsidP="00E27C3B">
      <w:pPr>
        <w:pStyle w:val="a5"/>
      </w:pPr>
      <w:r>
        <w:t xml:space="preserve">                }</w:t>
      </w:r>
    </w:p>
    <w:p w:rsidR="00E27C3B" w:rsidRDefault="00E27C3B" w:rsidP="00E27C3B">
      <w:pPr>
        <w:pStyle w:val="a5"/>
      </w:pPr>
      <w:r>
        <w:t xml:space="preserve">            }</w:t>
      </w:r>
    </w:p>
    <w:p w:rsidR="00E27C3B" w:rsidRDefault="00E27C3B" w:rsidP="00E27C3B">
      <w:pPr>
        <w:pStyle w:val="a5"/>
      </w:pPr>
      <w:r>
        <w:t xml:space="preserve">            if (result.getItemCats().size() &gt;= 14) {</w:t>
      </w:r>
    </w:p>
    <w:p w:rsidR="00E27C3B" w:rsidRDefault="00E27C3B" w:rsidP="00E27C3B">
      <w:pPr>
        <w:pStyle w:val="a5"/>
      </w:pPr>
      <w:r>
        <w:t xml:space="preserve">                break;</w:t>
      </w:r>
    </w:p>
    <w:p w:rsidR="00E27C3B" w:rsidRDefault="00E27C3B" w:rsidP="00E27C3B">
      <w:pPr>
        <w:pStyle w:val="a5"/>
      </w:pPr>
      <w:r>
        <w:t xml:space="preserve">            }</w:t>
      </w:r>
    </w:p>
    <w:p w:rsidR="00E27C3B" w:rsidRDefault="00E27C3B" w:rsidP="00E27C3B">
      <w:pPr>
        <w:pStyle w:val="a5"/>
      </w:pPr>
      <w:r>
        <w:t xml:space="preserve">        }</w:t>
      </w:r>
    </w:p>
    <w:p w:rsidR="00E27C3B" w:rsidRDefault="00E27C3B" w:rsidP="00E27C3B">
      <w:pPr>
        <w:pStyle w:val="a5"/>
      </w:pPr>
    </w:p>
    <w:p w:rsidR="00E27C3B" w:rsidRDefault="00E27C3B" w:rsidP="00E27C3B">
      <w:pPr>
        <w:pStyle w:val="a5"/>
      </w:pPr>
      <w:r>
        <w:t xml:space="preserve">        return result;</w:t>
      </w:r>
    </w:p>
    <w:p w:rsidR="00E27C3B" w:rsidRDefault="00E27C3B" w:rsidP="00E27C3B">
      <w:pPr>
        <w:pStyle w:val="a5"/>
      </w:pPr>
      <w:r>
        <w:t xml:space="preserve">    }</w:t>
      </w:r>
    </w:p>
    <w:p w:rsidR="00E27C3B" w:rsidRDefault="00E27C3B" w:rsidP="00E27C3B">
      <w:pPr>
        <w:pStyle w:val="a5"/>
      </w:pPr>
    </w:p>
    <w:p w:rsidR="00E27C3B" w:rsidRDefault="00E27C3B" w:rsidP="00E27C3B">
      <w:pPr>
        <w:pStyle w:val="a5"/>
      </w:pPr>
      <w:r>
        <w:t>}</w:t>
      </w:r>
    </w:p>
    <w:p w:rsidR="00E27C3B" w:rsidRPr="00E27C3B" w:rsidRDefault="00E27C3B" w:rsidP="00E27C3B"/>
    <w:p w:rsidR="0017596A" w:rsidRDefault="0017596A">
      <w:pPr>
        <w:widowControl/>
        <w:snapToGrid/>
        <w:ind w:firstLineChars="0" w:firstLine="0"/>
        <w:jc w:val="left"/>
        <w:rPr>
          <w:b/>
          <w:bCs/>
          <w:kern w:val="44"/>
          <w:sz w:val="44"/>
          <w:szCs w:val="44"/>
        </w:rPr>
      </w:pPr>
      <w:r>
        <w:rPr>
          <w:b/>
          <w:bCs/>
          <w:kern w:val="44"/>
          <w:sz w:val="44"/>
          <w:szCs w:val="44"/>
        </w:rPr>
        <w:br w:type="page"/>
      </w:r>
    </w:p>
    <w:p w:rsidR="00955698" w:rsidRDefault="00955698" w:rsidP="00717371">
      <w:pPr>
        <w:pStyle w:val="3"/>
        <w:numPr>
          <w:ilvl w:val="2"/>
          <w:numId w:val="31"/>
        </w:numPr>
      </w:pPr>
      <w:r>
        <w:rPr>
          <w:rFonts w:hint="eastAsia"/>
        </w:rPr>
        <w:lastRenderedPageBreak/>
        <w:t>Controller</w:t>
      </w:r>
      <w:r>
        <w:rPr>
          <w:rFonts w:hint="eastAsia"/>
        </w:rPr>
        <w:t>层实现代码</w:t>
      </w:r>
    </w:p>
    <w:p w:rsidR="0080726D" w:rsidRPr="0080726D" w:rsidRDefault="0080726D" w:rsidP="0080726D">
      <w:r>
        <w:rPr>
          <w:rFonts w:hint="eastAsia"/>
        </w:rPr>
        <w:t>在后台为前台准备的</w:t>
      </w:r>
      <w:r>
        <w:rPr>
          <w:rFonts w:hint="eastAsia"/>
        </w:rPr>
        <w:t>Controller</w:t>
      </w:r>
      <w:r>
        <w:rPr>
          <w:rFonts w:hint="eastAsia"/>
        </w:rPr>
        <w:t>单独存放包路径</w:t>
      </w:r>
      <w:r>
        <w:rPr>
          <w:rFonts w:hint="eastAsia"/>
        </w:rPr>
        <w:t>controller.web</w:t>
      </w:r>
    </w:p>
    <w:p w:rsidR="00955698" w:rsidRDefault="00955698" w:rsidP="00955698">
      <w:pPr>
        <w:pStyle w:val="a5"/>
      </w:pPr>
      <w:r>
        <w:t>package com.jt.manage.controller.web;</w:t>
      </w:r>
    </w:p>
    <w:p w:rsidR="00955698" w:rsidRDefault="00955698" w:rsidP="00955698">
      <w:pPr>
        <w:pStyle w:val="a5"/>
      </w:pPr>
    </w:p>
    <w:p w:rsidR="00955698" w:rsidRDefault="00955698" w:rsidP="00955698">
      <w:pPr>
        <w:pStyle w:val="a5"/>
      </w:pPr>
      <w:r>
        <w:t>import org.springframework.beans.factory.annotation.Autowired;</w:t>
      </w:r>
    </w:p>
    <w:p w:rsidR="00955698" w:rsidRDefault="00955698" w:rsidP="00955698">
      <w:pPr>
        <w:pStyle w:val="a5"/>
      </w:pPr>
      <w:r>
        <w:t>import org.springframework.stereotype.Controller;</w:t>
      </w:r>
    </w:p>
    <w:p w:rsidR="00955698" w:rsidRDefault="00955698" w:rsidP="00955698">
      <w:pPr>
        <w:pStyle w:val="a5"/>
      </w:pPr>
      <w:r>
        <w:t>import org.springframework.web.bind.annotation.RequestMapping;</w:t>
      </w:r>
    </w:p>
    <w:p w:rsidR="00955698" w:rsidRDefault="00955698" w:rsidP="00955698">
      <w:pPr>
        <w:pStyle w:val="a5"/>
      </w:pPr>
      <w:r>
        <w:t>import org.springframework.web.bind.annotation.ResponseBody;</w:t>
      </w:r>
    </w:p>
    <w:p w:rsidR="00955698" w:rsidRDefault="00955698" w:rsidP="00955698">
      <w:pPr>
        <w:pStyle w:val="a5"/>
      </w:pPr>
    </w:p>
    <w:p w:rsidR="00955698" w:rsidRDefault="00955698" w:rsidP="00955698">
      <w:pPr>
        <w:pStyle w:val="a5"/>
      </w:pPr>
      <w:r>
        <w:t>import com.jt.common.vo.ItemCatResult;</w:t>
      </w:r>
    </w:p>
    <w:p w:rsidR="00955698" w:rsidRDefault="00955698" w:rsidP="00955698">
      <w:pPr>
        <w:pStyle w:val="a5"/>
      </w:pPr>
      <w:r>
        <w:t>import com.jt.manage.service.ItemCatService;</w:t>
      </w:r>
    </w:p>
    <w:p w:rsidR="00955698" w:rsidRDefault="00955698" w:rsidP="00955698">
      <w:pPr>
        <w:pStyle w:val="a5"/>
      </w:pPr>
    </w:p>
    <w:p w:rsidR="00955698" w:rsidRDefault="00955698" w:rsidP="00955698">
      <w:pPr>
        <w:pStyle w:val="a5"/>
      </w:pPr>
      <w:r>
        <w:t>/**</w:t>
      </w:r>
    </w:p>
    <w:p w:rsidR="00955698" w:rsidRDefault="00955698" w:rsidP="00955698">
      <w:pPr>
        <w:pStyle w:val="a5"/>
      </w:pPr>
      <w:r>
        <w:rPr>
          <w:rFonts w:hint="eastAsia"/>
        </w:rPr>
        <w:t xml:space="preserve"> * </w:t>
      </w:r>
      <w:r>
        <w:rPr>
          <w:rFonts w:hint="eastAsia"/>
        </w:rPr>
        <w:t>对外提供接口</w:t>
      </w:r>
    </w:p>
    <w:p w:rsidR="00955698" w:rsidRDefault="00955698" w:rsidP="00955698">
      <w:pPr>
        <w:pStyle w:val="a5"/>
      </w:pPr>
      <w:r>
        <w:t xml:space="preserve"> * </w:t>
      </w:r>
    </w:p>
    <w:p w:rsidR="00955698" w:rsidRDefault="00955698" w:rsidP="00955698">
      <w:pPr>
        <w:pStyle w:val="a5"/>
      </w:pPr>
      <w:r>
        <w:t xml:space="preserve"> */</w:t>
      </w:r>
    </w:p>
    <w:p w:rsidR="00955698" w:rsidRDefault="00955698" w:rsidP="00955698">
      <w:pPr>
        <w:pStyle w:val="a5"/>
      </w:pPr>
      <w:r>
        <w:t>@RequestMapping("web/itemcat")</w:t>
      </w:r>
    </w:p>
    <w:p w:rsidR="00955698" w:rsidRDefault="00955698" w:rsidP="00955698">
      <w:pPr>
        <w:pStyle w:val="a5"/>
      </w:pPr>
      <w:r>
        <w:t>@Controller</w:t>
      </w:r>
    </w:p>
    <w:p w:rsidR="00955698" w:rsidRDefault="00955698" w:rsidP="00955698">
      <w:pPr>
        <w:pStyle w:val="a5"/>
      </w:pPr>
      <w:r>
        <w:t>public class ItemCatWebController {</w:t>
      </w:r>
    </w:p>
    <w:p w:rsidR="00955698" w:rsidRDefault="00955698" w:rsidP="00955698">
      <w:pPr>
        <w:pStyle w:val="a5"/>
      </w:pPr>
      <w:r>
        <w:t xml:space="preserve">    </w:t>
      </w:r>
    </w:p>
    <w:p w:rsidR="00955698" w:rsidRDefault="00955698" w:rsidP="00955698">
      <w:pPr>
        <w:pStyle w:val="a5"/>
      </w:pPr>
      <w:r>
        <w:t xml:space="preserve">    @Autowired</w:t>
      </w:r>
    </w:p>
    <w:p w:rsidR="00955698" w:rsidRDefault="00955698" w:rsidP="00955698">
      <w:pPr>
        <w:pStyle w:val="a5"/>
      </w:pPr>
      <w:r>
        <w:t xml:space="preserve">    private ItemCatService itemCatService;</w:t>
      </w:r>
    </w:p>
    <w:p w:rsidR="00955698" w:rsidRDefault="00955698" w:rsidP="00955698">
      <w:pPr>
        <w:pStyle w:val="a5"/>
      </w:pPr>
      <w:r>
        <w:t xml:space="preserve">    </w:t>
      </w:r>
    </w:p>
    <w:p w:rsidR="00955698" w:rsidRDefault="00955698" w:rsidP="00955698">
      <w:pPr>
        <w:pStyle w:val="a5"/>
      </w:pPr>
      <w:r>
        <w:t xml:space="preserve">    @RequestMapping("all")</w:t>
      </w:r>
    </w:p>
    <w:p w:rsidR="00955698" w:rsidRDefault="00955698" w:rsidP="00955698">
      <w:pPr>
        <w:pStyle w:val="a5"/>
      </w:pPr>
      <w:r>
        <w:t xml:space="preserve">    @ResponseBody</w:t>
      </w:r>
    </w:p>
    <w:p w:rsidR="00955698" w:rsidRDefault="00955698" w:rsidP="00955698">
      <w:pPr>
        <w:pStyle w:val="a5"/>
      </w:pPr>
      <w:r>
        <w:t xml:space="preserve">    public ItemCatResult queryAll(){</w:t>
      </w:r>
    </w:p>
    <w:p w:rsidR="00955698" w:rsidRDefault="00955698" w:rsidP="00955698">
      <w:pPr>
        <w:pStyle w:val="a5"/>
      </w:pPr>
      <w:r>
        <w:t xml:space="preserve">        return this.itemCatService.queryItemCatWebAll();</w:t>
      </w:r>
    </w:p>
    <w:p w:rsidR="00955698" w:rsidRDefault="00955698" w:rsidP="00955698">
      <w:pPr>
        <w:pStyle w:val="a5"/>
      </w:pPr>
      <w:r>
        <w:t xml:space="preserve">    }</w:t>
      </w:r>
    </w:p>
    <w:p w:rsidR="00955698" w:rsidRDefault="00955698" w:rsidP="00955698">
      <w:pPr>
        <w:pStyle w:val="a5"/>
      </w:pPr>
    </w:p>
    <w:p w:rsidR="00955698" w:rsidRDefault="00955698" w:rsidP="00955698">
      <w:pPr>
        <w:pStyle w:val="a5"/>
      </w:pPr>
      <w:r>
        <w:t>}</w:t>
      </w:r>
    </w:p>
    <w:p w:rsidR="00FD212C" w:rsidRDefault="00FD212C" w:rsidP="00717371">
      <w:pPr>
        <w:pStyle w:val="3"/>
        <w:numPr>
          <w:ilvl w:val="2"/>
          <w:numId w:val="31"/>
        </w:numPr>
      </w:pPr>
      <w:r>
        <w:rPr>
          <w:rFonts w:hint="eastAsia"/>
        </w:rPr>
        <w:t>前台</w:t>
      </w:r>
      <w:r>
        <w:rPr>
          <w:rFonts w:hint="eastAsia"/>
        </w:rPr>
        <w:t>js</w:t>
      </w:r>
      <w:r>
        <w:rPr>
          <w:rFonts w:hint="eastAsia"/>
        </w:rPr>
        <w:t>中发起</w:t>
      </w:r>
      <w:r>
        <w:rPr>
          <w:rFonts w:hint="eastAsia"/>
        </w:rPr>
        <w:t>jsonp</w:t>
      </w:r>
      <w:r>
        <w:rPr>
          <w:rFonts w:hint="eastAsia"/>
        </w:rPr>
        <w:t>请求</w:t>
      </w:r>
    </w:p>
    <w:p w:rsidR="00FD212C" w:rsidRDefault="00FD212C" w:rsidP="00FD212C">
      <w:r>
        <w:rPr>
          <w:rFonts w:hint="eastAsia"/>
        </w:rPr>
        <w:t>F12</w:t>
      </w:r>
      <w:r>
        <w:rPr>
          <w:rFonts w:hint="eastAsia"/>
        </w:rPr>
        <w:t>观察</w:t>
      </w:r>
      <w:r>
        <w:rPr>
          <w:rFonts w:hint="eastAsia"/>
        </w:rPr>
        <w:t>Chrome</w:t>
      </w:r>
      <w:r>
        <w:rPr>
          <w:rFonts w:hint="eastAsia"/>
        </w:rPr>
        <w:t>浏览器提交的请求，会发现有</w:t>
      </w:r>
      <w:r>
        <w:rPr>
          <w:rFonts w:hint="eastAsia"/>
        </w:rPr>
        <w:t>jsonp</w:t>
      </w:r>
      <w:r>
        <w:rPr>
          <w:rFonts w:hint="eastAsia"/>
        </w:rPr>
        <w:t>请求。</w:t>
      </w:r>
    </w:p>
    <w:p w:rsidR="00025577" w:rsidRDefault="00025577" w:rsidP="00FD212C">
      <w:r>
        <w:rPr>
          <w:rFonts w:hint="eastAsia"/>
        </w:rPr>
        <w:t>在</w:t>
      </w:r>
      <w:r>
        <w:rPr>
          <w:rFonts w:hint="eastAsia"/>
        </w:rPr>
        <w:t>commons/footer.jsp</w:t>
      </w:r>
      <w:r>
        <w:rPr>
          <w:rFonts w:hint="eastAsia"/>
        </w:rPr>
        <w:t>中</w:t>
      </w:r>
      <w:r>
        <w:rPr>
          <w:rFonts w:hint="eastAsia"/>
        </w:rPr>
        <w:t>77</w:t>
      </w:r>
      <w:r>
        <w:rPr>
          <w:rFonts w:hint="eastAsia"/>
        </w:rPr>
        <w:t>行加载了</w:t>
      </w:r>
      <w:r>
        <w:rPr>
          <w:rFonts w:hint="eastAsia"/>
        </w:rPr>
        <w:t>js/lib-v1.js</w:t>
      </w:r>
      <w:r>
        <w:rPr>
          <w:rFonts w:hint="eastAsia"/>
        </w:rPr>
        <w:t>。</w:t>
      </w:r>
    </w:p>
    <w:p w:rsidR="00E83DF2" w:rsidRDefault="00E83DF2" w:rsidP="00E83DF2">
      <w:pPr>
        <w:ind w:firstLineChars="0"/>
      </w:pPr>
      <w:r>
        <w:rPr>
          <w:rFonts w:hint="eastAsia"/>
        </w:rPr>
        <w:t>在</w:t>
      </w:r>
      <w:r>
        <w:rPr>
          <w:rFonts w:hint="eastAsia"/>
        </w:rPr>
        <w:t>lib-v1.js</w:t>
      </w:r>
      <w:r>
        <w:rPr>
          <w:rFonts w:hint="eastAsia"/>
        </w:rPr>
        <w:t>的</w:t>
      </w:r>
      <w:r w:rsidRPr="00A54131">
        <w:rPr>
          <w:rFonts w:hint="eastAsia"/>
          <w:highlight w:val="yellow"/>
        </w:rPr>
        <w:t>1173</w:t>
      </w:r>
      <w:r>
        <w:rPr>
          <w:rFonts w:hint="eastAsia"/>
        </w:rPr>
        <w:t>行定义的链接：</w:t>
      </w:r>
    </w:p>
    <w:p w:rsidR="00E83DF2" w:rsidRDefault="00E83DF2" w:rsidP="00E83DF2">
      <w:pPr>
        <w:pStyle w:val="a5"/>
        <w:ind w:firstLineChars="0" w:firstLine="0"/>
      </w:pPr>
      <w:r w:rsidRPr="00BA59D9">
        <w:t>http://manage.jt.com/web/itemcat/all?callback=category.getDataService</w:t>
      </w:r>
    </w:p>
    <w:p w:rsidR="00E83DF2" w:rsidRDefault="00E83DF2" w:rsidP="00E83DF2">
      <w:pPr>
        <w:ind w:firstLineChars="0" w:firstLine="0"/>
      </w:pPr>
      <w:r>
        <w:rPr>
          <w:rFonts w:hint="eastAsia"/>
        </w:rPr>
        <w:tab/>
      </w:r>
      <w:r>
        <w:rPr>
          <w:rFonts w:hint="eastAsia"/>
        </w:rPr>
        <w:t>在</w:t>
      </w:r>
      <w:r>
        <w:rPr>
          <w:rFonts w:hint="eastAsia"/>
        </w:rPr>
        <w:t>1172</w:t>
      </w:r>
      <w:r>
        <w:rPr>
          <w:rFonts w:hint="eastAsia"/>
        </w:rPr>
        <w:t>行定义了</w:t>
      </w:r>
      <w:r>
        <w:rPr>
          <w:rFonts w:hint="eastAsia"/>
        </w:rPr>
        <w:t>category</w:t>
      </w:r>
      <w:r>
        <w:rPr>
          <w:rFonts w:hint="eastAsia"/>
        </w:rPr>
        <w:t>对象，在</w:t>
      </w:r>
      <w:r w:rsidRPr="00A54131">
        <w:rPr>
          <w:rFonts w:hint="eastAsia"/>
          <w:highlight w:val="yellow"/>
        </w:rPr>
        <w:t>1218</w:t>
      </w:r>
      <w:r>
        <w:rPr>
          <w:rFonts w:hint="eastAsia"/>
        </w:rPr>
        <w:t>行定义了</w:t>
      </w:r>
      <w:r>
        <w:rPr>
          <w:rFonts w:hint="eastAsia"/>
        </w:rPr>
        <w:t>getDataService</w:t>
      </w:r>
      <w:r>
        <w:rPr>
          <w:rFonts w:hint="eastAsia"/>
        </w:rPr>
        <w:t>方法。</w:t>
      </w:r>
      <w:r w:rsidRPr="00F33718">
        <w:t>getDataService: function(a)</w:t>
      </w:r>
      <w:r>
        <w:rPr>
          <w:rFonts w:hint="eastAsia"/>
        </w:rPr>
        <w:t>。这里的</w:t>
      </w:r>
      <w:r>
        <w:rPr>
          <w:rFonts w:hint="eastAsia"/>
        </w:rPr>
        <w:t>a</w:t>
      </w:r>
      <w:r>
        <w:rPr>
          <w:rFonts w:hint="eastAsia"/>
        </w:rPr>
        <w:t>就是返回的</w:t>
      </w:r>
      <w:r>
        <w:rPr>
          <w:rFonts w:hint="eastAsia"/>
        </w:rPr>
        <w:t>json</w:t>
      </w:r>
      <w:r>
        <w:rPr>
          <w:rFonts w:hint="eastAsia"/>
        </w:rPr>
        <w:t>对象。</w:t>
      </w:r>
    </w:p>
    <w:p w:rsidR="00E83DF2" w:rsidRDefault="00E83DF2" w:rsidP="00E83DF2">
      <w:pPr>
        <w:pStyle w:val="ab"/>
        <w:spacing w:before="156" w:after="156"/>
        <w:ind w:firstLine="360"/>
      </w:pPr>
      <w:r>
        <w:rPr>
          <w:rFonts w:hint="eastAsia"/>
        </w:rPr>
        <w:tab/>
      </w:r>
      <w:r>
        <w:rPr>
          <w:rFonts w:hint="eastAsia"/>
        </w:rPr>
        <w:drawing>
          <wp:inline distT="0" distB="0" distL="0" distR="0" wp14:anchorId="05823EB9" wp14:editId="70ACFA8C">
            <wp:extent cx="5279390" cy="107823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9390" cy="1078230"/>
                    </a:xfrm>
                    <a:prstGeom prst="rect">
                      <a:avLst/>
                    </a:prstGeom>
                    <a:noFill/>
                    <a:ln>
                      <a:noFill/>
                    </a:ln>
                  </pic:spPr>
                </pic:pic>
              </a:graphicData>
            </a:graphic>
          </wp:inline>
        </w:drawing>
      </w:r>
    </w:p>
    <w:p w:rsidR="00FD212C" w:rsidRPr="0080726D" w:rsidRDefault="00FD212C" w:rsidP="00FD212C"/>
    <w:p w:rsidR="00FD212C" w:rsidRDefault="00FD212C">
      <w:pPr>
        <w:widowControl/>
        <w:snapToGrid/>
        <w:ind w:firstLineChars="0" w:firstLine="0"/>
        <w:jc w:val="left"/>
        <w:rPr>
          <w:b/>
          <w:bCs/>
          <w:kern w:val="44"/>
          <w:sz w:val="44"/>
          <w:szCs w:val="44"/>
        </w:rPr>
      </w:pPr>
      <w:r>
        <w:lastRenderedPageBreak/>
        <w:br w:type="page"/>
      </w:r>
    </w:p>
    <w:p w:rsidR="007678DA" w:rsidRDefault="006A31F4" w:rsidP="0062247D">
      <w:pPr>
        <w:pStyle w:val="1"/>
        <w:ind w:left="889" w:hanging="889"/>
      </w:pPr>
      <w:r>
        <w:rPr>
          <w:rFonts w:hint="eastAsia"/>
        </w:rPr>
        <w:lastRenderedPageBreak/>
        <w:t>第五天：</w:t>
      </w:r>
      <w:r w:rsidR="000B4B3C">
        <w:rPr>
          <w:rFonts w:hint="eastAsia"/>
        </w:rPr>
        <w:t>详情页</w:t>
      </w:r>
      <w:r w:rsidR="000B4B3C">
        <w:rPr>
          <w:rFonts w:hint="eastAsia"/>
        </w:rPr>
        <w:t>+HttpClient+Redis</w:t>
      </w:r>
    </w:p>
    <w:p w:rsidR="005E4683" w:rsidRDefault="005E4683" w:rsidP="005E4683">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5E4683" w:rsidRPr="000743EC" w:rsidTr="00464CD6">
        <w:tc>
          <w:tcPr>
            <w:tcW w:w="675" w:type="dxa"/>
            <w:shd w:val="pct5" w:color="auto" w:fill="auto"/>
            <w:vAlign w:val="center"/>
          </w:tcPr>
          <w:p w:rsidR="005E4683" w:rsidRPr="000743EC" w:rsidRDefault="005E4683" w:rsidP="005E4683">
            <w:pPr>
              <w:pStyle w:val="ad"/>
              <w:spacing w:before="156" w:after="156"/>
              <w:jc w:val="center"/>
              <w:rPr>
                <w:b/>
              </w:rPr>
            </w:pPr>
            <w:r w:rsidRPr="000743EC">
              <w:rPr>
                <w:rFonts w:hint="eastAsia"/>
                <w:b/>
              </w:rPr>
              <w:t>序号</w:t>
            </w:r>
          </w:p>
        </w:tc>
        <w:tc>
          <w:tcPr>
            <w:tcW w:w="4820" w:type="dxa"/>
            <w:shd w:val="pct5" w:color="auto" w:fill="auto"/>
            <w:vAlign w:val="center"/>
          </w:tcPr>
          <w:p w:rsidR="005E4683" w:rsidRPr="000743EC" w:rsidRDefault="005E4683" w:rsidP="005E4683">
            <w:pPr>
              <w:pStyle w:val="ad"/>
              <w:spacing w:before="156" w:after="156"/>
              <w:jc w:val="center"/>
              <w:rPr>
                <w:b/>
              </w:rPr>
            </w:pPr>
            <w:r w:rsidRPr="000743EC">
              <w:rPr>
                <w:rFonts w:hint="eastAsia"/>
                <w:b/>
              </w:rPr>
              <w:t>知识点</w:t>
            </w:r>
          </w:p>
        </w:tc>
        <w:tc>
          <w:tcPr>
            <w:tcW w:w="1134" w:type="dxa"/>
            <w:shd w:val="pct5" w:color="auto" w:fill="auto"/>
            <w:vAlign w:val="center"/>
          </w:tcPr>
          <w:p w:rsidR="005E4683" w:rsidRPr="000743EC" w:rsidRDefault="005E4683" w:rsidP="005E4683">
            <w:pPr>
              <w:pStyle w:val="ad"/>
              <w:spacing w:before="156" w:after="156"/>
              <w:jc w:val="center"/>
              <w:rPr>
                <w:b/>
              </w:rPr>
            </w:pPr>
            <w:r>
              <w:rPr>
                <w:rFonts w:hint="eastAsia"/>
                <w:b/>
              </w:rPr>
              <w:t>类型</w:t>
            </w:r>
          </w:p>
        </w:tc>
        <w:tc>
          <w:tcPr>
            <w:tcW w:w="1134" w:type="dxa"/>
            <w:shd w:val="pct5" w:color="auto" w:fill="auto"/>
            <w:vAlign w:val="center"/>
          </w:tcPr>
          <w:p w:rsidR="005E4683" w:rsidRPr="000743EC" w:rsidRDefault="005E4683" w:rsidP="005E4683">
            <w:pPr>
              <w:pStyle w:val="ad"/>
              <w:spacing w:before="156" w:after="156"/>
              <w:jc w:val="center"/>
              <w:rPr>
                <w:b/>
              </w:rPr>
            </w:pPr>
            <w:r w:rsidRPr="000743EC">
              <w:rPr>
                <w:rFonts w:hint="eastAsia"/>
                <w:b/>
              </w:rPr>
              <w:t>难度系数</w:t>
            </w:r>
          </w:p>
        </w:tc>
        <w:tc>
          <w:tcPr>
            <w:tcW w:w="1275" w:type="dxa"/>
            <w:shd w:val="pct5" w:color="auto" w:fill="auto"/>
            <w:vAlign w:val="center"/>
          </w:tcPr>
          <w:p w:rsidR="005E4683" w:rsidRPr="000743EC" w:rsidRDefault="005E4683" w:rsidP="005E4683">
            <w:pPr>
              <w:pStyle w:val="ad"/>
              <w:spacing w:before="156" w:after="156"/>
              <w:jc w:val="center"/>
              <w:rPr>
                <w:b/>
              </w:rPr>
            </w:pPr>
            <w:r>
              <w:rPr>
                <w:rFonts w:hint="eastAsia"/>
                <w:b/>
              </w:rPr>
              <w:t>掌握程度</w:t>
            </w:r>
          </w:p>
        </w:tc>
      </w:tr>
      <w:tr w:rsidR="005E4683" w:rsidTr="00464CD6">
        <w:tc>
          <w:tcPr>
            <w:tcW w:w="675" w:type="dxa"/>
          </w:tcPr>
          <w:p w:rsidR="005E4683" w:rsidRDefault="005E4683" w:rsidP="005E4683">
            <w:pPr>
              <w:pStyle w:val="ad"/>
              <w:numPr>
                <w:ilvl w:val="0"/>
                <w:numId w:val="13"/>
              </w:numPr>
              <w:spacing w:before="156" w:after="156"/>
            </w:pPr>
          </w:p>
        </w:tc>
        <w:tc>
          <w:tcPr>
            <w:tcW w:w="4820" w:type="dxa"/>
            <w:vAlign w:val="center"/>
          </w:tcPr>
          <w:p w:rsidR="005E4683" w:rsidRDefault="0044484B" w:rsidP="005E4683">
            <w:pPr>
              <w:pStyle w:val="ad"/>
              <w:spacing w:before="156" w:after="156"/>
            </w:pPr>
            <w:r>
              <w:rPr>
                <w:rFonts w:hint="eastAsia"/>
              </w:rPr>
              <w:t>画图</w:t>
            </w:r>
            <w:r w:rsidR="005E4683">
              <w:rPr>
                <w:rFonts w:hint="eastAsia"/>
              </w:rPr>
              <w:t>JSONP、</w:t>
            </w:r>
            <w:r w:rsidR="005E4683" w:rsidRPr="002F2104">
              <w:rPr>
                <w:rFonts w:hint="eastAsia"/>
              </w:rPr>
              <w:t>WebService和httpClient的区别？</w:t>
            </w:r>
          </w:p>
        </w:tc>
        <w:tc>
          <w:tcPr>
            <w:tcW w:w="1134" w:type="dxa"/>
            <w:vAlign w:val="center"/>
          </w:tcPr>
          <w:p w:rsidR="005E4683" w:rsidRDefault="005E4683" w:rsidP="005E4683">
            <w:pPr>
              <w:pStyle w:val="ad"/>
              <w:spacing w:before="156" w:after="156"/>
              <w:jc w:val="center"/>
            </w:pPr>
            <w:r>
              <w:rPr>
                <w:rFonts w:hint="eastAsia"/>
              </w:rPr>
              <w:t>论述</w:t>
            </w:r>
          </w:p>
        </w:tc>
        <w:tc>
          <w:tcPr>
            <w:tcW w:w="1134" w:type="dxa"/>
            <w:vAlign w:val="center"/>
          </w:tcPr>
          <w:p w:rsidR="005E4683" w:rsidRDefault="005E4683" w:rsidP="005E4683">
            <w:pPr>
              <w:pStyle w:val="ad"/>
              <w:spacing w:before="156" w:after="156"/>
              <w:jc w:val="center"/>
            </w:pPr>
            <w:r>
              <w:rPr>
                <w:rFonts w:hint="eastAsia"/>
              </w:rPr>
              <w:t>1</w:t>
            </w:r>
          </w:p>
        </w:tc>
        <w:tc>
          <w:tcPr>
            <w:tcW w:w="1275" w:type="dxa"/>
            <w:vAlign w:val="center"/>
          </w:tcPr>
          <w:p w:rsidR="005E4683" w:rsidRDefault="005E4683" w:rsidP="005E4683">
            <w:pPr>
              <w:pStyle w:val="ad"/>
              <w:spacing w:before="156" w:after="156"/>
              <w:jc w:val="center"/>
            </w:pPr>
            <w:r>
              <w:rPr>
                <w:rFonts w:hint="eastAsia"/>
              </w:rPr>
              <w:t>熟练</w:t>
            </w:r>
          </w:p>
        </w:tc>
      </w:tr>
      <w:tr w:rsidR="00D1756E" w:rsidTr="00464CD6">
        <w:tc>
          <w:tcPr>
            <w:tcW w:w="675" w:type="dxa"/>
          </w:tcPr>
          <w:p w:rsidR="00D1756E" w:rsidRDefault="00D1756E" w:rsidP="005E4683">
            <w:pPr>
              <w:pStyle w:val="ad"/>
              <w:numPr>
                <w:ilvl w:val="0"/>
                <w:numId w:val="13"/>
              </w:numPr>
              <w:spacing w:before="156" w:after="156"/>
            </w:pPr>
          </w:p>
        </w:tc>
        <w:tc>
          <w:tcPr>
            <w:tcW w:w="4820" w:type="dxa"/>
            <w:vAlign w:val="center"/>
          </w:tcPr>
          <w:p w:rsidR="00D1756E" w:rsidRDefault="00D1756E" w:rsidP="005E4683">
            <w:pPr>
              <w:pStyle w:val="ad"/>
              <w:spacing w:before="156" w:after="156"/>
            </w:pPr>
            <w:r>
              <w:rPr>
                <w:rFonts w:hint="eastAsia"/>
              </w:rPr>
              <w:t>NoSQL Redis</w:t>
            </w:r>
          </w:p>
        </w:tc>
        <w:tc>
          <w:tcPr>
            <w:tcW w:w="1134" w:type="dxa"/>
            <w:vAlign w:val="center"/>
          </w:tcPr>
          <w:p w:rsidR="00D1756E" w:rsidRPr="009320AC" w:rsidRDefault="00F0260A" w:rsidP="00D1756E">
            <w:pPr>
              <w:pStyle w:val="ad"/>
              <w:spacing w:before="156" w:after="156"/>
              <w:jc w:val="center"/>
            </w:pPr>
            <w:r>
              <w:rPr>
                <w:rFonts w:hint="eastAsia"/>
              </w:rPr>
              <w:t>论述</w:t>
            </w:r>
          </w:p>
        </w:tc>
        <w:tc>
          <w:tcPr>
            <w:tcW w:w="1134" w:type="dxa"/>
            <w:vAlign w:val="center"/>
          </w:tcPr>
          <w:p w:rsidR="00D1756E" w:rsidRDefault="00D1756E" w:rsidP="00D1756E">
            <w:pPr>
              <w:pStyle w:val="ad"/>
              <w:spacing w:before="156" w:after="156"/>
              <w:jc w:val="center"/>
            </w:pPr>
            <w:r>
              <w:rPr>
                <w:rFonts w:hint="eastAsia"/>
              </w:rPr>
              <w:t>1</w:t>
            </w:r>
          </w:p>
        </w:tc>
        <w:tc>
          <w:tcPr>
            <w:tcW w:w="1275" w:type="dxa"/>
            <w:vAlign w:val="center"/>
          </w:tcPr>
          <w:p w:rsidR="00D1756E" w:rsidRDefault="00D1756E" w:rsidP="00D1756E">
            <w:pPr>
              <w:pStyle w:val="ad"/>
              <w:spacing w:before="156" w:after="156"/>
              <w:jc w:val="center"/>
            </w:pPr>
            <w:r>
              <w:rPr>
                <w:rFonts w:hint="eastAsia"/>
              </w:rPr>
              <w:t>熟练</w:t>
            </w:r>
          </w:p>
        </w:tc>
      </w:tr>
      <w:tr w:rsidR="00D1756E" w:rsidTr="00464CD6">
        <w:tc>
          <w:tcPr>
            <w:tcW w:w="675" w:type="dxa"/>
          </w:tcPr>
          <w:p w:rsidR="00D1756E" w:rsidRDefault="00D1756E" w:rsidP="005E4683">
            <w:pPr>
              <w:pStyle w:val="ad"/>
              <w:numPr>
                <w:ilvl w:val="0"/>
                <w:numId w:val="13"/>
              </w:numPr>
              <w:spacing w:before="156" w:after="156"/>
            </w:pPr>
          </w:p>
        </w:tc>
        <w:tc>
          <w:tcPr>
            <w:tcW w:w="4820" w:type="dxa"/>
            <w:vAlign w:val="center"/>
          </w:tcPr>
          <w:p w:rsidR="00D1756E" w:rsidRDefault="00D1756E" w:rsidP="005E4683">
            <w:pPr>
              <w:pStyle w:val="ad"/>
              <w:spacing w:before="156" w:after="156"/>
            </w:pPr>
            <w:r>
              <w:rPr>
                <w:rFonts w:hint="eastAsia"/>
              </w:rPr>
              <w:t>缓存实现机制，在项目中如何应用？</w:t>
            </w:r>
          </w:p>
        </w:tc>
        <w:tc>
          <w:tcPr>
            <w:tcW w:w="1134" w:type="dxa"/>
            <w:vAlign w:val="center"/>
          </w:tcPr>
          <w:p w:rsidR="00D1756E" w:rsidRPr="009320AC" w:rsidRDefault="00D1756E" w:rsidP="00D1756E">
            <w:pPr>
              <w:pStyle w:val="ad"/>
              <w:spacing w:before="156" w:after="156"/>
              <w:jc w:val="center"/>
            </w:pPr>
            <w:r>
              <w:rPr>
                <w:rFonts w:hint="eastAsia"/>
              </w:rPr>
              <w:t>技术</w:t>
            </w:r>
          </w:p>
        </w:tc>
        <w:tc>
          <w:tcPr>
            <w:tcW w:w="1134" w:type="dxa"/>
            <w:vAlign w:val="center"/>
          </w:tcPr>
          <w:p w:rsidR="00D1756E" w:rsidRDefault="00D1756E" w:rsidP="00D1756E">
            <w:pPr>
              <w:pStyle w:val="ad"/>
              <w:spacing w:before="156" w:after="156"/>
              <w:jc w:val="center"/>
            </w:pPr>
            <w:r>
              <w:rPr>
                <w:rFonts w:hint="eastAsia"/>
              </w:rPr>
              <w:t>1</w:t>
            </w:r>
          </w:p>
        </w:tc>
        <w:tc>
          <w:tcPr>
            <w:tcW w:w="1275" w:type="dxa"/>
            <w:vAlign w:val="center"/>
          </w:tcPr>
          <w:p w:rsidR="00D1756E" w:rsidRDefault="00D1756E" w:rsidP="00D1756E">
            <w:pPr>
              <w:pStyle w:val="ad"/>
              <w:spacing w:before="156" w:after="156"/>
              <w:jc w:val="center"/>
            </w:pPr>
            <w:r>
              <w:rPr>
                <w:rFonts w:hint="eastAsia"/>
              </w:rPr>
              <w:t>熟练</w:t>
            </w:r>
          </w:p>
        </w:tc>
      </w:tr>
      <w:tr w:rsidR="00F0260A" w:rsidTr="00EA6BFC">
        <w:tc>
          <w:tcPr>
            <w:tcW w:w="675" w:type="dxa"/>
          </w:tcPr>
          <w:p w:rsidR="00F0260A" w:rsidRDefault="00F0260A" w:rsidP="00F0260A">
            <w:pPr>
              <w:pStyle w:val="ad"/>
              <w:numPr>
                <w:ilvl w:val="0"/>
                <w:numId w:val="13"/>
              </w:numPr>
              <w:spacing w:before="156" w:after="156"/>
            </w:pPr>
          </w:p>
        </w:tc>
        <w:tc>
          <w:tcPr>
            <w:tcW w:w="4820" w:type="dxa"/>
            <w:vAlign w:val="center"/>
          </w:tcPr>
          <w:p w:rsidR="00F0260A" w:rsidRDefault="00F0260A" w:rsidP="00F0260A">
            <w:pPr>
              <w:pStyle w:val="ad"/>
              <w:spacing w:before="156" w:after="156"/>
            </w:pPr>
            <w:r>
              <w:rPr>
                <w:rFonts w:hint="eastAsia"/>
              </w:rPr>
              <w:t>Hash一致性算法</w:t>
            </w:r>
          </w:p>
        </w:tc>
        <w:tc>
          <w:tcPr>
            <w:tcW w:w="1134" w:type="dxa"/>
            <w:vAlign w:val="center"/>
          </w:tcPr>
          <w:p w:rsidR="00F0260A" w:rsidRDefault="00F0260A" w:rsidP="00F0260A">
            <w:pPr>
              <w:pStyle w:val="ad"/>
              <w:spacing w:before="156" w:after="156"/>
              <w:jc w:val="center"/>
            </w:pPr>
            <w:r>
              <w:rPr>
                <w:rFonts w:hint="eastAsia"/>
              </w:rPr>
              <w:t>论述</w:t>
            </w:r>
          </w:p>
        </w:tc>
        <w:tc>
          <w:tcPr>
            <w:tcW w:w="1134" w:type="dxa"/>
            <w:vAlign w:val="center"/>
          </w:tcPr>
          <w:p w:rsidR="00F0260A" w:rsidRDefault="00F0260A" w:rsidP="00F0260A">
            <w:pPr>
              <w:pStyle w:val="ad"/>
              <w:spacing w:before="156" w:after="156"/>
              <w:jc w:val="center"/>
            </w:pPr>
            <w:r>
              <w:rPr>
                <w:rFonts w:hint="eastAsia"/>
              </w:rPr>
              <w:t>1</w:t>
            </w:r>
          </w:p>
        </w:tc>
        <w:tc>
          <w:tcPr>
            <w:tcW w:w="1275" w:type="dxa"/>
            <w:vAlign w:val="center"/>
          </w:tcPr>
          <w:p w:rsidR="00F0260A" w:rsidRDefault="00F0260A" w:rsidP="00F0260A">
            <w:pPr>
              <w:pStyle w:val="ad"/>
              <w:spacing w:before="156" w:after="156"/>
              <w:jc w:val="center"/>
            </w:pPr>
            <w:r>
              <w:rPr>
                <w:rFonts w:hint="eastAsia"/>
              </w:rPr>
              <w:t>熟练</w:t>
            </w:r>
          </w:p>
        </w:tc>
      </w:tr>
      <w:tr w:rsidR="00D1756E" w:rsidTr="00464CD6">
        <w:tc>
          <w:tcPr>
            <w:tcW w:w="675" w:type="dxa"/>
          </w:tcPr>
          <w:p w:rsidR="00D1756E" w:rsidRDefault="00D1756E" w:rsidP="005E4683">
            <w:pPr>
              <w:pStyle w:val="ad"/>
              <w:numPr>
                <w:ilvl w:val="0"/>
                <w:numId w:val="13"/>
              </w:numPr>
              <w:spacing w:before="156" w:after="156"/>
            </w:pPr>
          </w:p>
        </w:tc>
        <w:tc>
          <w:tcPr>
            <w:tcW w:w="4820" w:type="dxa"/>
            <w:vAlign w:val="center"/>
          </w:tcPr>
          <w:p w:rsidR="00D1756E" w:rsidRDefault="00F0260A" w:rsidP="005E4683">
            <w:pPr>
              <w:pStyle w:val="ad"/>
              <w:spacing w:before="156" w:after="156"/>
            </w:pPr>
            <w:r>
              <w:rPr>
                <w:rFonts w:hint="eastAsia"/>
              </w:rPr>
              <w:t>RedisService的Function</w:t>
            </w:r>
          </w:p>
        </w:tc>
        <w:tc>
          <w:tcPr>
            <w:tcW w:w="1134" w:type="dxa"/>
            <w:vAlign w:val="center"/>
          </w:tcPr>
          <w:p w:rsidR="00D1756E" w:rsidRDefault="00F0260A" w:rsidP="00D1756E">
            <w:pPr>
              <w:pStyle w:val="ad"/>
              <w:spacing w:before="156" w:after="156"/>
              <w:jc w:val="center"/>
            </w:pPr>
            <w:r>
              <w:rPr>
                <w:rFonts w:hint="eastAsia"/>
              </w:rPr>
              <w:t>代码</w:t>
            </w:r>
          </w:p>
        </w:tc>
        <w:tc>
          <w:tcPr>
            <w:tcW w:w="1134" w:type="dxa"/>
            <w:vAlign w:val="center"/>
          </w:tcPr>
          <w:p w:rsidR="00D1756E" w:rsidRDefault="00D1756E" w:rsidP="00D1756E">
            <w:pPr>
              <w:pStyle w:val="ad"/>
              <w:spacing w:before="156" w:after="156"/>
              <w:jc w:val="center"/>
            </w:pPr>
            <w:r>
              <w:rPr>
                <w:rFonts w:hint="eastAsia"/>
              </w:rPr>
              <w:t>1</w:t>
            </w:r>
          </w:p>
        </w:tc>
        <w:tc>
          <w:tcPr>
            <w:tcW w:w="1275" w:type="dxa"/>
            <w:vAlign w:val="center"/>
          </w:tcPr>
          <w:p w:rsidR="00D1756E" w:rsidRDefault="00D1756E" w:rsidP="00D1756E">
            <w:pPr>
              <w:pStyle w:val="ad"/>
              <w:spacing w:before="156" w:after="156"/>
              <w:jc w:val="center"/>
            </w:pPr>
            <w:r>
              <w:rPr>
                <w:rFonts w:hint="eastAsia"/>
              </w:rPr>
              <w:t>熟练</w:t>
            </w:r>
          </w:p>
        </w:tc>
      </w:tr>
    </w:tbl>
    <w:p w:rsidR="00795274" w:rsidRDefault="00795274" w:rsidP="00795274">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795274" w:rsidRPr="000743EC" w:rsidTr="00FB3C34">
        <w:tc>
          <w:tcPr>
            <w:tcW w:w="675" w:type="dxa"/>
            <w:shd w:val="pct5" w:color="auto" w:fill="auto"/>
            <w:vAlign w:val="center"/>
          </w:tcPr>
          <w:p w:rsidR="00795274" w:rsidRPr="000743EC" w:rsidRDefault="00795274" w:rsidP="00795274">
            <w:pPr>
              <w:pStyle w:val="ad"/>
              <w:spacing w:before="156" w:after="156"/>
              <w:jc w:val="center"/>
              <w:rPr>
                <w:b/>
              </w:rPr>
            </w:pPr>
            <w:r w:rsidRPr="000743EC">
              <w:rPr>
                <w:rFonts w:hint="eastAsia"/>
                <w:b/>
              </w:rPr>
              <w:t>序号</w:t>
            </w:r>
          </w:p>
        </w:tc>
        <w:tc>
          <w:tcPr>
            <w:tcW w:w="4820" w:type="dxa"/>
            <w:shd w:val="pct5" w:color="auto" w:fill="auto"/>
            <w:vAlign w:val="center"/>
          </w:tcPr>
          <w:p w:rsidR="00795274" w:rsidRPr="000743EC" w:rsidRDefault="00795274" w:rsidP="00795274">
            <w:pPr>
              <w:pStyle w:val="ad"/>
              <w:spacing w:before="156" w:after="156"/>
              <w:jc w:val="center"/>
              <w:rPr>
                <w:b/>
              </w:rPr>
            </w:pPr>
            <w:r w:rsidRPr="000743EC">
              <w:rPr>
                <w:rFonts w:hint="eastAsia"/>
                <w:b/>
              </w:rPr>
              <w:t>知识点</w:t>
            </w:r>
          </w:p>
        </w:tc>
        <w:tc>
          <w:tcPr>
            <w:tcW w:w="1134" w:type="dxa"/>
            <w:shd w:val="pct5" w:color="auto" w:fill="auto"/>
            <w:vAlign w:val="center"/>
          </w:tcPr>
          <w:p w:rsidR="00795274" w:rsidRPr="000743EC" w:rsidRDefault="00795274" w:rsidP="00795274">
            <w:pPr>
              <w:pStyle w:val="ad"/>
              <w:spacing w:before="156" w:after="156"/>
              <w:jc w:val="center"/>
              <w:rPr>
                <w:b/>
              </w:rPr>
            </w:pPr>
            <w:r>
              <w:rPr>
                <w:rFonts w:hint="eastAsia"/>
                <w:b/>
              </w:rPr>
              <w:t>类型</w:t>
            </w:r>
          </w:p>
        </w:tc>
        <w:tc>
          <w:tcPr>
            <w:tcW w:w="1134" w:type="dxa"/>
            <w:shd w:val="pct5" w:color="auto" w:fill="auto"/>
            <w:vAlign w:val="center"/>
          </w:tcPr>
          <w:p w:rsidR="00795274" w:rsidRPr="000743EC" w:rsidRDefault="00795274" w:rsidP="00795274">
            <w:pPr>
              <w:pStyle w:val="ad"/>
              <w:spacing w:before="156" w:after="156"/>
              <w:jc w:val="center"/>
              <w:rPr>
                <w:b/>
              </w:rPr>
            </w:pPr>
            <w:r w:rsidRPr="000743EC">
              <w:rPr>
                <w:rFonts w:hint="eastAsia"/>
                <w:b/>
              </w:rPr>
              <w:t>难度系数</w:t>
            </w:r>
          </w:p>
        </w:tc>
        <w:tc>
          <w:tcPr>
            <w:tcW w:w="1275" w:type="dxa"/>
            <w:shd w:val="pct5" w:color="auto" w:fill="auto"/>
            <w:vAlign w:val="center"/>
          </w:tcPr>
          <w:p w:rsidR="00795274" w:rsidRPr="000743EC" w:rsidRDefault="00795274" w:rsidP="00795274">
            <w:pPr>
              <w:pStyle w:val="ad"/>
              <w:spacing w:before="156" w:after="156"/>
              <w:jc w:val="center"/>
              <w:rPr>
                <w:b/>
              </w:rPr>
            </w:pPr>
            <w:r>
              <w:rPr>
                <w:rFonts w:hint="eastAsia"/>
                <w:b/>
              </w:rPr>
              <w:t>掌握程度</w:t>
            </w:r>
          </w:p>
        </w:tc>
      </w:tr>
      <w:tr w:rsidR="004651DE" w:rsidTr="00464CD6">
        <w:tc>
          <w:tcPr>
            <w:tcW w:w="675" w:type="dxa"/>
          </w:tcPr>
          <w:p w:rsidR="004651DE" w:rsidRDefault="004651DE" w:rsidP="004651DE">
            <w:pPr>
              <w:pStyle w:val="ad"/>
              <w:numPr>
                <w:ilvl w:val="0"/>
                <w:numId w:val="13"/>
              </w:numPr>
              <w:spacing w:before="156" w:after="156"/>
            </w:pPr>
          </w:p>
        </w:tc>
        <w:tc>
          <w:tcPr>
            <w:tcW w:w="4820" w:type="dxa"/>
            <w:vAlign w:val="center"/>
          </w:tcPr>
          <w:p w:rsidR="004651DE" w:rsidRDefault="004651DE" w:rsidP="004651DE">
            <w:pPr>
              <w:pStyle w:val="ad"/>
              <w:spacing w:before="156" w:after="156"/>
            </w:pPr>
            <w:r>
              <w:rPr>
                <w:rFonts w:hint="eastAsia"/>
              </w:rPr>
              <w:t>HttpClient异构系统代码调用</w:t>
            </w:r>
          </w:p>
        </w:tc>
        <w:tc>
          <w:tcPr>
            <w:tcW w:w="1134" w:type="dxa"/>
            <w:vAlign w:val="center"/>
          </w:tcPr>
          <w:p w:rsidR="004651DE" w:rsidRPr="009320AC" w:rsidRDefault="004651DE" w:rsidP="004651DE">
            <w:pPr>
              <w:pStyle w:val="ad"/>
              <w:spacing w:before="156" w:after="156"/>
              <w:jc w:val="center"/>
            </w:pPr>
            <w:r>
              <w:rPr>
                <w:rFonts w:hint="eastAsia"/>
              </w:rPr>
              <w:t>技术</w:t>
            </w:r>
          </w:p>
        </w:tc>
        <w:tc>
          <w:tcPr>
            <w:tcW w:w="1134" w:type="dxa"/>
            <w:vAlign w:val="center"/>
          </w:tcPr>
          <w:p w:rsidR="004651DE" w:rsidRDefault="004651DE" w:rsidP="004651DE">
            <w:pPr>
              <w:pStyle w:val="ad"/>
              <w:spacing w:before="156" w:after="156"/>
              <w:jc w:val="center"/>
            </w:pPr>
            <w:r>
              <w:rPr>
                <w:rFonts w:hint="eastAsia"/>
              </w:rPr>
              <w:t>1</w:t>
            </w:r>
          </w:p>
        </w:tc>
        <w:tc>
          <w:tcPr>
            <w:tcW w:w="1275" w:type="dxa"/>
            <w:vAlign w:val="center"/>
          </w:tcPr>
          <w:p w:rsidR="004651DE" w:rsidRDefault="004651DE" w:rsidP="004651DE">
            <w:pPr>
              <w:pStyle w:val="ad"/>
              <w:spacing w:before="156" w:after="156"/>
              <w:jc w:val="center"/>
            </w:pPr>
            <w:r>
              <w:rPr>
                <w:rFonts w:hint="eastAsia"/>
              </w:rPr>
              <w:t>熟练</w:t>
            </w:r>
          </w:p>
        </w:tc>
      </w:tr>
      <w:tr w:rsidR="00795274" w:rsidTr="00FB3C34">
        <w:tc>
          <w:tcPr>
            <w:tcW w:w="675" w:type="dxa"/>
          </w:tcPr>
          <w:p w:rsidR="00795274" w:rsidRDefault="00795274" w:rsidP="003D4F03">
            <w:pPr>
              <w:pStyle w:val="ad"/>
              <w:numPr>
                <w:ilvl w:val="0"/>
                <w:numId w:val="13"/>
              </w:numPr>
              <w:spacing w:before="156" w:after="156"/>
            </w:pPr>
          </w:p>
        </w:tc>
        <w:tc>
          <w:tcPr>
            <w:tcW w:w="4820" w:type="dxa"/>
            <w:vAlign w:val="center"/>
          </w:tcPr>
          <w:p w:rsidR="00795274" w:rsidRDefault="001A4C5C" w:rsidP="00795274">
            <w:pPr>
              <w:pStyle w:val="ad"/>
              <w:spacing w:before="156" w:after="156"/>
            </w:pPr>
            <w:r>
              <w:rPr>
                <w:rFonts w:hint="eastAsia"/>
              </w:rPr>
              <w:t>jackson对象转换</w:t>
            </w:r>
          </w:p>
        </w:tc>
        <w:tc>
          <w:tcPr>
            <w:tcW w:w="1134" w:type="dxa"/>
            <w:vAlign w:val="center"/>
          </w:tcPr>
          <w:p w:rsidR="00795274" w:rsidRPr="009320AC" w:rsidRDefault="00795274" w:rsidP="00795274">
            <w:pPr>
              <w:pStyle w:val="ad"/>
              <w:spacing w:before="156" w:after="156"/>
              <w:jc w:val="center"/>
            </w:pPr>
            <w:r>
              <w:rPr>
                <w:rFonts w:hint="eastAsia"/>
              </w:rPr>
              <w:t>技术</w:t>
            </w:r>
          </w:p>
        </w:tc>
        <w:tc>
          <w:tcPr>
            <w:tcW w:w="1134" w:type="dxa"/>
            <w:vAlign w:val="center"/>
          </w:tcPr>
          <w:p w:rsidR="00795274" w:rsidRDefault="001A4C5C" w:rsidP="00795274">
            <w:pPr>
              <w:pStyle w:val="ad"/>
              <w:spacing w:before="156" w:after="156"/>
              <w:jc w:val="center"/>
            </w:pPr>
            <w:r>
              <w:rPr>
                <w:rFonts w:hint="eastAsia"/>
              </w:rPr>
              <w:t>1</w:t>
            </w:r>
          </w:p>
        </w:tc>
        <w:tc>
          <w:tcPr>
            <w:tcW w:w="1275" w:type="dxa"/>
            <w:vAlign w:val="center"/>
          </w:tcPr>
          <w:p w:rsidR="00795274" w:rsidRDefault="00795274" w:rsidP="00795274">
            <w:pPr>
              <w:pStyle w:val="ad"/>
              <w:spacing w:before="156" w:after="156"/>
              <w:jc w:val="center"/>
            </w:pPr>
            <w:r>
              <w:rPr>
                <w:rFonts w:hint="eastAsia"/>
              </w:rPr>
              <w:t>熟练</w:t>
            </w:r>
          </w:p>
        </w:tc>
      </w:tr>
      <w:tr w:rsidR="009F01C7" w:rsidTr="00FB3C34">
        <w:tc>
          <w:tcPr>
            <w:tcW w:w="675" w:type="dxa"/>
          </w:tcPr>
          <w:p w:rsidR="009F01C7" w:rsidRDefault="009F01C7" w:rsidP="003D4F03">
            <w:pPr>
              <w:pStyle w:val="ad"/>
              <w:numPr>
                <w:ilvl w:val="0"/>
                <w:numId w:val="13"/>
              </w:numPr>
              <w:spacing w:before="156" w:after="156"/>
            </w:pPr>
          </w:p>
        </w:tc>
        <w:tc>
          <w:tcPr>
            <w:tcW w:w="4820" w:type="dxa"/>
            <w:vAlign w:val="center"/>
          </w:tcPr>
          <w:p w:rsidR="009F01C7" w:rsidRDefault="009F01C7" w:rsidP="00795274">
            <w:pPr>
              <w:pStyle w:val="ad"/>
              <w:spacing w:before="156" w:after="156"/>
            </w:pPr>
            <w:r>
              <w:rPr>
                <w:rFonts w:hint="eastAsia"/>
              </w:rPr>
              <w:t>树型和DataGrid联动</w:t>
            </w:r>
          </w:p>
        </w:tc>
        <w:tc>
          <w:tcPr>
            <w:tcW w:w="1134" w:type="dxa"/>
            <w:vAlign w:val="center"/>
          </w:tcPr>
          <w:p w:rsidR="009F01C7" w:rsidRDefault="009F01C7" w:rsidP="00795274">
            <w:pPr>
              <w:pStyle w:val="ad"/>
              <w:spacing w:before="156" w:after="156"/>
              <w:jc w:val="center"/>
            </w:pPr>
            <w:r>
              <w:rPr>
                <w:rFonts w:hint="eastAsia"/>
              </w:rPr>
              <w:t>技术</w:t>
            </w:r>
          </w:p>
        </w:tc>
        <w:tc>
          <w:tcPr>
            <w:tcW w:w="1134" w:type="dxa"/>
            <w:vAlign w:val="center"/>
          </w:tcPr>
          <w:p w:rsidR="009F01C7" w:rsidRDefault="009F01C7" w:rsidP="00795274">
            <w:pPr>
              <w:pStyle w:val="ad"/>
              <w:spacing w:before="156" w:after="156"/>
              <w:jc w:val="center"/>
            </w:pPr>
            <w:r>
              <w:rPr>
                <w:rFonts w:hint="eastAsia"/>
              </w:rPr>
              <w:t>1</w:t>
            </w:r>
          </w:p>
        </w:tc>
        <w:tc>
          <w:tcPr>
            <w:tcW w:w="1275" w:type="dxa"/>
            <w:vAlign w:val="center"/>
          </w:tcPr>
          <w:p w:rsidR="009F01C7" w:rsidRDefault="009F01C7" w:rsidP="00795274">
            <w:pPr>
              <w:pStyle w:val="ad"/>
              <w:spacing w:before="156" w:after="156"/>
              <w:jc w:val="center"/>
            </w:pPr>
            <w:r>
              <w:rPr>
                <w:rFonts w:hint="eastAsia"/>
              </w:rPr>
              <w:t>熟练</w:t>
            </w:r>
          </w:p>
        </w:tc>
      </w:tr>
      <w:tr w:rsidR="008B75B8" w:rsidTr="00FB3C34">
        <w:tc>
          <w:tcPr>
            <w:tcW w:w="675" w:type="dxa"/>
          </w:tcPr>
          <w:p w:rsidR="008B75B8" w:rsidRDefault="008B75B8" w:rsidP="003D4F03">
            <w:pPr>
              <w:pStyle w:val="ad"/>
              <w:numPr>
                <w:ilvl w:val="0"/>
                <w:numId w:val="13"/>
              </w:numPr>
              <w:spacing w:before="156" w:after="156"/>
            </w:pPr>
          </w:p>
        </w:tc>
        <w:tc>
          <w:tcPr>
            <w:tcW w:w="4820" w:type="dxa"/>
            <w:vAlign w:val="center"/>
          </w:tcPr>
          <w:p w:rsidR="008B75B8" w:rsidRDefault="008B75B8" w:rsidP="00795274">
            <w:pPr>
              <w:pStyle w:val="ad"/>
              <w:spacing w:before="156" w:after="156"/>
            </w:pPr>
            <w:r>
              <w:rPr>
                <w:rFonts w:hint="eastAsia"/>
              </w:rPr>
              <w:t>PropertyConfig注解实现读取属性文件值</w:t>
            </w:r>
          </w:p>
        </w:tc>
        <w:tc>
          <w:tcPr>
            <w:tcW w:w="1134" w:type="dxa"/>
            <w:vAlign w:val="center"/>
          </w:tcPr>
          <w:p w:rsidR="008B75B8" w:rsidRDefault="008B75B8" w:rsidP="00795274">
            <w:pPr>
              <w:pStyle w:val="ad"/>
              <w:spacing w:before="156" w:after="156"/>
              <w:jc w:val="center"/>
            </w:pPr>
            <w:r>
              <w:rPr>
                <w:rFonts w:hint="eastAsia"/>
              </w:rPr>
              <w:t>技术</w:t>
            </w:r>
          </w:p>
        </w:tc>
        <w:tc>
          <w:tcPr>
            <w:tcW w:w="1134" w:type="dxa"/>
            <w:vAlign w:val="center"/>
          </w:tcPr>
          <w:p w:rsidR="008B75B8" w:rsidRDefault="008B75B8" w:rsidP="00795274">
            <w:pPr>
              <w:pStyle w:val="ad"/>
              <w:spacing w:before="156" w:after="156"/>
              <w:jc w:val="center"/>
            </w:pPr>
            <w:r>
              <w:rPr>
                <w:rFonts w:hint="eastAsia"/>
              </w:rPr>
              <w:t>2</w:t>
            </w:r>
          </w:p>
        </w:tc>
        <w:tc>
          <w:tcPr>
            <w:tcW w:w="1275" w:type="dxa"/>
            <w:vAlign w:val="center"/>
          </w:tcPr>
          <w:p w:rsidR="008B75B8" w:rsidRDefault="008B75B8" w:rsidP="00795274">
            <w:pPr>
              <w:pStyle w:val="ad"/>
              <w:spacing w:before="156" w:after="156"/>
              <w:jc w:val="center"/>
            </w:pPr>
            <w:r>
              <w:rPr>
                <w:rFonts w:hint="eastAsia"/>
              </w:rPr>
              <w:t>熟练</w:t>
            </w:r>
          </w:p>
        </w:tc>
      </w:tr>
      <w:tr w:rsidR="003A391E" w:rsidTr="00464CD6">
        <w:tc>
          <w:tcPr>
            <w:tcW w:w="675" w:type="dxa"/>
          </w:tcPr>
          <w:p w:rsidR="003A391E" w:rsidRDefault="003A391E" w:rsidP="003A391E">
            <w:pPr>
              <w:pStyle w:val="ad"/>
              <w:numPr>
                <w:ilvl w:val="0"/>
                <w:numId w:val="13"/>
              </w:numPr>
              <w:spacing w:before="156" w:after="156"/>
            </w:pPr>
          </w:p>
        </w:tc>
        <w:tc>
          <w:tcPr>
            <w:tcW w:w="4820" w:type="dxa"/>
            <w:vAlign w:val="center"/>
          </w:tcPr>
          <w:p w:rsidR="003A391E" w:rsidRDefault="003A391E" w:rsidP="003A391E">
            <w:pPr>
              <w:pStyle w:val="ad"/>
              <w:spacing w:before="156" w:after="156"/>
            </w:pPr>
            <w:r>
              <w:rPr>
                <w:rFonts w:hint="eastAsia"/>
              </w:rPr>
              <w:t>NOSQL Redis缓存CentOS下安装、配置</w:t>
            </w:r>
          </w:p>
        </w:tc>
        <w:tc>
          <w:tcPr>
            <w:tcW w:w="1134" w:type="dxa"/>
            <w:vAlign w:val="center"/>
          </w:tcPr>
          <w:p w:rsidR="003A391E" w:rsidRPr="009320AC" w:rsidRDefault="003A391E" w:rsidP="003A391E">
            <w:pPr>
              <w:pStyle w:val="ad"/>
              <w:spacing w:before="156" w:after="156"/>
              <w:jc w:val="center"/>
            </w:pPr>
            <w:r>
              <w:rPr>
                <w:rFonts w:hint="eastAsia"/>
              </w:rPr>
              <w:t>技术</w:t>
            </w:r>
          </w:p>
        </w:tc>
        <w:tc>
          <w:tcPr>
            <w:tcW w:w="1134" w:type="dxa"/>
            <w:vAlign w:val="center"/>
          </w:tcPr>
          <w:p w:rsidR="003A391E" w:rsidRDefault="003A391E" w:rsidP="003A391E">
            <w:pPr>
              <w:pStyle w:val="ad"/>
              <w:spacing w:before="156" w:after="156"/>
              <w:jc w:val="center"/>
            </w:pPr>
            <w:r>
              <w:rPr>
                <w:rFonts w:hint="eastAsia"/>
              </w:rPr>
              <w:t>3</w:t>
            </w:r>
          </w:p>
        </w:tc>
        <w:tc>
          <w:tcPr>
            <w:tcW w:w="1275" w:type="dxa"/>
            <w:vAlign w:val="center"/>
          </w:tcPr>
          <w:p w:rsidR="003A391E" w:rsidRDefault="003A391E" w:rsidP="003A391E">
            <w:pPr>
              <w:pStyle w:val="ad"/>
              <w:spacing w:before="156" w:after="156"/>
              <w:jc w:val="center"/>
            </w:pPr>
            <w:r>
              <w:rPr>
                <w:rFonts w:hint="eastAsia"/>
              </w:rPr>
              <w:t>熟练</w:t>
            </w:r>
          </w:p>
        </w:tc>
      </w:tr>
      <w:tr w:rsidR="003A391E" w:rsidTr="00464CD6">
        <w:tc>
          <w:tcPr>
            <w:tcW w:w="675" w:type="dxa"/>
          </w:tcPr>
          <w:p w:rsidR="003A391E" w:rsidRDefault="003A391E" w:rsidP="003A391E">
            <w:pPr>
              <w:pStyle w:val="ad"/>
              <w:numPr>
                <w:ilvl w:val="0"/>
                <w:numId w:val="13"/>
              </w:numPr>
              <w:spacing w:before="156" w:after="156"/>
            </w:pPr>
          </w:p>
        </w:tc>
        <w:tc>
          <w:tcPr>
            <w:tcW w:w="4820" w:type="dxa"/>
            <w:vAlign w:val="center"/>
          </w:tcPr>
          <w:p w:rsidR="003A391E" w:rsidRDefault="003A391E" w:rsidP="003A391E">
            <w:pPr>
              <w:pStyle w:val="ad"/>
              <w:spacing w:before="156" w:after="156"/>
            </w:pPr>
            <w:r>
              <w:rPr>
                <w:rFonts w:hint="eastAsia"/>
              </w:rPr>
              <w:t>Redis常用命令</w:t>
            </w:r>
          </w:p>
        </w:tc>
        <w:tc>
          <w:tcPr>
            <w:tcW w:w="1134" w:type="dxa"/>
            <w:vAlign w:val="center"/>
          </w:tcPr>
          <w:p w:rsidR="003A391E" w:rsidRDefault="003A391E" w:rsidP="003A391E">
            <w:pPr>
              <w:pStyle w:val="ad"/>
              <w:spacing w:before="156" w:after="156"/>
              <w:jc w:val="center"/>
            </w:pPr>
            <w:r>
              <w:rPr>
                <w:rFonts w:hint="eastAsia"/>
              </w:rPr>
              <w:t>技术</w:t>
            </w:r>
          </w:p>
        </w:tc>
        <w:tc>
          <w:tcPr>
            <w:tcW w:w="1134" w:type="dxa"/>
            <w:vAlign w:val="center"/>
          </w:tcPr>
          <w:p w:rsidR="003A391E" w:rsidRDefault="003A391E" w:rsidP="003A391E">
            <w:pPr>
              <w:pStyle w:val="ad"/>
              <w:spacing w:before="156" w:after="156"/>
              <w:jc w:val="center"/>
            </w:pPr>
            <w:r>
              <w:rPr>
                <w:rFonts w:hint="eastAsia"/>
              </w:rPr>
              <w:t>1</w:t>
            </w:r>
          </w:p>
        </w:tc>
        <w:tc>
          <w:tcPr>
            <w:tcW w:w="1275" w:type="dxa"/>
            <w:vAlign w:val="center"/>
          </w:tcPr>
          <w:p w:rsidR="003A391E" w:rsidRDefault="003A391E" w:rsidP="003A391E">
            <w:pPr>
              <w:pStyle w:val="ad"/>
              <w:spacing w:before="156" w:after="156"/>
              <w:jc w:val="center"/>
            </w:pPr>
            <w:r>
              <w:rPr>
                <w:rFonts w:hint="eastAsia"/>
              </w:rPr>
              <w:t>了解</w:t>
            </w:r>
          </w:p>
        </w:tc>
      </w:tr>
      <w:tr w:rsidR="003A391E" w:rsidTr="00464CD6">
        <w:tc>
          <w:tcPr>
            <w:tcW w:w="675" w:type="dxa"/>
          </w:tcPr>
          <w:p w:rsidR="003A391E" w:rsidRDefault="003A391E" w:rsidP="003A391E">
            <w:pPr>
              <w:pStyle w:val="ad"/>
              <w:numPr>
                <w:ilvl w:val="0"/>
                <w:numId w:val="13"/>
              </w:numPr>
              <w:spacing w:before="156" w:after="156"/>
            </w:pPr>
          </w:p>
        </w:tc>
        <w:tc>
          <w:tcPr>
            <w:tcW w:w="4820" w:type="dxa"/>
            <w:vAlign w:val="center"/>
          </w:tcPr>
          <w:p w:rsidR="003A391E" w:rsidRDefault="003A391E" w:rsidP="003A391E">
            <w:pPr>
              <w:pStyle w:val="ad"/>
              <w:spacing w:before="156" w:after="156"/>
            </w:pPr>
            <w:r>
              <w:rPr>
                <w:rFonts w:hint="eastAsia"/>
              </w:rPr>
              <w:t>Jedis、</w:t>
            </w:r>
            <w:r w:rsidRPr="008E1168">
              <w:t>JedisPool</w:t>
            </w:r>
            <w:r>
              <w:rPr>
                <w:rFonts w:hint="eastAsia"/>
              </w:rPr>
              <w:t>、</w:t>
            </w:r>
            <w:r w:rsidRPr="008E1168">
              <w:t>ShardedJedis</w:t>
            </w:r>
            <w:r>
              <w:rPr>
                <w:rFonts w:hint="eastAsia"/>
              </w:rPr>
              <w:t>、Hash一致性</w:t>
            </w:r>
          </w:p>
        </w:tc>
        <w:tc>
          <w:tcPr>
            <w:tcW w:w="1134" w:type="dxa"/>
            <w:vAlign w:val="center"/>
          </w:tcPr>
          <w:p w:rsidR="003A391E" w:rsidRDefault="003A391E" w:rsidP="003A391E">
            <w:pPr>
              <w:pStyle w:val="ad"/>
              <w:spacing w:before="156" w:after="156"/>
              <w:jc w:val="center"/>
            </w:pPr>
            <w:r>
              <w:rPr>
                <w:rFonts w:hint="eastAsia"/>
              </w:rPr>
              <w:t>技术</w:t>
            </w:r>
          </w:p>
        </w:tc>
        <w:tc>
          <w:tcPr>
            <w:tcW w:w="1134" w:type="dxa"/>
            <w:vAlign w:val="center"/>
          </w:tcPr>
          <w:p w:rsidR="003A391E" w:rsidRDefault="003A391E" w:rsidP="003A391E">
            <w:pPr>
              <w:pStyle w:val="ad"/>
              <w:spacing w:before="156" w:after="156"/>
              <w:jc w:val="center"/>
            </w:pPr>
            <w:r>
              <w:rPr>
                <w:rFonts w:hint="eastAsia"/>
              </w:rPr>
              <w:t>1</w:t>
            </w:r>
          </w:p>
        </w:tc>
        <w:tc>
          <w:tcPr>
            <w:tcW w:w="1275" w:type="dxa"/>
            <w:vAlign w:val="center"/>
          </w:tcPr>
          <w:p w:rsidR="003A391E" w:rsidRDefault="003A391E" w:rsidP="003A391E">
            <w:pPr>
              <w:pStyle w:val="ad"/>
              <w:spacing w:before="156" w:after="156"/>
              <w:jc w:val="center"/>
            </w:pPr>
            <w:r>
              <w:rPr>
                <w:rFonts w:hint="eastAsia"/>
              </w:rPr>
              <w:t>了解</w:t>
            </w:r>
          </w:p>
        </w:tc>
      </w:tr>
      <w:tr w:rsidR="003A391E" w:rsidTr="00464CD6">
        <w:tc>
          <w:tcPr>
            <w:tcW w:w="675" w:type="dxa"/>
          </w:tcPr>
          <w:p w:rsidR="003A391E" w:rsidRDefault="003A391E" w:rsidP="003A391E">
            <w:pPr>
              <w:pStyle w:val="ad"/>
              <w:numPr>
                <w:ilvl w:val="0"/>
                <w:numId w:val="13"/>
              </w:numPr>
              <w:spacing w:before="156" w:after="156"/>
            </w:pPr>
          </w:p>
        </w:tc>
        <w:tc>
          <w:tcPr>
            <w:tcW w:w="4820" w:type="dxa"/>
            <w:vAlign w:val="center"/>
          </w:tcPr>
          <w:p w:rsidR="003A391E" w:rsidRDefault="003A391E" w:rsidP="003A391E">
            <w:pPr>
              <w:pStyle w:val="ad"/>
              <w:spacing w:before="156" w:after="156"/>
            </w:pPr>
            <w:r>
              <w:rPr>
                <w:rFonts w:hint="eastAsia"/>
              </w:rPr>
              <w:t>Redis两个节点、Redis三个节点</w:t>
            </w:r>
          </w:p>
        </w:tc>
        <w:tc>
          <w:tcPr>
            <w:tcW w:w="1134" w:type="dxa"/>
            <w:vAlign w:val="center"/>
          </w:tcPr>
          <w:p w:rsidR="003A391E" w:rsidRPr="00A703DB" w:rsidRDefault="003A391E" w:rsidP="003A391E">
            <w:pPr>
              <w:pStyle w:val="ad"/>
              <w:spacing w:before="156" w:after="156"/>
              <w:jc w:val="center"/>
            </w:pPr>
            <w:r>
              <w:rPr>
                <w:rFonts w:hint="eastAsia"/>
              </w:rPr>
              <w:t>技术</w:t>
            </w:r>
          </w:p>
        </w:tc>
        <w:tc>
          <w:tcPr>
            <w:tcW w:w="1134" w:type="dxa"/>
            <w:vAlign w:val="center"/>
          </w:tcPr>
          <w:p w:rsidR="003A391E" w:rsidRDefault="003A391E" w:rsidP="003A391E">
            <w:pPr>
              <w:pStyle w:val="ad"/>
              <w:spacing w:before="156" w:after="156"/>
              <w:jc w:val="center"/>
            </w:pPr>
            <w:r>
              <w:rPr>
                <w:rFonts w:hint="eastAsia"/>
              </w:rPr>
              <w:t>3</w:t>
            </w:r>
          </w:p>
        </w:tc>
        <w:tc>
          <w:tcPr>
            <w:tcW w:w="1275" w:type="dxa"/>
            <w:vAlign w:val="center"/>
          </w:tcPr>
          <w:p w:rsidR="003A391E" w:rsidRDefault="003A391E" w:rsidP="003A391E">
            <w:pPr>
              <w:pStyle w:val="ad"/>
              <w:spacing w:before="156" w:after="156"/>
              <w:jc w:val="center"/>
            </w:pPr>
            <w:r>
              <w:rPr>
                <w:rFonts w:hint="eastAsia"/>
              </w:rPr>
              <w:t>熟练</w:t>
            </w:r>
          </w:p>
        </w:tc>
      </w:tr>
      <w:tr w:rsidR="003A391E" w:rsidTr="00464CD6">
        <w:tc>
          <w:tcPr>
            <w:tcW w:w="675" w:type="dxa"/>
          </w:tcPr>
          <w:p w:rsidR="003A391E" w:rsidRDefault="003A391E" w:rsidP="003A391E">
            <w:pPr>
              <w:pStyle w:val="ad"/>
              <w:numPr>
                <w:ilvl w:val="0"/>
                <w:numId w:val="13"/>
              </w:numPr>
              <w:spacing w:before="156" w:after="156"/>
            </w:pPr>
          </w:p>
        </w:tc>
        <w:tc>
          <w:tcPr>
            <w:tcW w:w="4820" w:type="dxa"/>
            <w:vAlign w:val="center"/>
          </w:tcPr>
          <w:p w:rsidR="003A391E" w:rsidRDefault="003A391E" w:rsidP="003A391E">
            <w:pPr>
              <w:pStyle w:val="ad"/>
              <w:spacing w:before="156" w:after="156"/>
            </w:pPr>
            <w:r>
              <w:rPr>
                <w:rFonts w:hint="eastAsia"/>
              </w:rPr>
              <w:t>Jedis和spring框架整合</w:t>
            </w:r>
          </w:p>
        </w:tc>
        <w:tc>
          <w:tcPr>
            <w:tcW w:w="1134" w:type="dxa"/>
            <w:vAlign w:val="center"/>
          </w:tcPr>
          <w:p w:rsidR="003A391E" w:rsidRPr="003F0C96" w:rsidRDefault="003A391E" w:rsidP="003A391E">
            <w:pPr>
              <w:pStyle w:val="ad"/>
              <w:spacing w:before="156" w:after="156"/>
              <w:jc w:val="center"/>
            </w:pPr>
            <w:r>
              <w:rPr>
                <w:rFonts w:hint="eastAsia"/>
              </w:rPr>
              <w:t>技术</w:t>
            </w:r>
          </w:p>
        </w:tc>
        <w:tc>
          <w:tcPr>
            <w:tcW w:w="1134" w:type="dxa"/>
            <w:vAlign w:val="center"/>
          </w:tcPr>
          <w:p w:rsidR="003A391E" w:rsidRDefault="003A391E" w:rsidP="003A391E">
            <w:pPr>
              <w:pStyle w:val="ad"/>
              <w:spacing w:before="156" w:after="156"/>
              <w:jc w:val="center"/>
            </w:pPr>
            <w:r>
              <w:rPr>
                <w:rFonts w:hint="eastAsia"/>
              </w:rPr>
              <w:t>1</w:t>
            </w:r>
          </w:p>
        </w:tc>
        <w:tc>
          <w:tcPr>
            <w:tcW w:w="1275" w:type="dxa"/>
            <w:vAlign w:val="center"/>
          </w:tcPr>
          <w:p w:rsidR="003A391E" w:rsidRDefault="003A391E" w:rsidP="003A391E">
            <w:pPr>
              <w:pStyle w:val="ad"/>
              <w:spacing w:before="156" w:after="156"/>
              <w:jc w:val="center"/>
            </w:pPr>
            <w:r>
              <w:rPr>
                <w:rFonts w:hint="eastAsia"/>
              </w:rPr>
              <w:t>熟练</w:t>
            </w:r>
          </w:p>
        </w:tc>
      </w:tr>
      <w:tr w:rsidR="003A391E" w:rsidTr="00464CD6">
        <w:tc>
          <w:tcPr>
            <w:tcW w:w="675" w:type="dxa"/>
          </w:tcPr>
          <w:p w:rsidR="003A391E" w:rsidRDefault="003A391E" w:rsidP="003A391E">
            <w:pPr>
              <w:pStyle w:val="ad"/>
              <w:numPr>
                <w:ilvl w:val="0"/>
                <w:numId w:val="13"/>
              </w:numPr>
              <w:spacing w:before="156" w:after="156"/>
            </w:pPr>
          </w:p>
        </w:tc>
        <w:tc>
          <w:tcPr>
            <w:tcW w:w="4820" w:type="dxa"/>
            <w:vAlign w:val="center"/>
          </w:tcPr>
          <w:p w:rsidR="003A391E" w:rsidRDefault="003A391E" w:rsidP="003A391E">
            <w:pPr>
              <w:pStyle w:val="ad"/>
              <w:spacing w:before="156" w:after="156"/>
            </w:pPr>
            <w:r>
              <w:rPr>
                <w:rFonts w:hint="eastAsia"/>
              </w:rPr>
              <w:t>商品详情页新增后保存到Redis中</w:t>
            </w:r>
          </w:p>
        </w:tc>
        <w:tc>
          <w:tcPr>
            <w:tcW w:w="1134" w:type="dxa"/>
            <w:vAlign w:val="center"/>
          </w:tcPr>
          <w:p w:rsidR="003A391E" w:rsidRDefault="003A391E" w:rsidP="003A391E">
            <w:pPr>
              <w:pStyle w:val="ad"/>
              <w:spacing w:before="156" w:after="156"/>
              <w:jc w:val="center"/>
            </w:pPr>
            <w:r>
              <w:rPr>
                <w:rFonts w:hint="eastAsia"/>
              </w:rPr>
              <w:t>技术</w:t>
            </w:r>
          </w:p>
        </w:tc>
        <w:tc>
          <w:tcPr>
            <w:tcW w:w="1134" w:type="dxa"/>
            <w:vAlign w:val="center"/>
          </w:tcPr>
          <w:p w:rsidR="003A391E" w:rsidRDefault="003A391E" w:rsidP="003A391E">
            <w:pPr>
              <w:pStyle w:val="ad"/>
              <w:spacing w:before="156" w:after="156"/>
              <w:jc w:val="center"/>
            </w:pPr>
            <w:r>
              <w:rPr>
                <w:rFonts w:hint="eastAsia"/>
              </w:rPr>
              <w:t>2</w:t>
            </w:r>
          </w:p>
        </w:tc>
        <w:tc>
          <w:tcPr>
            <w:tcW w:w="1275" w:type="dxa"/>
            <w:vAlign w:val="center"/>
          </w:tcPr>
          <w:p w:rsidR="003A391E" w:rsidRDefault="003A391E" w:rsidP="003A391E">
            <w:pPr>
              <w:pStyle w:val="ad"/>
              <w:spacing w:before="156" w:after="156"/>
              <w:jc w:val="center"/>
            </w:pPr>
            <w:r>
              <w:rPr>
                <w:rFonts w:hint="eastAsia"/>
              </w:rPr>
              <w:t>熟练</w:t>
            </w:r>
          </w:p>
        </w:tc>
      </w:tr>
    </w:tbl>
    <w:p w:rsidR="00DA521D" w:rsidRDefault="00DA521D" w:rsidP="00DA521D">
      <w:pPr>
        <w:pStyle w:val="2"/>
        <w:ind w:left="756" w:hanging="756"/>
      </w:pPr>
      <w:r w:rsidRPr="008A716D">
        <w:rPr>
          <w:rFonts w:hint="eastAsia"/>
        </w:rPr>
        <w:t>前台系统获取后台系统数据</w:t>
      </w:r>
      <w:r>
        <w:rPr>
          <w:rFonts w:hint="eastAsia"/>
        </w:rPr>
        <w:t>方案</w:t>
      </w:r>
    </w:p>
    <w:p w:rsidR="00EE73CB" w:rsidRDefault="00EE73CB" w:rsidP="00EE73CB">
      <w:pPr>
        <w:pStyle w:val="a"/>
        <w:numPr>
          <w:ilvl w:val="0"/>
          <w:numId w:val="4"/>
        </w:numPr>
        <w:rPr>
          <w:strike/>
        </w:rPr>
      </w:pPr>
      <w:r w:rsidRPr="00C96C6D">
        <w:rPr>
          <w:rFonts w:hint="eastAsia"/>
          <w:strike/>
        </w:rPr>
        <w:t>直接查询数据库</w:t>
      </w:r>
      <w:r>
        <w:rPr>
          <w:rFonts w:hint="eastAsia"/>
          <w:strike/>
        </w:rPr>
        <w:t>。</w:t>
      </w:r>
    </w:p>
    <w:p w:rsidR="00DA521D" w:rsidRDefault="00DA521D" w:rsidP="003D4F03">
      <w:pPr>
        <w:pStyle w:val="a"/>
        <w:numPr>
          <w:ilvl w:val="0"/>
          <w:numId w:val="4"/>
        </w:numPr>
      </w:pPr>
      <w:r>
        <w:rPr>
          <w:rFonts w:hint="eastAsia"/>
        </w:rPr>
        <w:t>js通过jsonp获取后台数据。</w:t>
      </w:r>
    </w:p>
    <w:p w:rsidR="00DA521D" w:rsidRPr="00636F34" w:rsidRDefault="00DA521D" w:rsidP="003D4F03">
      <w:pPr>
        <w:pStyle w:val="a"/>
        <w:numPr>
          <w:ilvl w:val="0"/>
          <w:numId w:val="4"/>
        </w:numPr>
      </w:pPr>
      <w:r>
        <w:rPr>
          <w:rFonts w:hint="eastAsia"/>
        </w:rPr>
        <w:lastRenderedPageBreak/>
        <w:t>前端系统的后台（java）调用后台接口（类似webservice）。</w:t>
      </w:r>
    </w:p>
    <w:p w:rsidR="00EE73CB" w:rsidRDefault="00EE73CB" w:rsidP="00EE73CB">
      <w:pPr>
        <w:pStyle w:val="a"/>
        <w:numPr>
          <w:ilvl w:val="0"/>
          <w:numId w:val="4"/>
        </w:numPr>
      </w:pPr>
      <w:r>
        <w:rPr>
          <w:rFonts w:hint="eastAsia"/>
        </w:rPr>
        <w:t>WebService方式访问</w:t>
      </w:r>
    </w:p>
    <w:p w:rsidR="00EE73CB" w:rsidRPr="006355C7" w:rsidRDefault="00EE73CB" w:rsidP="00EE73CB">
      <w:pPr>
        <w:pStyle w:val="a"/>
        <w:numPr>
          <w:ilvl w:val="0"/>
          <w:numId w:val="4"/>
        </w:numPr>
      </w:pPr>
      <w:r>
        <w:rPr>
          <w:rFonts w:hint="eastAsia"/>
        </w:rPr>
        <w:t>HttpClient方式访问</w:t>
      </w:r>
    </w:p>
    <w:p w:rsidR="00EE73CB" w:rsidRDefault="00EE73CB" w:rsidP="00EE73CB">
      <w:pPr>
        <w:pStyle w:val="a"/>
        <w:numPr>
          <w:ilvl w:val="0"/>
          <w:numId w:val="0"/>
        </w:numPr>
        <w:ind w:left="420"/>
      </w:pPr>
      <w:r>
        <w:rPr>
          <w:noProof/>
        </w:rPr>
        <w:drawing>
          <wp:inline distT="0" distB="0" distL="0" distR="0" wp14:anchorId="5D7500F2" wp14:editId="6CB22937">
            <wp:extent cx="5274310" cy="2971683"/>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2971683"/>
                    </a:xfrm>
                    <a:prstGeom prst="rect">
                      <a:avLst/>
                    </a:prstGeom>
                  </pic:spPr>
                </pic:pic>
              </a:graphicData>
            </a:graphic>
          </wp:inline>
        </w:drawing>
      </w:r>
    </w:p>
    <w:p w:rsidR="00DA521D" w:rsidRDefault="00DA521D" w:rsidP="00DA521D">
      <w:pPr>
        <w:pStyle w:val="ab"/>
        <w:spacing w:before="156" w:after="156"/>
        <w:ind w:firstLine="360"/>
      </w:pPr>
    </w:p>
    <w:p w:rsidR="00DA521D" w:rsidRDefault="00DA521D" w:rsidP="00DA521D">
      <w:pPr>
        <w:pStyle w:val="3"/>
      </w:pPr>
      <w:r>
        <w:rPr>
          <w:rFonts w:hint="eastAsia"/>
        </w:rPr>
        <w:t>第一种方案：</w:t>
      </w:r>
      <w:r w:rsidR="00D45D69">
        <w:rPr>
          <w:rFonts w:hint="eastAsia"/>
        </w:rPr>
        <w:t>JSONP</w:t>
      </w:r>
    </w:p>
    <w:p w:rsidR="00DA521D" w:rsidRDefault="00DA521D" w:rsidP="00DA521D">
      <w:pPr>
        <w:pStyle w:val="a"/>
        <w:numPr>
          <w:ilvl w:val="0"/>
          <w:numId w:val="0"/>
        </w:numPr>
        <w:ind w:firstLine="420"/>
      </w:pPr>
      <w:r>
        <w:rPr>
          <w:rFonts w:hint="eastAsia"/>
        </w:rPr>
        <w:t>优点：效率高，节省带宽。</w:t>
      </w:r>
    </w:p>
    <w:p w:rsidR="00DA521D" w:rsidRDefault="00DA521D" w:rsidP="00DA521D">
      <w:pPr>
        <w:ind w:firstLineChars="0"/>
      </w:pPr>
      <w:r>
        <w:rPr>
          <w:rFonts w:hint="eastAsia"/>
        </w:rPr>
        <w:t>缺点：不安全，</w:t>
      </w:r>
      <w:r>
        <w:rPr>
          <w:rFonts w:hint="eastAsia"/>
        </w:rPr>
        <w:t>JS</w:t>
      </w:r>
      <w:r>
        <w:rPr>
          <w:rFonts w:hint="eastAsia"/>
        </w:rPr>
        <w:t>访问的接口用户都可以看到；接口直接对公网公开。对接口的稳定性和高可用性无法控制。</w:t>
      </w:r>
    </w:p>
    <w:p w:rsidR="00DA521D" w:rsidRDefault="00DA521D" w:rsidP="00DA521D">
      <w:pPr>
        <w:pStyle w:val="3"/>
      </w:pPr>
      <w:r>
        <w:rPr>
          <w:rFonts w:hint="eastAsia"/>
        </w:rPr>
        <w:t>第二种方案：</w:t>
      </w:r>
      <w:r w:rsidR="00D45D69">
        <w:rPr>
          <w:rFonts w:hint="eastAsia"/>
        </w:rPr>
        <w:t>通过后台访问</w:t>
      </w:r>
    </w:p>
    <w:p w:rsidR="00DA521D" w:rsidRDefault="00DA521D" w:rsidP="00DA521D">
      <w:pPr>
        <w:pStyle w:val="a"/>
        <w:numPr>
          <w:ilvl w:val="0"/>
          <w:numId w:val="0"/>
        </w:numPr>
        <w:ind w:firstLine="420"/>
      </w:pPr>
      <w:r>
        <w:rPr>
          <w:rFonts w:hint="eastAsia"/>
        </w:rPr>
        <w:t>优点：安全性高，只对内网公开，外网是访问不到的。在代理请求中加缓存。</w:t>
      </w:r>
    </w:p>
    <w:p w:rsidR="00DA521D" w:rsidRDefault="00DA521D" w:rsidP="00DA521D">
      <w:pPr>
        <w:ind w:firstLineChars="0"/>
      </w:pPr>
      <w:r>
        <w:rPr>
          <w:rFonts w:hint="eastAsia"/>
        </w:rPr>
        <w:t>缺点：效率低。压力集中在前台系统的后台服务器。</w:t>
      </w:r>
    </w:p>
    <w:p w:rsidR="00DA521D" w:rsidRDefault="00DA521D" w:rsidP="00DA521D">
      <w:pPr>
        <w:ind w:firstLineChars="0" w:firstLine="0"/>
      </w:pPr>
      <w:r>
        <w:rPr>
          <w:rFonts w:hint="eastAsia"/>
        </w:rPr>
        <w:tab/>
      </w:r>
      <w:r>
        <w:rPr>
          <w:rFonts w:hint="eastAsia"/>
        </w:rPr>
        <w:t>效率低，可以通过缓存进行优化；压力集中，可以通过分布式服务器集群来解决。所以综合考虑，我们采用第二种方案。</w:t>
      </w:r>
    </w:p>
    <w:p w:rsidR="00D45D69" w:rsidRDefault="00D45D69" w:rsidP="00D45D69">
      <w:pPr>
        <w:pStyle w:val="3"/>
      </w:pPr>
      <w:r>
        <w:rPr>
          <w:rFonts w:hint="eastAsia"/>
        </w:rPr>
        <w:t>第三种方案：直接访问数据库</w:t>
      </w:r>
    </w:p>
    <w:p w:rsidR="00D45D69" w:rsidRPr="00D45D69" w:rsidRDefault="00D45D69" w:rsidP="00D45D69">
      <w:pPr>
        <w:ind w:firstLineChars="0"/>
      </w:pPr>
      <w:r>
        <w:rPr>
          <w:rFonts w:hint="eastAsia"/>
        </w:rPr>
        <w:t>在实际项目尽量不要多口访问数据库，如果超大型项目中一旦发生数据库数据混乱，无法追踪数据到底由于什么缘由混乱。线上系统由于高并发，很难在测试环境中模拟这么多用户实际操作。再者，真实数据量太大，测试环境也无法模拟这样的数据量。</w:t>
      </w:r>
    </w:p>
    <w:p w:rsidR="00DA521D" w:rsidRDefault="00DA521D" w:rsidP="00DA521D">
      <w:pPr>
        <w:pStyle w:val="2"/>
        <w:ind w:left="756" w:hanging="756"/>
      </w:pPr>
      <w:r w:rsidRPr="00046838">
        <w:lastRenderedPageBreak/>
        <w:t>Http</w:t>
      </w:r>
      <w:r>
        <w:rPr>
          <w:rFonts w:hint="eastAsia"/>
        </w:rPr>
        <w:t>C</w:t>
      </w:r>
      <w:r w:rsidRPr="00046838">
        <w:t>lient</w:t>
      </w:r>
      <w:r>
        <w:rPr>
          <w:rFonts w:hint="eastAsia"/>
        </w:rPr>
        <w:t>使用</w:t>
      </w:r>
    </w:p>
    <w:p w:rsidR="00DA521D" w:rsidRDefault="00DA521D" w:rsidP="00DA521D">
      <w:r>
        <w:rPr>
          <w:rFonts w:hint="eastAsia"/>
        </w:rPr>
        <w:t>HttpClient</w:t>
      </w:r>
      <w:r>
        <w:rPr>
          <w:rFonts w:hint="eastAsia"/>
        </w:rPr>
        <w:t>是</w:t>
      </w:r>
      <w:r>
        <w:rPr>
          <w:rFonts w:hint="eastAsia"/>
        </w:rPr>
        <w:t>Apache Jakarta Common</w:t>
      </w:r>
      <w:r>
        <w:rPr>
          <w:rFonts w:hint="eastAsia"/>
        </w:rPr>
        <w:t>下的子项目，可以用来提供高效的、最新的、功能丰富的支持</w:t>
      </w:r>
      <w:r>
        <w:rPr>
          <w:rFonts w:hint="eastAsia"/>
        </w:rPr>
        <w:t>HTTP</w:t>
      </w:r>
      <w:r>
        <w:rPr>
          <w:rFonts w:hint="eastAsia"/>
        </w:rPr>
        <w:t>协议的客户端编程工具包，并且它支持</w:t>
      </w:r>
      <w:r>
        <w:rPr>
          <w:rFonts w:hint="eastAsia"/>
        </w:rPr>
        <w:t>HTTP</w:t>
      </w:r>
      <w:r>
        <w:rPr>
          <w:rFonts w:hint="eastAsia"/>
        </w:rPr>
        <w:t>协议最新的版本和建议。</w:t>
      </w:r>
    </w:p>
    <w:p w:rsidR="00DA521D" w:rsidRDefault="00DA521D" w:rsidP="00DA521D">
      <w:r>
        <w:rPr>
          <w:rFonts w:hint="eastAsia"/>
        </w:rPr>
        <w:t>官网地址：</w:t>
      </w:r>
      <w:r w:rsidRPr="00046838">
        <w:rPr>
          <w:rFonts w:hint="eastAsia"/>
        </w:rPr>
        <w:t>http://hc.apache.org/downloads.cgi</w:t>
      </w:r>
    </w:p>
    <w:p w:rsidR="00DA521D" w:rsidRPr="005505EA" w:rsidRDefault="00DA521D" w:rsidP="00DA521D">
      <w:r>
        <w:rPr>
          <w:rFonts w:hint="eastAsia"/>
        </w:rPr>
        <w:t>注意：不要随意升级版本，每次大版本内容</w:t>
      </w:r>
      <w:r>
        <w:rPr>
          <w:rFonts w:hint="eastAsia"/>
        </w:rPr>
        <w:t>api</w:t>
      </w:r>
      <w:r>
        <w:rPr>
          <w:rFonts w:hint="eastAsia"/>
        </w:rPr>
        <w:t>变化比较大。</w:t>
      </w:r>
    </w:p>
    <w:p w:rsidR="00DA521D" w:rsidRDefault="00DA521D" w:rsidP="00DA521D">
      <w:pPr>
        <w:pStyle w:val="3"/>
      </w:pPr>
      <w:r>
        <w:rPr>
          <w:rFonts w:hint="eastAsia"/>
        </w:rPr>
        <w:t>执行</w:t>
      </w:r>
      <w:r>
        <w:rPr>
          <w:rFonts w:hint="eastAsia"/>
        </w:rPr>
        <w:t>GET</w:t>
      </w:r>
      <w:r>
        <w:rPr>
          <w:rFonts w:hint="eastAsia"/>
        </w:rPr>
        <w:t>请求</w:t>
      </w:r>
    </w:p>
    <w:p w:rsidR="00DA521D" w:rsidRDefault="00DA521D" w:rsidP="00DA521D">
      <w:r>
        <w:t>D</w:t>
      </w:r>
      <w:r>
        <w:rPr>
          <w:rFonts w:hint="eastAsia"/>
        </w:rPr>
        <w:t>oGET.java</w:t>
      </w:r>
    </w:p>
    <w:p w:rsidR="00DA521D" w:rsidRDefault="00DA521D" w:rsidP="00DA521D">
      <w:pPr>
        <w:pStyle w:val="a5"/>
      </w:pPr>
      <w:r>
        <w:t>package cn.jt.httpclient;</w:t>
      </w:r>
    </w:p>
    <w:p w:rsidR="00DA521D" w:rsidRDefault="00DA521D" w:rsidP="00DA521D">
      <w:pPr>
        <w:pStyle w:val="a5"/>
      </w:pPr>
    </w:p>
    <w:p w:rsidR="00DA521D" w:rsidRDefault="00DA521D" w:rsidP="00DA521D">
      <w:pPr>
        <w:pStyle w:val="a5"/>
      </w:pPr>
      <w:r>
        <w:t>import org.apache.http.client.methods.CloseableHttpResponse;</w:t>
      </w:r>
    </w:p>
    <w:p w:rsidR="00DA521D" w:rsidRDefault="00DA521D" w:rsidP="00DA521D">
      <w:pPr>
        <w:pStyle w:val="a5"/>
      </w:pPr>
      <w:r>
        <w:t>import org.apache.http.client.methods.HttpGet;</w:t>
      </w:r>
    </w:p>
    <w:p w:rsidR="00DA521D" w:rsidRDefault="00DA521D" w:rsidP="00DA521D">
      <w:pPr>
        <w:pStyle w:val="a5"/>
      </w:pPr>
      <w:r>
        <w:t>import org.apache.http.impl.client.CloseableHttpClient;</w:t>
      </w:r>
    </w:p>
    <w:p w:rsidR="00DA521D" w:rsidRDefault="00DA521D" w:rsidP="00DA521D">
      <w:pPr>
        <w:pStyle w:val="a5"/>
      </w:pPr>
      <w:r>
        <w:t>import org.apache.http.impl.client.HttpClients;</w:t>
      </w:r>
    </w:p>
    <w:p w:rsidR="00DA521D" w:rsidRDefault="00DA521D" w:rsidP="00DA521D">
      <w:pPr>
        <w:pStyle w:val="a5"/>
      </w:pPr>
      <w:r>
        <w:t>import org.apache.http.util.EntityUtils;</w:t>
      </w:r>
    </w:p>
    <w:p w:rsidR="00DA521D" w:rsidRDefault="00DA521D" w:rsidP="00DA521D">
      <w:pPr>
        <w:pStyle w:val="a5"/>
      </w:pPr>
    </w:p>
    <w:p w:rsidR="00DA521D" w:rsidRDefault="00DA521D" w:rsidP="00DA521D">
      <w:pPr>
        <w:pStyle w:val="a5"/>
      </w:pPr>
      <w:r>
        <w:t>public class DoGET {</w:t>
      </w:r>
    </w:p>
    <w:p w:rsidR="00DA521D" w:rsidRDefault="00DA521D" w:rsidP="00DA521D">
      <w:pPr>
        <w:pStyle w:val="a5"/>
      </w:pPr>
    </w:p>
    <w:p w:rsidR="00DA521D" w:rsidRDefault="00DA521D" w:rsidP="00DA521D">
      <w:pPr>
        <w:pStyle w:val="a5"/>
      </w:pPr>
      <w:r>
        <w:t xml:space="preserve">    public static void main(String[] args) throws Exception {</w:t>
      </w:r>
    </w:p>
    <w:p w:rsidR="00DA521D" w:rsidRDefault="00DA521D" w:rsidP="00DA521D">
      <w:pPr>
        <w:pStyle w:val="a5"/>
      </w:pPr>
    </w:p>
    <w:p w:rsidR="00DA521D" w:rsidRDefault="00DA521D" w:rsidP="00DA521D">
      <w:pPr>
        <w:pStyle w:val="a5"/>
      </w:pPr>
      <w:r>
        <w:rPr>
          <w:rFonts w:hint="eastAsia"/>
        </w:rPr>
        <w:t xml:space="preserve">        // </w:t>
      </w:r>
      <w:r>
        <w:rPr>
          <w:rFonts w:hint="eastAsia"/>
        </w:rPr>
        <w:t>创建</w:t>
      </w:r>
      <w:r>
        <w:rPr>
          <w:rFonts w:hint="eastAsia"/>
        </w:rPr>
        <w:t>Httpclient</w:t>
      </w:r>
      <w:r>
        <w:rPr>
          <w:rFonts w:hint="eastAsia"/>
        </w:rPr>
        <w:t>对象</w:t>
      </w:r>
    </w:p>
    <w:p w:rsidR="00DA521D" w:rsidRDefault="00DA521D" w:rsidP="00DA521D">
      <w:pPr>
        <w:pStyle w:val="a5"/>
      </w:pPr>
      <w:r>
        <w:t xml:space="preserve">        CloseableHttpClient httpclient = HttpClients.</w:t>
      </w:r>
      <w:r w:rsidRPr="00E429A0">
        <w:rPr>
          <w:highlight w:val="yellow"/>
        </w:rPr>
        <w:t>createDefault</w:t>
      </w:r>
      <w:r>
        <w:t>();</w:t>
      </w:r>
    </w:p>
    <w:p w:rsidR="00DA521D" w:rsidRDefault="00DA521D" w:rsidP="00DA521D">
      <w:pPr>
        <w:pStyle w:val="a5"/>
      </w:pPr>
    </w:p>
    <w:p w:rsidR="00DA521D" w:rsidRDefault="00DA521D" w:rsidP="00DA521D">
      <w:pPr>
        <w:pStyle w:val="a5"/>
      </w:pPr>
      <w:r>
        <w:rPr>
          <w:rFonts w:hint="eastAsia"/>
        </w:rPr>
        <w:t xml:space="preserve">        // </w:t>
      </w:r>
      <w:r>
        <w:rPr>
          <w:rFonts w:hint="eastAsia"/>
        </w:rPr>
        <w:t>创建</w:t>
      </w:r>
      <w:r>
        <w:rPr>
          <w:rFonts w:hint="eastAsia"/>
        </w:rPr>
        <w:t>http GET</w:t>
      </w:r>
      <w:r>
        <w:rPr>
          <w:rFonts w:hint="eastAsia"/>
        </w:rPr>
        <w:t>请求</w:t>
      </w:r>
    </w:p>
    <w:p w:rsidR="00DA521D" w:rsidRDefault="00DA521D" w:rsidP="00DA521D">
      <w:pPr>
        <w:pStyle w:val="a5"/>
      </w:pPr>
      <w:r>
        <w:t xml:space="preserve">        HttpGet httpGet = new HttpGet("http://www.baidu.com/");</w:t>
      </w:r>
    </w:p>
    <w:p w:rsidR="00DA521D" w:rsidRDefault="00DA521D" w:rsidP="00DA521D">
      <w:pPr>
        <w:pStyle w:val="a5"/>
      </w:pPr>
    </w:p>
    <w:p w:rsidR="00DA521D" w:rsidRDefault="00DA521D" w:rsidP="00DA521D">
      <w:pPr>
        <w:pStyle w:val="a5"/>
      </w:pPr>
      <w:r>
        <w:t xml:space="preserve">        CloseableHttpResponse response = null;</w:t>
      </w:r>
    </w:p>
    <w:p w:rsidR="00DA521D" w:rsidRDefault="00DA521D" w:rsidP="00DA521D">
      <w:pPr>
        <w:pStyle w:val="a5"/>
      </w:pPr>
      <w:r>
        <w:t xml:space="preserve">        try {</w:t>
      </w:r>
    </w:p>
    <w:p w:rsidR="00DA521D" w:rsidRDefault="00DA521D" w:rsidP="00DA521D">
      <w:pPr>
        <w:pStyle w:val="a5"/>
      </w:pPr>
      <w:r>
        <w:rPr>
          <w:rFonts w:hint="eastAsia"/>
        </w:rPr>
        <w:t xml:space="preserve">            // </w:t>
      </w:r>
      <w:r>
        <w:rPr>
          <w:rFonts w:hint="eastAsia"/>
        </w:rPr>
        <w:t>执行请求</w:t>
      </w:r>
    </w:p>
    <w:p w:rsidR="00DA521D" w:rsidRDefault="00DA521D" w:rsidP="00DA521D">
      <w:pPr>
        <w:pStyle w:val="a5"/>
      </w:pPr>
      <w:r>
        <w:t xml:space="preserve">            response = httpclient.</w:t>
      </w:r>
      <w:r w:rsidRPr="00E429A0">
        <w:rPr>
          <w:highlight w:val="yellow"/>
        </w:rPr>
        <w:t>execute</w:t>
      </w:r>
      <w:r>
        <w:t>(httpGet);</w:t>
      </w:r>
    </w:p>
    <w:p w:rsidR="00DA521D" w:rsidRDefault="00DA521D" w:rsidP="00DA521D">
      <w:pPr>
        <w:pStyle w:val="a5"/>
      </w:pPr>
      <w:r>
        <w:rPr>
          <w:rFonts w:hint="eastAsia"/>
        </w:rPr>
        <w:t xml:space="preserve">            // </w:t>
      </w:r>
      <w:r>
        <w:rPr>
          <w:rFonts w:hint="eastAsia"/>
        </w:rPr>
        <w:t>判断返回状态是否为</w:t>
      </w:r>
      <w:r>
        <w:rPr>
          <w:rFonts w:hint="eastAsia"/>
        </w:rPr>
        <w:t>200</w:t>
      </w:r>
    </w:p>
    <w:p w:rsidR="00DA521D" w:rsidRDefault="00DA521D" w:rsidP="00DA521D">
      <w:pPr>
        <w:pStyle w:val="a5"/>
      </w:pPr>
      <w:r>
        <w:t xml:space="preserve">            if (response.getStatusLine().getStatusCode() == 200) {</w:t>
      </w:r>
    </w:p>
    <w:p w:rsidR="00DA521D" w:rsidRDefault="00DA521D" w:rsidP="00DA521D">
      <w:pPr>
        <w:pStyle w:val="a5"/>
      </w:pPr>
      <w:r>
        <w:t xml:space="preserve">                String content = </w:t>
      </w:r>
      <w:r w:rsidRPr="004422B2">
        <w:rPr>
          <w:highlight w:val="yellow"/>
        </w:rPr>
        <w:t>EntityUtils.toString(response.getEntity(), "UTF-8");</w:t>
      </w:r>
    </w:p>
    <w:p w:rsidR="00DA521D" w:rsidRDefault="00DA521D" w:rsidP="00DA521D">
      <w:pPr>
        <w:pStyle w:val="a5"/>
      </w:pPr>
      <w:r>
        <w:rPr>
          <w:rFonts w:hint="eastAsia"/>
        </w:rPr>
        <w:t xml:space="preserve">                System.out.println("</w:t>
      </w:r>
      <w:r>
        <w:rPr>
          <w:rFonts w:hint="eastAsia"/>
        </w:rPr>
        <w:t>内容长度：</w:t>
      </w:r>
      <w:r>
        <w:rPr>
          <w:rFonts w:hint="eastAsia"/>
        </w:rPr>
        <w:t>"+content.length());</w:t>
      </w:r>
    </w:p>
    <w:p w:rsidR="00DA521D" w:rsidRDefault="00DA521D" w:rsidP="00DA521D">
      <w:pPr>
        <w:pStyle w:val="a5"/>
      </w:pPr>
      <w:r>
        <w:t xml:space="preserve">            }</w:t>
      </w:r>
    </w:p>
    <w:p w:rsidR="00DA521D" w:rsidRDefault="00DA521D" w:rsidP="00DA521D">
      <w:pPr>
        <w:pStyle w:val="a5"/>
      </w:pPr>
      <w:r>
        <w:t xml:space="preserve">        } finally {</w:t>
      </w:r>
    </w:p>
    <w:p w:rsidR="00DA521D" w:rsidRDefault="00DA521D" w:rsidP="00DA521D">
      <w:pPr>
        <w:pStyle w:val="a5"/>
      </w:pPr>
      <w:r>
        <w:t xml:space="preserve">            if (response != null) {</w:t>
      </w:r>
    </w:p>
    <w:p w:rsidR="00DA521D" w:rsidRDefault="00DA521D" w:rsidP="00DA521D">
      <w:pPr>
        <w:pStyle w:val="a5"/>
      </w:pPr>
      <w:r>
        <w:t xml:space="preserve">                response.close();</w:t>
      </w:r>
    </w:p>
    <w:p w:rsidR="00DA521D" w:rsidRDefault="00DA521D" w:rsidP="00DA521D">
      <w:pPr>
        <w:pStyle w:val="a5"/>
      </w:pPr>
      <w:r>
        <w:t xml:space="preserve">            }</w:t>
      </w:r>
    </w:p>
    <w:p w:rsidR="00DA521D" w:rsidRDefault="00DA521D" w:rsidP="00DA521D">
      <w:pPr>
        <w:pStyle w:val="a5"/>
      </w:pPr>
      <w:r>
        <w:t xml:space="preserve">            httpclient.close();</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w:t>
      </w:r>
    </w:p>
    <w:p w:rsidR="00DA521D" w:rsidRDefault="00DA521D" w:rsidP="00DA521D">
      <w:pPr>
        <w:ind w:firstLineChars="0"/>
      </w:pPr>
      <w:r>
        <w:rPr>
          <w:rFonts w:hint="eastAsia"/>
        </w:rPr>
        <w:lastRenderedPageBreak/>
        <w:t xml:space="preserve">DoGETParam.java </w:t>
      </w:r>
      <w:r>
        <w:rPr>
          <w:rFonts w:hint="eastAsia"/>
        </w:rPr>
        <w:t>带参数</w:t>
      </w:r>
    </w:p>
    <w:p w:rsidR="00DA521D" w:rsidRDefault="00DA521D" w:rsidP="00DA521D">
      <w:pPr>
        <w:pStyle w:val="a5"/>
      </w:pPr>
      <w:r>
        <w:t>package cn.jt.httpclient;</w:t>
      </w:r>
    </w:p>
    <w:p w:rsidR="00DA521D" w:rsidRDefault="00DA521D" w:rsidP="00DA521D">
      <w:pPr>
        <w:pStyle w:val="a5"/>
      </w:pPr>
    </w:p>
    <w:p w:rsidR="00DA521D" w:rsidRDefault="00DA521D" w:rsidP="00DA521D">
      <w:pPr>
        <w:pStyle w:val="a5"/>
      </w:pPr>
      <w:r>
        <w:t>import java.net.URI;</w:t>
      </w:r>
    </w:p>
    <w:p w:rsidR="00DA521D" w:rsidRDefault="00DA521D" w:rsidP="00DA521D">
      <w:pPr>
        <w:pStyle w:val="a5"/>
      </w:pPr>
    </w:p>
    <w:p w:rsidR="00DA521D" w:rsidRDefault="00DA521D" w:rsidP="00DA521D">
      <w:pPr>
        <w:pStyle w:val="a5"/>
      </w:pPr>
      <w:r>
        <w:t>import org.apache.http.client.methods.CloseableHttpResponse;</w:t>
      </w:r>
    </w:p>
    <w:p w:rsidR="00DA521D" w:rsidRDefault="00DA521D" w:rsidP="00DA521D">
      <w:pPr>
        <w:pStyle w:val="a5"/>
      </w:pPr>
      <w:r>
        <w:t>import org.apache.http.client.methods.HttpGet;</w:t>
      </w:r>
    </w:p>
    <w:p w:rsidR="00DA521D" w:rsidRDefault="00DA521D" w:rsidP="00DA521D">
      <w:pPr>
        <w:pStyle w:val="a5"/>
      </w:pPr>
      <w:r>
        <w:t>import org.apache.http.client.utils.URIBuilder;</w:t>
      </w:r>
    </w:p>
    <w:p w:rsidR="00DA521D" w:rsidRDefault="00DA521D" w:rsidP="00DA521D">
      <w:pPr>
        <w:pStyle w:val="a5"/>
      </w:pPr>
      <w:r>
        <w:t>import org.apache.http.impl.client.CloseableHttpClient;</w:t>
      </w:r>
    </w:p>
    <w:p w:rsidR="00DA521D" w:rsidRDefault="00DA521D" w:rsidP="00DA521D">
      <w:pPr>
        <w:pStyle w:val="a5"/>
      </w:pPr>
      <w:r>
        <w:t>import org.apache.http.impl.client.HttpClients;</w:t>
      </w:r>
    </w:p>
    <w:p w:rsidR="00DA521D" w:rsidRDefault="00DA521D" w:rsidP="00DA521D">
      <w:pPr>
        <w:pStyle w:val="a5"/>
      </w:pPr>
      <w:r>
        <w:t>import org.apache.http.util.EntityUtils;</w:t>
      </w:r>
    </w:p>
    <w:p w:rsidR="00DA521D" w:rsidRDefault="00DA521D" w:rsidP="00DA521D">
      <w:pPr>
        <w:pStyle w:val="a5"/>
      </w:pPr>
    </w:p>
    <w:p w:rsidR="00DA521D" w:rsidRDefault="00DA521D" w:rsidP="00DA521D">
      <w:pPr>
        <w:pStyle w:val="a5"/>
      </w:pPr>
      <w:r>
        <w:t>public class DoGETParam {</w:t>
      </w:r>
    </w:p>
    <w:p w:rsidR="00DA521D" w:rsidRDefault="00DA521D" w:rsidP="00DA521D">
      <w:pPr>
        <w:pStyle w:val="a5"/>
      </w:pPr>
    </w:p>
    <w:p w:rsidR="00DA521D" w:rsidRDefault="00DA521D" w:rsidP="00DA521D">
      <w:pPr>
        <w:pStyle w:val="a5"/>
      </w:pPr>
      <w:r>
        <w:t xml:space="preserve">    public static void main(String[] args) throws Exception {</w:t>
      </w:r>
    </w:p>
    <w:p w:rsidR="00DA521D" w:rsidRDefault="00DA521D" w:rsidP="00DA521D">
      <w:pPr>
        <w:pStyle w:val="a5"/>
      </w:pPr>
    </w:p>
    <w:p w:rsidR="00DA521D" w:rsidRDefault="00DA521D" w:rsidP="00DA521D">
      <w:pPr>
        <w:pStyle w:val="a5"/>
      </w:pPr>
      <w:r>
        <w:rPr>
          <w:rFonts w:hint="eastAsia"/>
        </w:rPr>
        <w:t xml:space="preserve">        // </w:t>
      </w:r>
      <w:r>
        <w:rPr>
          <w:rFonts w:hint="eastAsia"/>
        </w:rPr>
        <w:t>创建</w:t>
      </w:r>
      <w:r>
        <w:rPr>
          <w:rFonts w:hint="eastAsia"/>
        </w:rPr>
        <w:t>Httpclient</w:t>
      </w:r>
      <w:r>
        <w:rPr>
          <w:rFonts w:hint="eastAsia"/>
        </w:rPr>
        <w:t>对象</w:t>
      </w:r>
    </w:p>
    <w:p w:rsidR="00DA521D" w:rsidRDefault="00DA521D" w:rsidP="00DA521D">
      <w:pPr>
        <w:pStyle w:val="a5"/>
      </w:pPr>
      <w:r>
        <w:t xml:space="preserve">        CloseableHttpClient httpclient = HttpClients.createDefault();</w:t>
      </w:r>
    </w:p>
    <w:p w:rsidR="00DA521D" w:rsidRDefault="00DA521D" w:rsidP="00DA521D">
      <w:pPr>
        <w:pStyle w:val="a5"/>
      </w:pPr>
    </w:p>
    <w:p w:rsidR="00DA521D" w:rsidRDefault="00DA521D" w:rsidP="00DA521D">
      <w:pPr>
        <w:pStyle w:val="a5"/>
      </w:pPr>
      <w:r>
        <w:rPr>
          <w:rFonts w:hint="eastAsia"/>
        </w:rPr>
        <w:t xml:space="preserve">        // </w:t>
      </w:r>
      <w:r>
        <w:rPr>
          <w:rFonts w:hint="eastAsia"/>
        </w:rPr>
        <w:t>定义请求的参数</w:t>
      </w:r>
    </w:p>
    <w:p w:rsidR="00DA521D" w:rsidRDefault="00DA521D" w:rsidP="00DA521D">
      <w:pPr>
        <w:pStyle w:val="a5"/>
      </w:pPr>
      <w:r>
        <w:t xml:space="preserve">        URI uri = new </w:t>
      </w:r>
      <w:r w:rsidRPr="008D5220">
        <w:rPr>
          <w:highlight w:val="yellow"/>
        </w:rPr>
        <w:t>URIBuilder</w:t>
      </w:r>
      <w:r>
        <w:t>("http://www.baidu.com/s").setParameter("wd", "java").build();</w:t>
      </w:r>
    </w:p>
    <w:p w:rsidR="00DA521D" w:rsidRDefault="00DA521D" w:rsidP="00DA521D">
      <w:pPr>
        <w:pStyle w:val="a5"/>
      </w:pPr>
    </w:p>
    <w:p w:rsidR="00DA521D" w:rsidRDefault="00DA521D" w:rsidP="00DA521D">
      <w:pPr>
        <w:pStyle w:val="a5"/>
      </w:pPr>
      <w:r>
        <w:t xml:space="preserve">        System.out.println(uri);</w:t>
      </w:r>
    </w:p>
    <w:p w:rsidR="00DA521D" w:rsidRDefault="00DA521D" w:rsidP="00DA521D">
      <w:pPr>
        <w:pStyle w:val="a5"/>
      </w:pPr>
    </w:p>
    <w:p w:rsidR="00DA521D" w:rsidRDefault="00DA521D" w:rsidP="00DA521D">
      <w:pPr>
        <w:pStyle w:val="a5"/>
      </w:pPr>
      <w:r>
        <w:rPr>
          <w:rFonts w:hint="eastAsia"/>
        </w:rPr>
        <w:t xml:space="preserve">        // </w:t>
      </w:r>
      <w:r>
        <w:rPr>
          <w:rFonts w:hint="eastAsia"/>
        </w:rPr>
        <w:t>创建</w:t>
      </w:r>
      <w:r>
        <w:rPr>
          <w:rFonts w:hint="eastAsia"/>
        </w:rPr>
        <w:t>http GET</w:t>
      </w:r>
      <w:r>
        <w:rPr>
          <w:rFonts w:hint="eastAsia"/>
        </w:rPr>
        <w:t>请求</w:t>
      </w:r>
    </w:p>
    <w:p w:rsidR="00DA521D" w:rsidRDefault="00DA521D" w:rsidP="00DA521D">
      <w:pPr>
        <w:pStyle w:val="a5"/>
      </w:pPr>
      <w:r>
        <w:t xml:space="preserve">        HttpGet httpGet = new HttpGet(</w:t>
      </w:r>
      <w:r w:rsidRPr="00464CD6">
        <w:rPr>
          <w:highlight w:val="yellow"/>
        </w:rPr>
        <w:t>uri</w:t>
      </w:r>
      <w:r>
        <w:t>);</w:t>
      </w:r>
    </w:p>
    <w:p w:rsidR="00DA521D" w:rsidRDefault="00DA521D" w:rsidP="00DA521D">
      <w:pPr>
        <w:pStyle w:val="a5"/>
      </w:pPr>
    </w:p>
    <w:p w:rsidR="00DA521D" w:rsidRDefault="00DA521D" w:rsidP="00DA521D">
      <w:pPr>
        <w:pStyle w:val="a5"/>
      </w:pPr>
      <w:r>
        <w:t xml:space="preserve">        CloseableHttpResponse response = null;</w:t>
      </w:r>
    </w:p>
    <w:p w:rsidR="00DA521D" w:rsidRDefault="00DA521D" w:rsidP="00DA521D">
      <w:pPr>
        <w:pStyle w:val="a5"/>
      </w:pPr>
      <w:r>
        <w:t xml:space="preserve">        try {</w:t>
      </w:r>
    </w:p>
    <w:p w:rsidR="00DA521D" w:rsidRDefault="00DA521D" w:rsidP="00DA521D">
      <w:pPr>
        <w:pStyle w:val="a5"/>
      </w:pPr>
      <w:r>
        <w:rPr>
          <w:rFonts w:hint="eastAsia"/>
        </w:rPr>
        <w:t xml:space="preserve">            // </w:t>
      </w:r>
      <w:r>
        <w:rPr>
          <w:rFonts w:hint="eastAsia"/>
        </w:rPr>
        <w:t>执行请求</w:t>
      </w:r>
    </w:p>
    <w:p w:rsidR="00DA521D" w:rsidRDefault="00DA521D" w:rsidP="00DA521D">
      <w:pPr>
        <w:pStyle w:val="a5"/>
      </w:pPr>
      <w:r>
        <w:t xml:space="preserve">            response = httpclient.execute(httpGet);</w:t>
      </w:r>
    </w:p>
    <w:p w:rsidR="00DA521D" w:rsidRDefault="00DA521D" w:rsidP="00DA521D">
      <w:pPr>
        <w:pStyle w:val="a5"/>
      </w:pPr>
      <w:r>
        <w:rPr>
          <w:rFonts w:hint="eastAsia"/>
        </w:rPr>
        <w:t xml:space="preserve">            // </w:t>
      </w:r>
      <w:r>
        <w:rPr>
          <w:rFonts w:hint="eastAsia"/>
        </w:rPr>
        <w:t>判断返回状态是否为</w:t>
      </w:r>
      <w:r>
        <w:rPr>
          <w:rFonts w:hint="eastAsia"/>
        </w:rPr>
        <w:t>200</w:t>
      </w:r>
    </w:p>
    <w:p w:rsidR="00DA521D" w:rsidRDefault="00DA521D" w:rsidP="00DA521D">
      <w:pPr>
        <w:pStyle w:val="a5"/>
      </w:pPr>
      <w:r>
        <w:t xml:space="preserve">            if (response.getStatusLine().getStatusCode() == 200) {</w:t>
      </w:r>
    </w:p>
    <w:p w:rsidR="00DA521D" w:rsidRDefault="00DA521D" w:rsidP="00DA521D">
      <w:pPr>
        <w:pStyle w:val="a5"/>
      </w:pPr>
      <w:r>
        <w:t xml:space="preserve">                String content = EntityUtils.toString(response.getEntity(), "UTF-8");</w:t>
      </w:r>
    </w:p>
    <w:p w:rsidR="00DA521D" w:rsidRDefault="00DA521D" w:rsidP="00DA521D">
      <w:pPr>
        <w:pStyle w:val="a5"/>
      </w:pPr>
      <w:r>
        <w:t xml:space="preserve">                System.out.println(content);</w:t>
      </w:r>
    </w:p>
    <w:p w:rsidR="00DA521D" w:rsidRDefault="00DA521D" w:rsidP="00DA521D">
      <w:pPr>
        <w:pStyle w:val="a5"/>
      </w:pPr>
      <w:r>
        <w:t xml:space="preserve">            }</w:t>
      </w:r>
    </w:p>
    <w:p w:rsidR="00DA521D" w:rsidRDefault="00DA521D" w:rsidP="00DA521D">
      <w:pPr>
        <w:pStyle w:val="a5"/>
      </w:pPr>
      <w:r>
        <w:t xml:space="preserve">        } finally {</w:t>
      </w:r>
    </w:p>
    <w:p w:rsidR="00DA521D" w:rsidRDefault="00DA521D" w:rsidP="00DA521D">
      <w:pPr>
        <w:pStyle w:val="a5"/>
      </w:pPr>
      <w:r>
        <w:t xml:space="preserve">            if (response != null) {</w:t>
      </w:r>
    </w:p>
    <w:p w:rsidR="00DA521D" w:rsidRDefault="00DA521D" w:rsidP="00DA521D">
      <w:pPr>
        <w:pStyle w:val="a5"/>
      </w:pPr>
      <w:r>
        <w:t xml:space="preserve">                response.close();</w:t>
      </w:r>
    </w:p>
    <w:p w:rsidR="00DA521D" w:rsidRDefault="00DA521D" w:rsidP="00DA521D">
      <w:pPr>
        <w:pStyle w:val="a5"/>
      </w:pPr>
      <w:r>
        <w:t xml:space="preserve">            }</w:t>
      </w:r>
    </w:p>
    <w:p w:rsidR="00DA521D" w:rsidRDefault="00DA521D" w:rsidP="00DA521D">
      <w:pPr>
        <w:pStyle w:val="a5"/>
      </w:pPr>
      <w:r>
        <w:t xml:space="preserve">            httpclient.close();</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w:t>
      </w:r>
    </w:p>
    <w:p w:rsidR="00DA521D" w:rsidRDefault="00DA521D" w:rsidP="00DA521D">
      <w:pPr>
        <w:pStyle w:val="3"/>
      </w:pPr>
      <w:r>
        <w:rPr>
          <w:rFonts w:hint="eastAsia"/>
        </w:rPr>
        <w:t>执行</w:t>
      </w:r>
      <w:r>
        <w:rPr>
          <w:rFonts w:hint="eastAsia"/>
        </w:rPr>
        <w:t>POST</w:t>
      </w:r>
      <w:r>
        <w:rPr>
          <w:rFonts w:hint="eastAsia"/>
        </w:rPr>
        <w:t>请求</w:t>
      </w:r>
    </w:p>
    <w:p w:rsidR="00DA521D" w:rsidRDefault="00DA521D" w:rsidP="00DA521D">
      <w:r>
        <w:rPr>
          <w:rFonts w:hint="eastAsia"/>
        </w:rPr>
        <w:t>DoPOST.java</w:t>
      </w:r>
    </w:p>
    <w:p w:rsidR="00DA521D" w:rsidRDefault="00DA521D" w:rsidP="00DA521D">
      <w:pPr>
        <w:pStyle w:val="a5"/>
      </w:pPr>
      <w:r>
        <w:lastRenderedPageBreak/>
        <w:t>package cn.jt.httpclient;</w:t>
      </w:r>
    </w:p>
    <w:p w:rsidR="00DA521D" w:rsidRDefault="00DA521D" w:rsidP="00DA521D">
      <w:pPr>
        <w:pStyle w:val="a5"/>
      </w:pPr>
    </w:p>
    <w:p w:rsidR="00DA521D" w:rsidRDefault="00DA521D" w:rsidP="00DA521D">
      <w:pPr>
        <w:pStyle w:val="a5"/>
      </w:pPr>
      <w:r>
        <w:t>import org.apache.http.client.methods.CloseableHttpResponse;</w:t>
      </w:r>
    </w:p>
    <w:p w:rsidR="00DA521D" w:rsidRDefault="00DA521D" w:rsidP="00DA521D">
      <w:pPr>
        <w:pStyle w:val="a5"/>
      </w:pPr>
      <w:r>
        <w:t>import org.apache.http.client.methods.HttpPost;</w:t>
      </w:r>
    </w:p>
    <w:p w:rsidR="00DA521D" w:rsidRDefault="00DA521D" w:rsidP="00DA521D">
      <w:pPr>
        <w:pStyle w:val="a5"/>
      </w:pPr>
      <w:r>
        <w:t>import org.apache.http.impl.client.CloseableHttpClient;</w:t>
      </w:r>
    </w:p>
    <w:p w:rsidR="00DA521D" w:rsidRDefault="00DA521D" w:rsidP="00DA521D">
      <w:pPr>
        <w:pStyle w:val="a5"/>
      </w:pPr>
      <w:r>
        <w:t>import org.apache.http.impl.client.HttpClients;</w:t>
      </w:r>
    </w:p>
    <w:p w:rsidR="00DA521D" w:rsidRDefault="00DA521D" w:rsidP="00DA521D">
      <w:pPr>
        <w:pStyle w:val="a5"/>
      </w:pPr>
      <w:r>
        <w:t>import org.apache.http.util.EntityUtils;</w:t>
      </w:r>
    </w:p>
    <w:p w:rsidR="00DA521D" w:rsidRDefault="00DA521D" w:rsidP="00DA521D">
      <w:pPr>
        <w:pStyle w:val="a5"/>
      </w:pPr>
    </w:p>
    <w:p w:rsidR="00DA521D" w:rsidRDefault="00DA521D" w:rsidP="00DA521D">
      <w:pPr>
        <w:pStyle w:val="a5"/>
      </w:pPr>
      <w:r>
        <w:t>public class DoPOST {</w:t>
      </w:r>
    </w:p>
    <w:p w:rsidR="00DA521D" w:rsidRDefault="00DA521D" w:rsidP="00DA521D">
      <w:pPr>
        <w:pStyle w:val="a5"/>
      </w:pPr>
    </w:p>
    <w:p w:rsidR="00DA521D" w:rsidRDefault="00DA521D" w:rsidP="00DA521D">
      <w:pPr>
        <w:pStyle w:val="a5"/>
      </w:pPr>
      <w:r>
        <w:t xml:space="preserve">    public static void main(String[] args) throws Exception {</w:t>
      </w:r>
    </w:p>
    <w:p w:rsidR="00DA521D" w:rsidRDefault="00DA521D" w:rsidP="00DA521D">
      <w:pPr>
        <w:pStyle w:val="a5"/>
      </w:pPr>
    </w:p>
    <w:p w:rsidR="00DA521D" w:rsidRDefault="00DA521D" w:rsidP="00DA521D">
      <w:pPr>
        <w:pStyle w:val="a5"/>
      </w:pPr>
      <w:r>
        <w:rPr>
          <w:rFonts w:hint="eastAsia"/>
        </w:rPr>
        <w:t xml:space="preserve">        // </w:t>
      </w:r>
      <w:r>
        <w:rPr>
          <w:rFonts w:hint="eastAsia"/>
        </w:rPr>
        <w:t>创建</w:t>
      </w:r>
      <w:r>
        <w:rPr>
          <w:rFonts w:hint="eastAsia"/>
        </w:rPr>
        <w:t>Httpclient</w:t>
      </w:r>
      <w:r>
        <w:rPr>
          <w:rFonts w:hint="eastAsia"/>
        </w:rPr>
        <w:t>对象</w:t>
      </w:r>
    </w:p>
    <w:p w:rsidR="00DA521D" w:rsidRDefault="00DA521D" w:rsidP="00DA521D">
      <w:pPr>
        <w:pStyle w:val="a5"/>
      </w:pPr>
      <w:r>
        <w:t xml:space="preserve">        CloseableHttpClient httpclient = HttpClients.createDefault();</w:t>
      </w:r>
    </w:p>
    <w:p w:rsidR="00DA521D" w:rsidRDefault="00DA521D" w:rsidP="00DA521D">
      <w:pPr>
        <w:pStyle w:val="a5"/>
      </w:pPr>
    </w:p>
    <w:p w:rsidR="00DA521D" w:rsidRDefault="00DA521D" w:rsidP="00DA521D">
      <w:pPr>
        <w:pStyle w:val="a5"/>
      </w:pPr>
      <w:r>
        <w:rPr>
          <w:rFonts w:hint="eastAsia"/>
        </w:rPr>
        <w:t xml:space="preserve">        // </w:t>
      </w:r>
      <w:r>
        <w:rPr>
          <w:rFonts w:hint="eastAsia"/>
        </w:rPr>
        <w:t>创建</w:t>
      </w:r>
      <w:r>
        <w:rPr>
          <w:rFonts w:hint="eastAsia"/>
        </w:rPr>
        <w:t>http POST</w:t>
      </w:r>
      <w:r>
        <w:rPr>
          <w:rFonts w:hint="eastAsia"/>
        </w:rPr>
        <w:t>请求</w:t>
      </w:r>
    </w:p>
    <w:p w:rsidR="00DA521D" w:rsidRDefault="00DA521D" w:rsidP="00DA521D">
      <w:pPr>
        <w:pStyle w:val="a5"/>
      </w:pPr>
      <w:r>
        <w:t xml:space="preserve">        HttpPost httpPost = new HttpPost("http://www.oschina.net/");</w:t>
      </w:r>
    </w:p>
    <w:p w:rsidR="00DA521D" w:rsidRDefault="00DA521D" w:rsidP="00DA521D">
      <w:pPr>
        <w:pStyle w:val="a5"/>
      </w:pPr>
    </w:p>
    <w:p w:rsidR="00DA521D" w:rsidRDefault="00DA521D" w:rsidP="00DA521D">
      <w:pPr>
        <w:pStyle w:val="a5"/>
      </w:pPr>
      <w:r>
        <w:t xml:space="preserve">        CloseableHttpResponse response = null;</w:t>
      </w:r>
    </w:p>
    <w:p w:rsidR="00DA521D" w:rsidRDefault="00DA521D" w:rsidP="00DA521D">
      <w:pPr>
        <w:pStyle w:val="a5"/>
      </w:pPr>
      <w:r>
        <w:t xml:space="preserve">        try {</w:t>
      </w:r>
    </w:p>
    <w:p w:rsidR="00DA521D" w:rsidRDefault="00DA521D" w:rsidP="00DA521D">
      <w:pPr>
        <w:pStyle w:val="a5"/>
      </w:pPr>
      <w:r>
        <w:rPr>
          <w:rFonts w:hint="eastAsia"/>
        </w:rPr>
        <w:t xml:space="preserve">            // </w:t>
      </w:r>
      <w:r>
        <w:rPr>
          <w:rFonts w:hint="eastAsia"/>
        </w:rPr>
        <w:t>执行请求</w:t>
      </w:r>
    </w:p>
    <w:p w:rsidR="00DA521D" w:rsidRDefault="00DA521D" w:rsidP="00DA521D">
      <w:pPr>
        <w:pStyle w:val="a5"/>
      </w:pPr>
      <w:r>
        <w:t xml:space="preserve">            response = httpclient.execute(httpPost);</w:t>
      </w:r>
    </w:p>
    <w:p w:rsidR="00DA521D" w:rsidRDefault="00DA521D" w:rsidP="00DA521D">
      <w:pPr>
        <w:pStyle w:val="a5"/>
      </w:pPr>
      <w:r>
        <w:rPr>
          <w:rFonts w:hint="eastAsia"/>
        </w:rPr>
        <w:t xml:space="preserve">            // </w:t>
      </w:r>
      <w:r>
        <w:rPr>
          <w:rFonts w:hint="eastAsia"/>
        </w:rPr>
        <w:t>判断返回状态是否为</w:t>
      </w:r>
      <w:r>
        <w:rPr>
          <w:rFonts w:hint="eastAsia"/>
        </w:rPr>
        <w:t>200</w:t>
      </w:r>
    </w:p>
    <w:p w:rsidR="00DA521D" w:rsidRDefault="00DA521D" w:rsidP="00DA521D">
      <w:pPr>
        <w:pStyle w:val="a5"/>
      </w:pPr>
      <w:r>
        <w:t xml:space="preserve">            if (response.getStatusLine().getStatusCode() == 200) {</w:t>
      </w:r>
    </w:p>
    <w:p w:rsidR="00DA521D" w:rsidRDefault="00DA521D" w:rsidP="00DA521D">
      <w:pPr>
        <w:pStyle w:val="a5"/>
      </w:pPr>
      <w:r>
        <w:t xml:space="preserve">                String content = EntityUtils.toString(response.getEntity(), "UTF-8");</w:t>
      </w:r>
    </w:p>
    <w:p w:rsidR="00DA521D" w:rsidRDefault="00DA521D" w:rsidP="00DA521D">
      <w:pPr>
        <w:pStyle w:val="a5"/>
      </w:pPr>
      <w:r>
        <w:t xml:space="preserve">                System.out.println(content);</w:t>
      </w:r>
    </w:p>
    <w:p w:rsidR="00DA521D" w:rsidRDefault="00DA521D" w:rsidP="00DA521D">
      <w:pPr>
        <w:pStyle w:val="a5"/>
      </w:pPr>
      <w:r>
        <w:t xml:space="preserve">            }</w:t>
      </w:r>
    </w:p>
    <w:p w:rsidR="00DA521D" w:rsidRDefault="00DA521D" w:rsidP="00DA521D">
      <w:pPr>
        <w:pStyle w:val="a5"/>
      </w:pPr>
      <w:r>
        <w:t xml:space="preserve">        } finally {</w:t>
      </w:r>
    </w:p>
    <w:p w:rsidR="00DA521D" w:rsidRDefault="00DA521D" w:rsidP="00DA521D">
      <w:pPr>
        <w:pStyle w:val="a5"/>
      </w:pPr>
      <w:r>
        <w:t xml:space="preserve">            if (response != null) {</w:t>
      </w:r>
    </w:p>
    <w:p w:rsidR="00DA521D" w:rsidRDefault="00DA521D" w:rsidP="00DA521D">
      <w:pPr>
        <w:pStyle w:val="a5"/>
      </w:pPr>
      <w:r>
        <w:t xml:space="preserve">                response.close();</w:t>
      </w:r>
    </w:p>
    <w:p w:rsidR="00DA521D" w:rsidRDefault="00DA521D" w:rsidP="00DA521D">
      <w:pPr>
        <w:pStyle w:val="a5"/>
      </w:pPr>
      <w:r>
        <w:t xml:space="preserve">            }</w:t>
      </w:r>
    </w:p>
    <w:p w:rsidR="00DA521D" w:rsidRDefault="00DA521D" w:rsidP="00DA521D">
      <w:pPr>
        <w:pStyle w:val="a5"/>
      </w:pPr>
      <w:r>
        <w:t xml:space="preserve">            httpclient.close();</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w:t>
      </w:r>
    </w:p>
    <w:p w:rsidR="00DA521D" w:rsidRDefault="00DA521D" w:rsidP="00DA521D">
      <w:pPr>
        <w:ind w:firstLineChars="0" w:firstLine="0"/>
      </w:pPr>
      <w:r>
        <w:rPr>
          <w:rFonts w:hint="eastAsia"/>
        </w:rPr>
        <w:tab/>
        <w:t>DoPOSTParam.java</w:t>
      </w:r>
    </w:p>
    <w:p w:rsidR="00DA521D" w:rsidRDefault="00DA521D" w:rsidP="00DA521D">
      <w:pPr>
        <w:pStyle w:val="a5"/>
      </w:pPr>
      <w:r>
        <w:t>package cn.jt.httpclient;</w:t>
      </w:r>
    </w:p>
    <w:p w:rsidR="00DA521D" w:rsidRDefault="00DA521D" w:rsidP="00DA521D">
      <w:pPr>
        <w:pStyle w:val="a5"/>
      </w:pPr>
    </w:p>
    <w:p w:rsidR="00DA521D" w:rsidRDefault="00DA521D" w:rsidP="00DA521D">
      <w:pPr>
        <w:pStyle w:val="a5"/>
      </w:pPr>
      <w:r>
        <w:t>import java.util.ArrayList;</w:t>
      </w:r>
    </w:p>
    <w:p w:rsidR="00DA521D" w:rsidRDefault="00DA521D" w:rsidP="00DA521D">
      <w:pPr>
        <w:pStyle w:val="a5"/>
      </w:pPr>
      <w:r>
        <w:t>import java.util.List;</w:t>
      </w:r>
    </w:p>
    <w:p w:rsidR="00DA521D" w:rsidRDefault="00DA521D" w:rsidP="00DA521D">
      <w:pPr>
        <w:pStyle w:val="a5"/>
      </w:pPr>
    </w:p>
    <w:p w:rsidR="00DA521D" w:rsidRDefault="00DA521D" w:rsidP="00DA521D">
      <w:pPr>
        <w:pStyle w:val="a5"/>
      </w:pPr>
      <w:r>
        <w:t>import org.apache.http.NameValuePair;</w:t>
      </w:r>
    </w:p>
    <w:p w:rsidR="00DA521D" w:rsidRDefault="00DA521D" w:rsidP="00DA521D">
      <w:pPr>
        <w:pStyle w:val="a5"/>
      </w:pPr>
      <w:r>
        <w:t>import org.apache.http.client.entity.UrlEncodedFormEntity;</w:t>
      </w:r>
    </w:p>
    <w:p w:rsidR="00DA521D" w:rsidRDefault="00DA521D" w:rsidP="00DA521D">
      <w:pPr>
        <w:pStyle w:val="a5"/>
      </w:pPr>
      <w:r>
        <w:t>import org.apache.http.client.methods.CloseableHttpResponse;</w:t>
      </w:r>
    </w:p>
    <w:p w:rsidR="00DA521D" w:rsidRDefault="00DA521D" w:rsidP="00DA521D">
      <w:pPr>
        <w:pStyle w:val="a5"/>
      </w:pPr>
      <w:r>
        <w:t>import org.apache.http.client.methods.HttpPost;</w:t>
      </w:r>
    </w:p>
    <w:p w:rsidR="00DA521D" w:rsidRDefault="00DA521D" w:rsidP="00DA521D">
      <w:pPr>
        <w:pStyle w:val="a5"/>
      </w:pPr>
      <w:r>
        <w:t>import org.apache.http.impl.client.CloseableHttpClient;</w:t>
      </w:r>
    </w:p>
    <w:p w:rsidR="00DA521D" w:rsidRDefault="00DA521D" w:rsidP="00DA521D">
      <w:pPr>
        <w:pStyle w:val="a5"/>
      </w:pPr>
      <w:r>
        <w:t>import org.apache.http.impl.client.HttpClients;</w:t>
      </w:r>
    </w:p>
    <w:p w:rsidR="00DA521D" w:rsidRDefault="00DA521D" w:rsidP="00DA521D">
      <w:pPr>
        <w:pStyle w:val="a5"/>
      </w:pPr>
      <w:r>
        <w:t>import org.apache.http.message.BasicNameValuePair;</w:t>
      </w:r>
    </w:p>
    <w:p w:rsidR="00DA521D" w:rsidRDefault="00DA521D" w:rsidP="00DA521D">
      <w:pPr>
        <w:pStyle w:val="a5"/>
      </w:pPr>
      <w:r>
        <w:t>import org.apache.http.util.EntityUtils;</w:t>
      </w:r>
    </w:p>
    <w:p w:rsidR="00DA521D" w:rsidRDefault="00DA521D" w:rsidP="00DA521D">
      <w:pPr>
        <w:pStyle w:val="a5"/>
      </w:pPr>
    </w:p>
    <w:p w:rsidR="00DA521D" w:rsidRDefault="00DA521D" w:rsidP="00DA521D">
      <w:pPr>
        <w:pStyle w:val="a5"/>
      </w:pPr>
      <w:r>
        <w:t>public class DoPOSTParam {</w:t>
      </w:r>
    </w:p>
    <w:p w:rsidR="00DA521D" w:rsidRDefault="00DA521D" w:rsidP="00DA521D">
      <w:pPr>
        <w:pStyle w:val="a5"/>
      </w:pPr>
    </w:p>
    <w:p w:rsidR="00DA521D" w:rsidRDefault="00DA521D" w:rsidP="00DA521D">
      <w:pPr>
        <w:pStyle w:val="a5"/>
      </w:pPr>
      <w:r>
        <w:t xml:space="preserve">    public static void main(String[] args) throws Exception {</w:t>
      </w:r>
    </w:p>
    <w:p w:rsidR="00DA521D" w:rsidRDefault="00DA521D" w:rsidP="00DA521D">
      <w:pPr>
        <w:pStyle w:val="a5"/>
      </w:pPr>
    </w:p>
    <w:p w:rsidR="00DA521D" w:rsidRDefault="00DA521D" w:rsidP="00DA521D">
      <w:pPr>
        <w:pStyle w:val="a5"/>
      </w:pPr>
      <w:r>
        <w:rPr>
          <w:rFonts w:hint="eastAsia"/>
        </w:rPr>
        <w:t xml:space="preserve">        // </w:t>
      </w:r>
      <w:r>
        <w:rPr>
          <w:rFonts w:hint="eastAsia"/>
        </w:rPr>
        <w:t>创建</w:t>
      </w:r>
      <w:r>
        <w:rPr>
          <w:rFonts w:hint="eastAsia"/>
        </w:rPr>
        <w:t>Httpclient</w:t>
      </w:r>
      <w:r>
        <w:rPr>
          <w:rFonts w:hint="eastAsia"/>
        </w:rPr>
        <w:t>对象</w:t>
      </w:r>
    </w:p>
    <w:p w:rsidR="00DA521D" w:rsidRDefault="00DA521D" w:rsidP="00DA521D">
      <w:pPr>
        <w:pStyle w:val="a5"/>
      </w:pPr>
      <w:r>
        <w:t xml:space="preserve">        CloseableHttpClient httpclient = HttpClients.createDefault();</w:t>
      </w:r>
    </w:p>
    <w:p w:rsidR="00DA521D" w:rsidRDefault="00DA521D" w:rsidP="00DA521D">
      <w:pPr>
        <w:pStyle w:val="a5"/>
      </w:pPr>
    </w:p>
    <w:p w:rsidR="00DA521D" w:rsidRDefault="00DA521D" w:rsidP="00DA521D">
      <w:pPr>
        <w:pStyle w:val="a5"/>
      </w:pPr>
      <w:r>
        <w:rPr>
          <w:rFonts w:hint="eastAsia"/>
        </w:rPr>
        <w:t xml:space="preserve">        // </w:t>
      </w:r>
      <w:r>
        <w:rPr>
          <w:rFonts w:hint="eastAsia"/>
        </w:rPr>
        <w:t>创建</w:t>
      </w:r>
      <w:r>
        <w:rPr>
          <w:rFonts w:hint="eastAsia"/>
        </w:rPr>
        <w:t>http POST</w:t>
      </w:r>
      <w:r>
        <w:rPr>
          <w:rFonts w:hint="eastAsia"/>
        </w:rPr>
        <w:t>请求</w:t>
      </w:r>
    </w:p>
    <w:p w:rsidR="00DA521D" w:rsidRDefault="00DA521D" w:rsidP="00DA521D">
      <w:pPr>
        <w:pStyle w:val="a5"/>
      </w:pPr>
      <w:r>
        <w:t xml:space="preserve">        HttpPost httpPost = new HttpPost("http://cart.</w:t>
      </w:r>
      <w:r>
        <w:rPr>
          <w:rFonts w:hint="eastAsia"/>
        </w:rPr>
        <w:t>jt</w:t>
      </w:r>
      <w:r>
        <w:t>.com/cart/save");</w:t>
      </w:r>
    </w:p>
    <w:p w:rsidR="00DA521D" w:rsidRDefault="00DA521D" w:rsidP="00DA521D">
      <w:pPr>
        <w:pStyle w:val="a5"/>
      </w:pPr>
    </w:p>
    <w:p w:rsidR="00DA521D" w:rsidRDefault="00DA521D" w:rsidP="00DA521D">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DA521D" w:rsidRDefault="00DA521D" w:rsidP="00DA521D">
      <w:pPr>
        <w:pStyle w:val="a5"/>
      </w:pPr>
      <w:r>
        <w:t xml:space="preserve">        List&lt;NameValuePair&gt; parameters = new ArrayList&lt;NameValuePair&gt;(0);</w:t>
      </w:r>
    </w:p>
    <w:p w:rsidR="00DA521D" w:rsidRDefault="00DA521D" w:rsidP="00DA521D">
      <w:pPr>
        <w:pStyle w:val="a5"/>
      </w:pPr>
      <w:r>
        <w:rPr>
          <w:rFonts w:hint="eastAsia"/>
        </w:rPr>
        <w:t xml:space="preserve">        parameters.add(new BasicNameValuePair("itemTitle", "</w:t>
      </w:r>
      <w:r>
        <w:rPr>
          <w:rFonts w:hint="eastAsia"/>
        </w:rPr>
        <w:t>阿尔卡特</w:t>
      </w:r>
      <w:r>
        <w:rPr>
          <w:rFonts w:hint="eastAsia"/>
        </w:rPr>
        <w:t xml:space="preserve"> (OT-927) </w:t>
      </w:r>
      <w:r>
        <w:rPr>
          <w:rFonts w:hint="eastAsia"/>
        </w:rPr>
        <w:t>炭黑</w:t>
      </w:r>
      <w:r>
        <w:rPr>
          <w:rFonts w:hint="eastAsia"/>
        </w:rPr>
        <w:t xml:space="preserve"> </w:t>
      </w:r>
      <w:r>
        <w:rPr>
          <w:rFonts w:hint="eastAsia"/>
        </w:rPr>
        <w:t>联通</w:t>
      </w:r>
      <w:r>
        <w:rPr>
          <w:rFonts w:hint="eastAsia"/>
        </w:rPr>
        <w:t>3G</w:t>
      </w:r>
      <w:r>
        <w:rPr>
          <w:rFonts w:hint="eastAsia"/>
        </w:rPr>
        <w:t>手机</w:t>
      </w:r>
      <w:r>
        <w:rPr>
          <w:rFonts w:hint="eastAsia"/>
        </w:rPr>
        <w:t xml:space="preserve"> </w:t>
      </w:r>
      <w:r>
        <w:rPr>
          <w:rFonts w:hint="eastAsia"/>
        </w:rPr>
        <w:t>双卡双待</w:t>
      </w:r>
      <w:r>
        <w:rPr>
          <w:rFonts w:hint="eastAsia"/>
        </w:rPr>
        <w:t>"));</w:t>
      </w:r>
    </w:p>
    <w:p w:rsidR="00DA521D" w:rsidRDefault="00DA521D" w:rsidP="00DA521D">
      <w:pPr>
        <w:pStyle w:val="a5"/>
      </w:pPr>
      <w:r>
        <w:t xml:space="preserve">        parameters.add(new BasicNameValuePair("itemId", "536563"));</w:t>
      </w:r>
    </w:p>
    <w:p w:rsidR="00DA521D" w:rsidRDefault="00DA521D" w:rsidP="00DA521D">
      <w:pPr>
        <w:pStyle w:val="a5"/>
      </w:pPr>
      <w:r>
        <w:rPr>
          <w:rFonts w:hint="eastAsia"/>
        </w:rPr>
        <w:t xml:space="preserve">        // </w:t>
      </w:r>
      <w:r>
        <w:rPr>
          <w:rFonts w:hint="eastAsia"/>
        </w:rPr>
        <w:t>构造一个</w:t>
      </w:r>
      <w:r>
        <w:rPr>
          <w:rFonts w:hint="eastAsia"/>
        </w:rPr>
        <w:t>form</w:t>
      </w:r>
      <w:r>
        <w:rPr>
          <w:rFonts w:hint="eastAsia"/>
        </w:rPr>
        <w:t>表单式的实体</w:t>
      </w:r>
    </w:p>
    <w:p w:rsidR="00DA521D" w:rsidRDefault="00DA521D" w:rsidP="00DA521D">
      <w:pPr>
        <w:pStyle w:val="a5"/>
      </w:pPr>
      <w:r>
        <w:t xml:space="preserve">        UrlEncodedFormEntity formEntity = new UrlEncodedFormEntity(parameters,"UTF-8");</w:t>
      </w:r>
    </w:p>
    <w:p w:rsidR="00DA521D" w:rsidRDefault="00DA521D" w:rsidP="00DA521D">
      <w:pPr>
        <w:pStyle w:val="a5"/>
      </w:pPr>
      <w:r>
        <w:rPr>
          <w:rFonts w:hint="eastAsia"/>
        </w:rPr>
        <w:t xml:space="preserve">        // </w:t>
      </w:r>
      <w:r>
        <w:rPr>
          <w:rFonts w:hint="eastAsia"/>
        </w:rPr>
        <w:t>将请求实体设置到</w:t>
      </w:r>
      <w:r>
        <w:rPr>
          <w:rFonts w:hint="eastAsia"/>
        </w:rPr>
        <w:t>httpPost</w:t>
      </w:r>
      <w:r>
        <w:rPr>
          <w:rFonts w:hint="eastAsia"/>
        </w:rPr>
        <w:t>对象中</w:t>
      </w:r>
    </w:p>
    <w:p w:rsidR="00DA521D" w:rsidRDefault="00DA521D" w:rsidP="00DA521D">
      <w:pPr>
        <w:pStyle w:val="a5"/>
      </w:pPr>
      <w:r>
        <w:t xml:space="preserve">        httpPost.setEntity(formEntity);</w:t>
      </w:r>
    </w:p>
    <w:p w:rsidR="00DA521D" w:rsidRDefault="00DA521D" w:rsidP="00DA521D">
      <w:pPr>
        <w:pStyle w:val="a5"/>
      </w:pPr>
    </w:p>
    <w:p w:rsidR="00DA521D" w:rsidRDefault="00DA521D" w:rsidP="00DA521D">
      <w:pPr>
        <w:pStyle w:val="a5"/>
      </w:pPr>
      <w:r>
        <w:t xml:space="preserve">        CloseableHttpResponse response = null;</w:t>
      </w:r>
    </w:p>
    <w:p w:rsidR="00DA521D" w:rsidRDefault="00DA521D" w:rsidP="00DA521D">
      <w:pPr>
        <w:pStyle w:val="a5"/>
      </w:pPr>
      <w:r>
        <w:t xml:space="preserve">        try {</w:t>
      </w:r>
    </w:p>
    <w:p w:rsidR="00DA521D" w:rsidRDefault="00DA521D" w:rsidP="00DA521D">
      <w:pPr>
        <w:pStyle w:val="a5"/>
      </w:pPr>
      <w:r>
        <w:rPr>
          <w:rFonts w:hint="eastAsia"/>
        </w:rPr>
        <w:t xml:space="preserve">            // </w:t>
      </w:r>
      <w:r>
        <w:rPr>
          <w:rFonts w:hint="eastAsia"/>
        </w:rPr>
        <w:t>执行请求</w:t>
      </w:r>
    </w:p>
    <w:p w:rsidR="00DA521D" w:rsidRDefault="00DA521D" w:rsidP="00DA521D">
      <w:pPr>
        <w:pStyle w:val="a5"/>
      </w:pPr>
      <w:r>
        <w:t xml:space="preserve">            response = httpclient.execute(httpPost);</w:t>
      </w:r>
    </w:p>
    <w:p w:rsidR="00DA521D" w:rsidRDefault="00DA521D" w:rsidP="00DA521D">
      <w:pPr>
        <w:pStyle w:val="a5"/>
      </w:pPr>
      <w:r>
        <w:rPr>
          <w:rFonts w:hint="eastAsia"/>
        </w:rPr>
        <w:t xml:space="preserve">            // </w:t>
      </w:r>
      <w:r>
        <w:rPr>
          <w:rFonts w:hint="eastAsia"/>
        </w:rPr>
        <w:t>判断返回状态是否为</w:t>
      </w:r>
      <w:r>
        <w:rPr>
          <w:rFonts w:hint="eastAsia"/>
        </w:rPr>
        <w:t>200</w:t>
      </w:r>
    </w:p>
    <w:p w:rsidR="00DA521D" w:rsidRDefault="00DA521D" w:rsidP="00DA521D">
      <w:pPr>
        <w:pStyle w:val="a5"/>
      </w:pPr>
      <w:r>
        <w:t xml:space="preserve">            if (response.getStatusLine().getStatusCode() == 200) {</w:t>
      </w:r>
    </w:p>
    <w:p w:rsidR="00DA521D" w:rsidRDefault="00DA521D" w:rsidP="00DA521D">
      <w:pPr>
        <w:pStyle w:val="a5"/>
      </w:pPr>
      <w:r>
        <w:t xml:space="preserve">                String content = EntityUtils.toString(response.getEntity(), "UTF-8");</w:t>
      </w:r>
    </w:p>
    <w:p w:rsidR="00DA521D" w:rsidRDefault="00DA521D" w:rsidP="00DA521D">
      <w:pPr>
        <w:pStyle w:val="a5"/>
      </w:pPr>
      <w:r>
        <w:t xml:space="preserve">                System.out.println(content);</w:t>
      </w:r>
    </w:p>
    <w:p w:rsidR="00DA521D" w:rsidRDefault="00DA521D" w:rsidP="00DA521D">
      <w:pPr>
        <w:pStyle w:val="a5"/>
      </w:pPr>
      <w:r>
        <w:t xml:space="preserve">            }</w:t>
      </w:r>
    </w:p>
    <w:p w:rsidR="00DA521D" w:rsidRDefault="00DA521D" w:rsidP="00DA521D">
      <w:pPr>
        <w:pStyle w:val="a5"/>
      </w:pPr>
      <w:r>
        <w:t xml:space="preserve">        } finally {</w:t>
      </w:r>
    </w:p>
    <w:p w:rsidR="00DA521D" w:rsidRDefault="00DA521D" w:rsidP="00DA521D">
      <w:pPr>
        <w:pStyle w:val="a5"/>
      </w:pPr>
      <w:r>
        <w:t xml:space="preserve">            if (response != null) {</w:t>
      </w:r>
    </w:p>
    <w:p w:rsidR="00DA521D" w:rsidRDefault="00DA521D" w:rsidP="00DA521D">
      <w:pPr>
        <w:pStyle w:val="a5"/>
      </w:pPr>
      <w:r>
        <w:t xml:space="preserve">                response.close();</w:t>
      </w:r>
    </w:p>
    <w:p w:rsidR="00DA521D" w:rsidRDefault="00DA521D" w:rsidP="00DA521D">
      <w:pPr>
        <w:pStyle w:val="a5"/>
      </w:pPr>
      <w:r>
        <w:t xml:space="preserve">            }</w:t>
      </w:r>
    </w:p>
    <w:p w:rsidR="00DA521D" w:rsidRDefault="00DA521D" w:rsidP="00DA521D">
      <w:pPr>
        <w:pStyle w:val="a5"/>
      </w:pPr>
      <w:r>
        <w:t xml:space="preserve">            httpclient.close();</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w:t>
      </w:r>
    </w:p>
    <w:p w:rsidR="00DA521D" w:rsidRDefault="00DA521D" w:rsidP="00DA521D">
      <w:pPr>
        <w:pStyle w:val="3"/>
      </w:pPr>
      <w:r>
        <w:rPr>
          <w:rFonts w:hint="eastAsia"/>
        </w:rPr>
        <w:t>连接池</w:t>
      </w:r>
    </w:p>
    <w:p w:rsidR="00DA521D" w:rsidRDefault="00DA521D" w:rsidP="00DA521D">
      <w:pPr>
        <w:pStyle w:val="a5"/>
      </w:pPr>
      <w:r>
        <w:t>package cn.jt.httpclient;</w:t>
      </w:r>
    </w:p>
    <w:p w:rsidR="00DA521D" w:rsidRDefault="00DA521D" w:rsidP="00DA521D">
      <w:pPr>
        <w:pStyle w:val="a5"/>
      </w:pPr>
    </w:p>
    <w:p w:rsidR="00DA521D" w:rsidRDefault="00DA521D" w:rsidP="00DA521D">
      <w:pPr>
        <w:pStyle w:val="a5"/>
      </w:pPr>
      <w:r>
        <w:t>import org.apache.http.client.methods.CloseableHttpResponse;</w:t>
      </w:r>
    </w:p>
    <w:p w:rsidR="00DA521D" w:rsidRDefault="00DA521D" w:rsidP="00DA521D">
      <w:pPr>
        <w:pStyle w:val="a5"/>
      </w:pPr>
      <w:r>
        <w:t>import org.apache.http.client.methods.HttpGet;</w:t>
      </w:r>
    </w:p>
    <w:p w:rsidR="00DA521D" w:rsidRDefault="00DA521D" w:rsidP="00DA521D">
      <w:pPr>
        <w:pStyle w:val="a5"/>
      </w:pPr>
      <w:r>
        <w:t>import org.apache.http.conn.HttpClientConnectionManager;</w:t>
      </w:r>
    </w:p>
    <w:p w:rsidR="00DA521D" w:rsidRDefault="00DA521D" w:rsidP="00DA521D">
      <w:pPr>
        <w:pStyle w:val="a5"/>
      </w:pPr>
      <w:r>
        <w:lastRenderedPageBreak/>
        <w:t>import org.apache.http.impl.client.CloseableHttpClient;</w:t>
      </w:r>
    </w:p>
    <w:p w:rsidR="00DA521D" w:rsidRDefault="00DA521D" w:rsidP="00DA521D">
      <w:pPr>
        <w:pStyle w:val="a5"/>
      </w:pPr>
      <w:r>
        <w:t>import org.apache.http.impl.client.HttpClients;</w:t>
      </w:r>
    </w:p>
    <w:p w:rsidR="00DA521D" w:rsidRDefault="00DA521D" w:rsidP="00DA521D">
      <w:pPr>
        <w:pStyle w:val="a5"/>
      </w:pPr>
      <w:r>
        <w:t>import org.apache.http.impl.conn.PoolingHttpClientConnectionManager;</w:t>
      </w:r>
    </w:p>
    <w:p w:rsidR="00DA521D" w:rsidRDefault="00DA521D" w:rsidP="00DA521D">
      <w:pPr>
        <w:pStyle w:val="a5"/>
      </w:pPr>
      <w:r>
        <w:t>import org.apache.http.util.EntityUtils;</w:t>
      </w:r>
    </w:p>
    <w:p w:rsidR="00DA521D" w:rsidRDefault="00DA521D" w:rsidP="00DA521D">
      <w:pPr>
        <w:pStyle w:val="a5"/>
      </w:pPr>
    </w:p>
    <w:p w:rsidR="00DA521D" w:rsidRDefault="00DA521D" w:rsidP="00DA521D">
      <w:pPr>
        <w:pStyle w:val="a5"/>
      </w:pPr>
      <w:r>
        <w:t>public class HttpConnectManager {</w:t>
      </w:r>
    </w:p>
    <w:p w:rsidR="00DA521D" w:rsidRDefault="00DA521D" w:rsidP="00DA521D">
      <w:pPr>
        <w:pStyle w:val="a5"/>
      </w:pPr>
    </w:p>
    <w:p w:rsidR="00DA521D" w:rsidRDefault="00DA521D" w:rsidP="00DA521D">
      <w:pPr>
        <w:pStyle w:val="a5"/>
      </w:pPr>
      <w:r>
        <w:t xml:space="preserve">    public static void main(String[] args) throws Exception {</w:t>
      </w:r>
    </w:p>
    <w:p w:rsidR="00DA521D" w:rsidRDefault="00DA521D" w:rsidP="00DA521D">
      <w:pPr>
        <w:pStyle w:val="a5"/>
      </w:pPr>
      <w:r>
        <w:t xml:space="preserve">        PoolingHttpClientConnectionManager cm = new </w:t>
      </w:r>
      <w:r w:rsidRPr="00E429A0">
        <w:rPr>
          <w:highlight w:val="yellow"/>
        </w:rPr>
        <w:t>PoolingHttpClientConnectionManager</w:t>
      </w:r>
      <w:r>
        <w:t>();</w:t>
      </w:r>
    </w:p>
    <w:p w:rsidR="00DA521D" w:rsidRDefault="00DA521D" w:rsidP="00DA521D">
      <w:pPr>
        <w:pStyle w:val="a5"/>
      </w:pPr>
      <w:r>
        <w:rPr>
          <w:rFonts w:hint="eastAsia"/>
        </w:rPr>
        <w:t xml:space="preserve">        // </w:t>
      </w:r>
      <w:r>
        <w:rPr>
          <w:rFonts w:hint="eastAsia"/>
        </w:rPr>
        <w:t>设置最大连接数</w:t>
      </w:r>
    </w:p>
    <w:p w:rsidR="00DA521D" w:rsidRDefault="00DA521D" w:rsidP="00DA521D">
      <w:pPr>
        <w:pStyle w:val="a5"/>
      </w:pPr>
      <w:r>
        <w:t xml:space="preserve">        cm.setMaxTotal(200);</w:t>
      </w:r>
    </w:p>
    <w:p w:rsidR="00DA521D" w:rsidRDefault="00DA521D" w:rsidP="00DA521D">
      <w:pPr>
        <w:pStyle w:val="a5"/>
      </w:pPr>
      <w:r>
        <w:rPr>
          <w:rFonts w:hint="eastAsia"/>
        </w:rPr>
        <w:t xml:space="preserve">        // </w:t>
      </w:r>
      <w:r>
        <w:rPr>
          <w:rFonts w:hint="eastAsia"/>
        </w:rPr>
        <w:t>设置每个主机地址的并发数</w:t>
      </w:r>
    </w:p>
    <w:p w:rsidR="00DA521D" w:rsidRDefault="00DA521D" w:rsidP="00DA521D">
      <w:pPr>
        <w:pStyle w:val="a5"/>
      </w:pPr>
      <w:r>
        <w:t xml:space="preserve">        cm.</w:t>
      </w:r>
      <w:r w:rsidRPr="00E429A0">
        <w:rPr>
          <w:highlight w:val="yellow"/>
        </w:rPr>
        <w:t>setDefaultMaxPerRoute</w:t>
      </w:r>
      <w:r>
        <w:t>(20);</w:t>
      </w:r>
    </w:p>
    <w:p w:rsidR="00DA521D" w:rsidRDefault="00DA521D" w:rsidP="00DA521D">
      <w:pPr>
        <w:pStyle w:val="a5"/>
      </w:pPr>
    </w:p>
    <w:p w:rsidR="00DA521D" w:rsidRDefault="00DA521D" w:rsidP="00DA521D">
      <w:pPr>
        <w:pStyle w:val="a5"/>
      </w:pPr>
      <w:r>
        <w:t xml:space="preserve">        doGet(cm);</w:t>
      </w:r>
    </w:p>
    <w:p w:rsidR="00DA521D" w:rsidRDefault="00DA521D" w:rsidP="00DA521D">
      <w:pPr>
        <w:pStyle w:val="a5"/>
      </w:pPr>
      <w:r>
        <w:t xml:space="preserve">        doGet(cm);</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public static void doGet(HttpClientConnectionManager cm) throws Exception {</w:t>
      </w:r>
    </w:p>
    <w:p w:rsidR="00DA521D" w:rsidRDefault="00DA521D" w:rsidP="00DA521D">
      <w:pPr>
        <w:pStyle w:val="a5"/>
      </w:pPr>
      <w:r>
        <w:t xml:space="preserve">        CloseableHttpClient httpClient = HttpClients.</w:t>
      </w:r>
      <w:r w:rsidRPr="00E429A0">
        <w:rPr>
          <w:highlight w:val="yellow"/>
        </w:rPr>
        <w:t>custom</w:t>
      </w:r>
      <w:r>
        <w:t>().</w:t>
      </w:r>
      <w:r w:rsidRPr="00E429A0">
        <w:rPr>
          <w:highlight w:val="yellow"/>
        </w:rPr>
        <w:t>setConnectionManager</w:t>
      </w:r>
      <w:r>
        <w:t>(cm).</w:t>
      </w:r>
      <w:r w:rsidRPr="00E429A0">
        <w:rPr>
          <w:highlight w:val="yellow"/>
        </w:rPr>
        <w:t>build</w:t>
      </w:r>
      <w:r>
        <w:t>();</w:t>
      </w:r>
    </w:p>
    <w:p w:rsidR="00DA521D" w:rsidRDefault="00DA521D" w:rsidP="00DA521D">
      <w:pPr>
        <w:pStyle w:val="a5"/>
      </w:pPr>
    </w:p>
    <w:p w:rsidR="00DA521D" w:rsidRDefault="00DA521D" w:rsidP="00DA521D">
      <w:pPr>
        <w:pStyle w:val="a5"/>
      </w:pPr>
      <w:r>
        <w:rPr>
          <w:rFonts w:hint="eastAsia"/>
        </w:rPr>
        <w:t xml:space="preserve">        // </w:t>
      </w:r>
      <w:r>
        <w:rPr>
          <w:rFonts w:hint="eastAsia"/>
        </w:rPr>
        <w:t>创建</w:t>
      </w:r>
      <w:r>
        <w:rPr>
          <w:rFonts w:hint="eastAsia"/>
        </w:rPr>
        <w:t>http GET</w:t>
      </w:r>
      <w:r>
        <w:rPr>
          <w:rFonts w:hint="eastAsia"/>
        </w:rPr>
        <w:t>请求</w:t>
      </w:r>
    </w:p>
    <w:p w:rsidR="00DA521D" w:rsidRDefault="00DA521D" w:rsidP="00DA521D">
      <w:pPr>
        <w:pStyle w:val="a5"/>
      </w:pPr>
      <w:r>
        <w:t xml:space="preserve">        HttpGet httpGet = new HttpGet("http://www.baidu.com/");</w:t>
      </w:r>
    </w:p>
    <w:p w:rsidR="00DA521D" w:rsidRDefault="00DA521D" w:rsidP="00DA521D">
      <w:pPr>
        <w:pStyle w:val="a5"/>
      </w:pPr>
    </w:p>
    <w:p w:rsidR="00DA521D" w:rsidRDefault="00DA521D" w:rsidP="00DA521D">
      <w:pPr>
        <w:pStyle w:val="a5"/>
      </w:pPr>
      <w:r>
        <w:t xml:space="preserve">        CloseableHttpResponse response = null;</w:t>
      </w:r>
    </w:p>
    <w:p w:rsidR="00DA521D" w:rsidRDefault="00DA521D" w:rsidP="00DA521D">
      <w:pPr>
        <w:pStyle w:val="a5"/>
      </w:pPr>
      <w:r>
        <w:t xml:space="preserve">        try {</w:t>
      </w:r>
    </w:p>
    <w:p w:rsidR="00DA521D" w:rsidRDefault="00DA521D" w:rsidP="00DA521D">
      <w:pPr>
        <w:pStyle w:val="a5"/>
      </w:pPr>
      <w:r>
        <w:rPr>
          <w:rFonts w:hint="eastAsia"/>
        </w:rPr>
        <w:t xml:space="preserve">            // </w:t>
      </w:r>
      <w:r>
        <w:rPr>
          <w:rFonts w:hint="eastAsia"/>
        </w:rPr>
        <w:t>执行请求</w:t>
      </w:r>
    </w:p>
    <w:p w:rsidR="00DA521D" w:rsidRDefault="00DA521D" w:rsidP="00DA521D">
      <w:pPr>
        <w:pStyle w:val="a5"/>
      </w:pPr>
      <w:r>
        <w:t xml:space="preserve">            response = httpClient.execute(httpGet);</w:t>
      </w:r>
    </w:p>
    <w:p w:rsidR="00DA521D" w:rsidRDefault="00DA521D" w:rsidP="00DA521D">
      <w:pPr>
        <w:pStyle w:val="a5"/>
      </w:pPr>
      <w:r>
        <w:rPr>
          <w:rFonts w:hint="eastAsia"/>
        </w:rPr>
        <w:t xml:space="preserve">            // </w:t>
      </w:r>
      <w:r>
        <w:rPr>
          <w:rFonts w:hint="eastAsia"/>
        </w:rPr>
        <w:t>判断返回状态是否为</w:t>
      </w:r>
      <w:r>
        <w:rPr>
          <w:rFonts w:hint="eastAsia"/>
        </w:rPr>
        <w:t>200</w:t>
      </w:r>
    </w:p>
    <w:p w:rsidR="00DA521D" w:rsidRDefault="00DA521D" w:rsidP="00DA521D">
      <w:pPr>
        <w:pStyle w:val="a5"/>
      </w:pPr>
      <w:r>
        <w:t xml:space="preserve">            if (response.getStatusLine().getStatusCode() == 200) {</w:t>
      </w:r>
    </w:p>
    <w:p w:rsidR="00DA521D" w:rsidRDefault="00DA521D" w:rsidP="00DA521D">
      <w:pPr>
        <w:pStyle w:val="a5"/>
      </w:pPr>
      <w:r>
        <w:t xml:space="preserve">                String content = </w:t>
      </w:r>
      <w:r w:rsidRPr="00116874">
        <w:rPr>
          <w:highlight w:val="yellow"/>
        </w:rPr>
        <w:t>EntityUtils</w:t>
      </w:r>
      <w:r>
        <w:t>.toString(response.</w:t>
      </w:r>
      <w:r w:rsidRPr="00116874">
        <w:rPr>
          <w:highlight w:val="yellow"/>
        </w:rPr>
        <w:t>getEntity</w:t>
      </w:r>
      <w:r>
        <w:t>(), "UTF-8");</w:t>
      </w:r>
    </w:p>
    <w:p w:rsidR="00DA521D" w:rsidRDefault="00DA521D" w:rsidP="00DA521D">
      <w:pPr>
        <w:pStyle w:val="a5"/>
      </w:pPr>
      <w:r>
        <w:rPr>
          <w:rFonts w:hint="eastAsia"/>
        </w:rPr>
        <w:t xml:space="preserve">                System.out.println("</w:t>
      </w:r>
      <w:r>
        <w:rPr>
          <w:rFonts w:hint="eastAsia"/>
        </w:rPr>
        <w:t>内容长度：</w:t>
      </w:r>
      <w:r>
        <w:rPr>
          <w:rFonts w:hint="eastAsia"/>
        </w:rPr>
        <w:t>" + content.length());</w:t>
      </w:r>
    </w:p>
    <w:p w:rsidR="00DA521D" w:rsidRDefault="00DA521D" w:rsidP="00DA521D">
      <w:pPr>
        <w:pStyle w:val="a5"/>
      </w:pPr>
      <w:r>
        <w:t xml:space="preserve">            }</w:t>
      </w:r>
    </w:p>
    <w:p w:rsidR="00DA521D" w:rsidRDefault="00DA521D" w:rsidP="00DA521D">
      <w:pPr>
        <w:pStyle w:val="a5"/>
      </w:pPr>
      <w:r>
        <w:t xml:space="preserve">        } finally {</w:t>
      </w:r>
    </w:p>
    <w:p w:rsidR="00DA521D" w:rsidRDefault="00DA521D" w:rsidP="00DA521D">
      <w:pPr>
        <w:pStyle w:val="a5"/>
      </w:pPr>
      <w:r>
        <w:t xml:space="preserve">            if (response != null) {</w:t>
      </w:r>
    </w:p>
    <w:p w:rsidR="00DA521D" w:rsidRDefault="00DA521D" w:rsidP="00DA521D">
      <w:pPr>
        <w:pStyle w:val="a5"/>
      </w:pPr>
      <w:r>
        <w:t xml:space="preserve">                response.close();</w:t>
      </w:r>
    </w:p>
    <w:p w:rsidR="00DA521D" w:rsidRDefault="00DA521D" w:rsidP="00DA521D">
      <w:pPr>
        <w:pStyle w:val="a5"/>
      </w:pPr>
      <w:r>
        <w:t xml:space="preserve">            }</w:t>
      </w:r>
    </w:p>
    <w:p w:rsidR="00DA521D" w:rsidRDefault="00DA521D" w:rsidP="00DA521D">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DA521D" w:rsidRDefault="00DA521D" w:rsidP="00DA521D">
      <w:pPr>
        <w:pStyle w:val="a5"/>
      </w:pPr>
      <w:r>
        <w:t xml:space="preserve">            // httpClient.close();</w:t>
      </w:r>
    </w:p>
    <w:p w:rsidR="00DA521D" w:rsidRDefault="00DA521D" w:rsidP="00DA521D">
      <w:pPr>
        <w:pStyle w:val="a5"/>
      </w:pPr>
      <w:r>
        <w:t xml:space="preserve">        }</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w:t>
      </w:r>
    </w:p>
    <w:p w:rsidR="00DA521D" w:rsidRDefault="00DA521D" w:rsidP="00DA521D">
      <w:pPr>
        <w:pStyle w:val="3"/>
      </w:pPr>
      <w:r>
        <w:rPr>
          <w:rFonts w:hint="eastAsia"/>
        </w:rPr>
        <w:lastRenderedPageBreak/>
        <w:t>关闭无效连接</w:t>
      </w:r>
    </w:p>
    <w:p w:rsidR="00DA521D" w:rsidRDefault="00DA521D" w:rsidP="00DA521D">
      <w:pPr>
        <w:ind w:firstLineChars="0"/>
      </w:pPr>
      <w:r w:rsidRPr="003F2C65">
        <w:rPr>
          <w:rFonts w:hint="eastAsia"/>
        </w:rPr>
        <w:t>实现：后台一个独立线程实现。</w:t>
      </w:r>
    </w:p>
    <w:p w:rsidR="00DA521D" w:rsidRDefault="00DA521D" w:rsidP="00DA521D">
      <w:pPr>
        <w:ind w:firstLineChars="0"/>
      </w:pPr>
      <w:r w:rsidRPr="003F2C65">
        <w:t>ClientEvictExpiredConnections</w:t>
      </w:r>
      <w:r>
        <w:rPr>
          <w:rFonts w:hint="eastAsia"/>
        </w:rPr>
        <w:t>.java</w:t>
      </w:r>
    </w:p>
    <w:p w:rsidR="00DA521D" w:rsidRDefault="00DA521D" w:rsidP="00DA521D">
      <w:pPr>
        <w:pStyle w:val="a5"/>
      </w:pPr>
      <w:r>
        <w:t>/*</w:t>
      </w:r>
    </w:p>
    <w:p w:rsidR="00DA521D" w:rsidRDefault="00DA521D" w:rsidP="00DA521D">
      <w:pPr>
        <w:pStyle w:val="a5"/>
      </w:pPr>
      <w:r>
        <w:t xml:space="preserve"> * ====================================================================</w:t>
      </w:r>
    </w:p>
    <w:p w:rsidR="00DA521D" w:rsidRDefault="00DA521D" w:rsidP="00DA521D">
      <w:pPr>
        <w:pStyle w:val="a5"/>
      </w:pPr>
      <w:r>
        <w:t xml:space="preserve"> * Licensed to the Apache Software Foundation (ASF) under one</w:t>
      </w:r>
    </w:p>
    <w:p w:rsidR="00DA521D" w:rsidRDefault="00DA521D" w:rsidP="00DA521D">
      <w:pPr>
        <w:pStyle w:val="a5"/>
      </w:pPr>
      <w:r>
        <w:t xml:space="preserve"> * or more contributor license agreements.  See the NOTICE file</w:t>
      </w:r>
    </w:p>
    <w:p w:rsidR="00DA521D" w:rsidRDefault="00DA521D" w:rsidP="00DA521D">
      <w:pPr>
        <w:pStyle w:val="a5"/>
      </w:pPr>
      <w:r>
        <w:t xml:space="preserve"> * distributed with this work for additional information</w:t>
      </w:r>
    </w:p>
    <w:p w:rsidR="00DA521D" w:rsidRDefault="00DA521D" w:rsidP="00DA521D">
      <w:pPr>
        <w:pStyle w:val="a5"/>
      </w:pPr>
      <w:r>
        <w:t xml:space="preserve"> * regarding copyright ownership.  The ASF licenses this file</w:t>
      </w:r>
    </w:p>
    <w:p w:rsidR="00DA521D" w:rsidRDefault="00DA521D" w:rsidP="00DA521D">
      <w:pPr>
        <w:pStyle w:val="a5"/>
      </w:pPr>
      <w:r>
        <w:t xml:space="preserve"> * to you under the Apache License, Version 2.0 (the</w:t>
      </w:r>
    </w:p>
    <w:p w:rsidR="00DA521D" w:rsidRDefault="00DA521D" w:rsidP="00DA521D">
      <w:pPr>
        <w:pStyle w:val="a5"/>
      </w:pPr>
      <w:r>
        <w:t xml:space="preserve"> * "License"); you may not use this file except in compliance</w:t>
      </w:r>
    </w:p>
    <w:p w:rsidR="00DA521D" w:rsidRDefault="00DA521D" w:rsidP="00DA521D">
      <w:pPr>
        <w:pStyle w:val="a5"/>
      </w:pPr>
      <w:r>
        <w:t xml:space="preserve"> * with the License.  You may obtain a copy of the License at</w:t>
      </w:r>
    </w:p>
    <w:p w:rsidR="00DA521D" w:rsidRDefault="00DA521D" w:rsidP="00DA521D">
      <w:pPr>
        <w:pStyle w:val="a5"/>
      </w:pPr>
      <w:r>
        <w:t xml:space="preserve"> *</w:t>
      </w:r>
    </w:p>
    <w:p w:rsidR="00DA521D" w:rsidRDefault="00DA521D" w:rsidP="00DA521D">
      <w:pPr>
        <w:pStyle w:val="a5"/>
      </w:pPr>
      <w:r>
        <w:t xml:space="preserve"> *   http://www.apache.org/licenses/LICENSE-2.0</w:t>
      </w:r>
    </w:p>
    <w:p w:rsidR="00DA521D" w:rsidRDefault="00DA521D" w:rsidP="00DA521D">
      <w:pPr>
        <w:pStyle w:val="a5"/>
      </w:pPr>
      <w:r>
        <w:t xml:space="preserve"> *</w:t>
      </w:r>
    </w:p>
    <w:p w:rsidR="00DA521D" w:rsidRDefault="00DA521D" w:rsidP="00DA521D">
      <w:pPr>
        <w:pStyle w:val="a5"/>
      </w:pPr>
      <w:r>
        <w:t xml:space="preserve"> * Unless required by applicable law or agreed to in writing,</w:t>
      </w:r>
    </w:p>
    <w:p w:rsidR="00DA521D" w:rsidRDefault="00DA521D" w:rsidP="00DA521D">
      <w:pPr>
        <w:pStyle w:val="a5"/>
      </w:pPr>
      <w:r>
        <w:t xml:space="preserve"> * software distributed under the License is distributed on an</w:t>
      </w:r>
    </w:p>
    <w:p w:rsidR="00DA521D" w:rsidRDefault="00DA521D" w:rsidP="00DA521D">
      <w:pPr>
        <w:pStyle w:val="a5"/>
      </w:pPr>
      <w:r>
        <w:t xml:space="preserve"> * "AS IS" BASIS, WITHOUT WARRANTIES OR CONDITIONS OF ANY</w:t>
      </w:r>
    </w:p>
    <w:p w:rsidR="00DA521D" w:rsidRDefault="00DA521D" w:rsidP="00DA521D">
      <w:pPr>
        <w:pStyle w:val="a5"/>
      </w:pPr>
      <w:r>
        <w:t xml:space="preserve"> * KIND, either express or implied.  See the License for the</w:t>
      </w:r>
    </w:p>
    <w:p w:rsidR="00DA521D" w:rsidRDefault="00DA521D" w:rsidP="00DA521D">
      <w:pPr>
        <w:pStyle w:val="a5"/>
      </w:pPr>
      <w:r>
        <w:t xml:space="preserve"> * specific language governing permissions and limitations</w:t>
      </w:r>
    </w:p>
    <w:p w:rsidR="00DA521D" w:rsidRDefault="00DA521D" w:rsidP="00DA521D">
      <w:pPr>
        <w:pStyle w:val="a5"/>
      </w:pPr>
      <w:r>
        <w:t xml:space="preserve"> * under the License.</w:t>
      </w:r>
    </w:p>
    <w:p w:rsidR="00DA521D" w:rsidRDefault="00DA521D" w:rsidP="00DA521D">
      <w:pPr>
        <w:pStyle w:val="a5"/>
      </w:pPr>
      <w:r>
        <w:t xml:space="preserve"> * ====================================================================</w:t>
      </w:r>
    </w:p>
    <w:p w:rsidR="00DA521D" w:rsidRDefault="00DA521D" w:rsidP="00DA521D">
      <w:pPr>
        <w:pStyle w:val="a5"/>
      </w:pPr>
      <w:r>
        <w:t xml:space="preserve"> *</w:t>
      </w:r>
    </w:p>
    <w:p w:rsidR="00DA521D" w:rsidRDefault="00DA521D" w:rsidP="00DA521D">
      <w:pPr>
        <w:pStyle w:val="a5"/>
      </w:pPr>
      <w:r>
        <w:t xml:space="preserve"> * This software consists of voluntary contributions made by many</w:t>
      </w:r>
    </w:p>
    <w:p w:rsidR="00DA521D" w:rsidRDefault="00DA521D" w:rsidP="00DA521D">
      <w:pPr>
        <w:pStyle w:val="a5"/>
      </w:pPr>
      <w:r>
        <w:t xml:space="preserve"> * individuals on behalf of the Apache Software Foundation.  For more</w:t>
      </w:r>
    </w:p>
    <w:p w:rsidR="00DA521D" w:rsidRDefault="00DA521D" w:rsidP="00DA521D">
      <w:pPr>
        <w:pStyle w:val="a5"/>
      </w:pPr>
      <w:r>
        <w:t xml:space="preserve"> * information on the Apache Software Foundation, please see</w:t>
      </w:r>
    </w:p>
    <w:p w:rsidR="00DA521D" w:rsidRDefault="00DA521D" w:rsidP="00DA521D">
      <w:pPr>
        <w:pStyle w:val="a5"/>
      </w:pPr>
      <w:r>
        <w:t xml:space="preserve"> * &lt;http://www.apache.org/&gt;.</w:t>
      </w:r>
    </w:p>
    <w:p w:rsidR="00DA521D" w:rsidRDefault="00DA521D" w:rsidP="00DA521D">
      <w:pPr>
        <w:pStyle w:val="a5"/>
      </w:pPr>
      <w:r>
        <w:t xml:space="preserve"> *</w:t>
      </w:r>
    </w:p>
    <w:p w:rsidR="00DA521D" w:rsidRDefault="00DA521D" w:rsidP="00DA521D">
      <w:pPr>
        <w:pStyle w:val="a5"/>
      </w:pPr>
      <w:r>
        <w:t xml:space="preserve"> */</w:t>
      </w:r>
    </w:p>
    <w:p w:rsidR="00DA521D" w:rsidRDefault="00DA521D" w:rsidP="00DA521D">
      <w:pPr>
        <w:pStyle w:val="a5"/>
      </w:pPr>
      <w:r>
        <w:t>package cn.jt.httpclient;</w:t>
      </w:r>
    </w:p>
    <w:p w:rsidR="00DA521D" w:rsidRDefault="00DA521D" w:rsidP="00DA521D">
      <w:pPr>
        <w:pStyle w:val="a5"/>
      </w:pPr>
    </w:p>
    <w:p w:rsidR="00DA521D" w:rsidRDefault="00DA521D" w:rsidP="00DA521D">
      <w:pPr>
        <w:pStyle w:val="a5"/>
      </w:pPr>
      <w:r>
        <w:t>import org.apache.http.conn.HttpClientConnectionManager;</w:t>
      </w:r>
    </w:p>
    <w:p w:rsidR="00DA521D" w:rsidRDefault="00DA521D" w:rsidP="00DA521D">
      <w:pPr>
        <w:pStyle w:val="a5"/>
      </w:pPr>
      <w:r>
        <w:t>import org.apache.http.impl.conn.PoolingHttpClientConnectionManager;</w:t>
      </w:r>
    </w:p>
    <w:p w:rsidR="00DA521D" w:rsidRDefault="00DA521D" w:rsidP="00DA521D">
      <w:pPr>
        <w:pStyle w:val="a5"/>
      </w:pPr>
    </w:p>
    <w:p w:rsidR="00DA521D" w:rsidRDefault="00DA521D" w:rsidP="00DA521D">
      <w:pPr>
        <w:pStyle w:val="a5"/>
      </w:pPr>
      <w:r>
        <w:t>public class ClientEvictExpiredConnections {</w:t>
      </w:r>
    </w:p>
    <w:p w:rsidR="00DA521D" w:rsidRDefault="00DA521D" w:rsidP="00DA521D">
      <w:pPr>
        <w:pStyle w:val="a5"/>
      </w:pPr>
    </w:p>
    <w:p w:rsidR="00DA521D" w:rsidRDefault="00DA521D" w:rsidP="00DA521D">
      <w:pPr>
        <w:pStyle w:val="a5"/>
      </w:pPr>
      <w:r>
        <w:t xml:space="preserve">    public static void main(String[] args) throws Exception {</w:t>
      </w:r>
    </w:p>
    <w:p w:rsidR="00DA521D" w:rsidRDefault="00DA521D" w:rsidP="00DA521D">
      <w:pPr>
        <w:pStyle w:val="a5"/>
      </w:pPr>
      <w:r>
        <w:t xml:space="preserve">        PoolingHttpClientConnectionManager cm = new PoolingHttpClientConnectionManager();</w:t>
      </w:r>
    </w:p>
    <w:p w:rsidR="00DA521D" w:rsidRDefault="00DA521D" w:rsidP="00DA521D">
      <w:pPr>
        <w:pStyle w:val="a5"/>
      </w:pPr>
      <w:r>
        <w:rPr>
          <w:rFonts w:hint="eastAsia"/>
        </w:rPr>
        <w:t xml:space="preserve">        // </w:t>
      </w:r>
      <w:r>
        <w:rPr>
          <w:rFonts w:hint="eastAsia"/>
        </w:rPr>
        <w:t>设置最大连接数</w:t>
      </w:r>
    </w:p>
    <w:p w:rsidR="00DA521D" w:rsidRDefault="00DA521D" w:rsidP="00DA521D">
      <w:pPr>
        <w:pStyle w:val="a5"/>
      </w:pPr>
      <w:r>
        <w:t xml:space="preserve">        cm.setMaxTotal(200);</w:t>
      </w:r>
    </w:p>
    <w:p w:rsidR="00DA521D" w:rsidRDefault="00DA521D" w:rsidP="00DA521D">
      <w:pPr>
        <w:pStyle w:val="a5"/>
      </w:pPr>
      <w:r>
        <w:rPr>
          <w:rFonts w:hint="eastAsia"/>
        </w:rPr>
        <w:t xml:space="preserve">        // </w:t>
      </w:r>
      <w:r>
        <w:rPr>
          <w:rFonts w:hint="eastAsia"/>
        </w:rPr>
        <w:t>设置每个主机地址的并发数</w:t>
      </w:r>
    </w:p>
    <w:p w:rsidR="00DA521D" w:rsidRDefault="00DA521D" w:rsidP="00DA521D">
      <w:pPr>
        <w:pStyle w:val="a5"/>
      </w:pPr>
      <w:r>
        <w:t xml:space="preserve">        cm.setDefaultMaxPerRoute(20);</w:t>
      </w:r>
    </w:p>
    <w:p w:rsidR="00DA521D" w:rsidRDefault="00DA521D" w:rsidP="00DA521D">
      <w:pPr>
        <w:pStyle w:val="a5"/>
      </w:pPr>
    </w:p>
    <w:p w:rsidR="00DA521D" w:rsidRDefault="00DA521D" w:rsidP="00DA521D">
      <w:pPr>
        <w:pStyle w:val="a5"/>
      </w:pPr>
      <w:r>
        <w:t xml:space="preserve">        new IdleConnectionEvictor(cm).start();</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public static class IdleConnectionEvictor extends Thread {</w:t>
      </w:r>
    </w:p>
    <w:p w:rsidR="00DA521D" w:rsidRDefault="00DA521D" w:rsidP="00DA521D">
      <w:pPr>
        <w:pStyle w:val="a5"/>
      </w:pPr>
    </w:p>
    <w:p w:rsidR="00DA521D" w:rsidRDefault="00DA521D" w:rsidP="00DA521D">
      <w:pPr>
        <w:pStyle w:val="a5"/>
      </w:pPr>
      <w:r>
        <w:t xml:space="preserve">        private final HttpClientConnectionManager connMgr;</w:t>
      </w:r>
    </w:p>
    <w:p w:rsidR="00DA521D" w:rsidRDefault="00DA521D" w:rsidP="00DA521D">
      <w:pPr>
        <w:pStyle w:val="a5"/>
      </w:pPr>
    </w:p>
    <w:p w:rsidR="00DA521D" w:rsidRDefault="00DA521D" w:rsidP="00DA521D">
      <w:pPr>
        <w:pStyle w:val="a5"/>
      </w:pPr>
      <w:r>
        <w:t xml:space="preserve">        private volatile boolean shutdown;</w:t>
      </w:r>
    </w:p>
    <w:p w:rsidR="00DA521D" w:rsidRDefault="00DA521D" w:rsidP="00DA521D">
      <w:pPr>
        <w:pStyle w:val="a5"/>
      </w:pPr>
    </w:p>
    <w:p w:rsidR="00DA521D" w:rsidRDefault="00DA521D" w:rsidP="00DA521D">
      <w:pPr>
        <w:pStyle w:val="a5"/>
      </w:pPr>
      <w:r>
        <w:t xml:space="preserve">        public IdleConnectionEvictor(HttpClientConnectionManager connMgr) {</w:t>
      </w:r>
    </w:p>
    <w:p w:rsidR="00DA521D" w:rsidRDefault="00DA521D" w:rsidP="00DA521D">
      <w:pPr>
        <w:pStyle w:val="a5"/>
      </w:pPr>
      <w:r>
        <w:t xml:space="preserve">            this.connMgr = connMgr;</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Override</w:t>
      </w:r>
    </w:p>
    <w:p w:rsidR="00DA521D" w:rsidRDefault="00DA521D" w:rsidP="00DA521D">
      <w:pPr>
        <w:pStyle w:val="a5"/>
      </w:pPr>
      <w:r>
        <w:t xml:space="preserve">        public void run() {</w:t>
      </w:r>
    </w:p>
    <w:p w:rsidR="00DA521D" w:rsidRDefault="00DA521D" w:rsidP="00DA521D">
      <w:pPr>
        <w:pStyle w:val="a5"/>
      </w:pPr>
      <w:r>
        <w:t xml:space="preserve">            try {</w:t>
      </w:r>
    </w:p>
    <w:p w:rsidR="00DA521D" w:rsidRDefault="00DA521D" w:rsidP="00DA521D">
      <w:pPr>
        <w:pStyle w:val="a5"/>
      </w:pPr>
      <w:r>
        <w:t xml:space="preserve">                while (!shutdown) {</w:t>
      </w:r>
    </w:p>
    <w:p w:rsidR="00DA521D" w:rsidRDefault="00DA521D" w:rsidP="00DA521D">
      <w:pPr>
        <w:pStyle w:val="a5"/>
      </w:pPr>
      <w:r>
        <w:t xml:space="preserve">                    synchronized (this) {</w:t>
      </w:r>
    </w:p>
    <w:p w:rsidR="00DA521D" w:rsidRDefault="00DA521D" w:rsidP="00DA521D">
      <w:pPr>
        <w:pStyle w:val="a5"/>
      </w:pPr>
      <w:r>
        <w:t xml:space="preserve">                        wait(5000);</w:t>
      </w:r>
    </w:p>
    <w:p w:rsidR="00DA521D" w:rsidRDefault="00DA521D" w:rsidP="00DA521D">
      <w:pPr>
        <w:pStyle w:val="a5"/>
      </w:pPr>
      <w:r>
        <w:rPr>
          <w:rFonts w:hint="eastAsia"/>
        </w:rPr>
        <w:t xml:space="preserve">                        // </w:t>
      </w:r>
      <w:r>
        <w:rPr>
          <w:rFonts w:hint="eastAsia"/>
        </w:rPr>
        <w:t>关闭失效的连接</w:t>
      </w:r>
    </w:p>
    <w:p w:rsidR="00DA521D" w:rsidRDefault="00DA521D" w:rsidP="00DA521D">
      <w:pPr>
        <w:pStyle w:val="a5"/>
      </w:pPr>
      <w:r>
        <w:t xml:space="preserve">                        connMgr.closeExpiredConnections();</w:t>
      </w:r>
    </w:p>
    <w:p w:rsidR="00DA521D" w:rsidRDefault="00DA521D" w:rsidP="00DA521D">
      <w:pPr>
        <w:pStyle w:val="a5"/>
      </w:pPr>
      <w:r>
        <w:t xml:space="preserve">                    }</w:t>
      </w:r>
    </w:p>
    <w:p w:rsidR="00DA521D" w:rsidRDefault="00DA521D" w:rsidP="00DA521D">
      <w:pPr>
        <w:pStyle w:val="a5"/>
      </w:pPr>
      <w:r>
        <w:t xml:space="preserve">                }</w:t>
      </w:r>
    </w:p>
    <w:p w:rsidR="00DA521D" w:rsidRDefault="00DA521D" w:rsidP="00DA521D">
      <w:pPr>
        <w:pStyle w:val="a5"/>
      </w:pPr>
      <w:r>
        <w:t xml:space="preserve">            } catch (InterruptedException ex) {</w:t>
      </w:r>
    </w:p>
    <w:p w:rsidR="00DA521D" w:rsidRDefault="00DA521D" w:rsidP="00DA521D">
      <w:pPr>
        <w:pStyle w:val="a5"/>
      </w:pPr>
      <w:r>
        <w:rPr>
          <w:rFonts w:hint="eastAsia"/>
        </w:rPr>
        <w:t xml:space="preserve">                // </w:t>
      </w:r>
      <w:r>
        <w:rPr>
          <w:rFonts w:hint="eastAsia"/>
        </w:rPr>
        <w:t>结束</w:t>
      </w:r>
    </w:p>
    <w:p w:rsidR="00DA521D" w:rsidRDefault="00DA521D" w:rsidP="00DA521D">
      <w:pPr>
        <w:pStyle w:val="a5"/>
      </w:pPr>
      <w:r>
        <w:t xml:space="preserve">            }</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public void shutdown() {</w:t>
      </w:r>
    </w:p>
    <w:p w:rsidR="00DA521D" w:rsidRDefault="00DA521D" w:rsidP="00DA521D">
      <w:pPr>
        <w:pStyle w:val="a5"/>
      </w:pPr>
      <w:r>
        <w:t xml:space="preserve">            shutdown = true;</w:t>
      </w:r>
    </w:p>
    <w:p w:rsidR="00DA521D" w:rsidRDefault="00DA521D" w:rsidP="00DA521D">
      <w:pPr>
        <w:pStyle w:val="a5"/>
      </w:pPr>
      <w:r>
        <w:t xml:space="preserve">            synchronized (this) {</w:t>
      </w:r>
    </w:p>
    <w:p w:rsidR="00DA521D" w:rsidRDefault="00DA521D" w:rsidP="00DA521D">
      <w:pPr>
        <w:pStyle w:val="a5"/>
      </w:pPr>
      <w:r>
        <w:t xml:space="preserve">                notifyAll();</w:t>
      </w:r>
    </w:p>
    <w:p w:rsidR="00DA521D" w:rsidRDefault="00DA521D" w:rsidP="00DA521D">
      <w:pPr>
        <w:pStyle w:val="a5"/>
      </w:pPr>
      <w:r>
        <w:t xml:space="preserve">            }</w:t>
      </w:r>
    </w:p>
    <w:p w:rsidR="00DA521D" w:rsidRDefault="00DA521D" w:rsidP="00DA521D">
      <w:pPr>
        <w:pStyle w:val="a5"/>
      </w:pPr>
      <w:r>
        <w:t xml:space="preserve">        }</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w:t>
      </w:r>
    </w:p>
    <w:p w:rsidR="00DA521D" w:rsidRDefault="00DA521D" w:rsidP="00DA521D">
      <w:pPr>
        <w:pStyle w:val="3"/>
      </w:pPr>
      <w:r>
        <w:rPr>
          <w:rFonts w:hint="eastAsia"/>
        </w:rPr>
        <w:t>设置请求参数</w:t>
      </w:r>
    </w:p>
    <w:p w:rsidR="00DA521D" w:rsidRDefault="00DA521D" w:rsidP="00DA521D">
      <w:pPr>
        <w:ind w:firstLineChars="0"/>
      </w:pPr>
      <w:r w:rsidRPr="00252DCB">
        <w:t>RequestConfigDemo</w:t>
      </w:r>
      <w:r>
        <w:rPr>
          <w:rFonts w:hint="eastAsia"/>
        </w:rPr>
        <w:t>.java</w:t>
      </w:r>
    </w:p>
    <w:p w:rsidR="00DA521D" w:rsidRDefault="00DA521D" w:rsidP="00DA521D">
      <w:pPr>
        <w:pStyle w:val="a5"/>
      </w:pPr>
      <w:r>
        <w:t>package cn.jt.httpclient;</w:t>
      </w:r>
    </w:p>
    <w:p w:rsidR="00DA521D" w:rsidRDefault="00DA521D" w:rsidP="00DA521D">
      <w:pPr>
        <w:pStyle w:val="a5"/>
      </w:pPr>
    </w:p>
    <w:p w:rsidR="00DA521D" w:rsidRDefault="00DA521D" w:rsidP="00DA521D">
      <w:pPr>
        <w:pStyle w:val="a5"/>
      </w:pPr>
      <w:r>
        <w:t>import org.apache.http.client.config.RequestConfig;</w:t>
      </w:r>
    </w:p>
    <w:p w:rsidR="00DA521D" w:rsidRDefault="00DA521D" w:rsidP="00DA521D">
      <w:pPr>
        <w:pStyle w:val="a5"/>
      </w:pPr>
      <w:r>
        <w:t>import org.apache.http.client.methods.CloseableHttpResponse;</w:t>
      </w:r>
    </w:p>
    <w:p w:rsidR="00DA521D" w:rsidRDefault="00DA521D" w:rsidP="00DA521D">
      <w:pPr>
        <w:pStyle w:val="a5"/>
      </w:pPr>
      <w:r>
        <w:t>import org.apache.http.client.methods.HttpGet;</w:t>
      </w:r>
    </w:p>
    <w:p w:rsidR="00DA521D" w:rsidRDefault="00DA521D" w:rsidP="00DA521D">
      <w:pPr>
        <w:pStyle w:val="a5"/>
      </w:pPr>
      <w:r>
        <w:t>import org.apache.http.impl.client.CloseableHttpClient;</w:t>
      </w:r>
    </w:p>
    <w:p w:rsidR="00DA521D" w:rsidRDefault="00DA521D" w:rsidP="00DA521D">
      <w:pPr>
        <w:pStyle w:val="a5"/>
      </w:pPr>
      <w:r>
        <w:t>import org.apache.http.impl.client.HttpClients;</w:t>
      </w:r>
    </w:p>
    <w:p w:rsidR="00DA521D" w:rsidRDefault="00DA521D" w:rsidP="00DA521D">
      <w:pPr>
        <w:pStyle w:val="a5"/>
      </w:pPr>
      <w:r>
        <w:t>import org.apache.http.util.EntityUtils;</w:t>
      </w:r>
    </w:p>
    <w:p w:rsidR="00DA521D" w:rsidRDefault="00DA521D" w:rsidP="00DA521D">
      <w:pPr>
        <w:pStyle w:val="a5"/>
      </w:pPr>
    </w:p>
    <w:p w:rsidR="00DA521D" w:rsidRDefault="00DA521D" w:rsidP="00DA521D">
      <w:pPr>
        <w:pStyle w:val="a5"/>
      </w:pPr>
      <w:r>
        <w:t>public class RequestConfigDemo {</w:t>
      </w:r>
    </w:p>
    <w:p w:rsidR="00DA521D" w:rsidRDefault="00DA521D" w:rsidP="00DA521D">
      <w:pPr>
        <w:pStyle w:val="a5"/>
      </w:pPr>
    </w:p>
    <w:p w:rsidR="00DA521D" w:rsidRDefault="00DA521D" w:rsidP="00DA521D">
      <w:pPr>
        <w:pStyle w:val="a5"/>
      </w:pPr>
      <w:r>
        <w:t xml:space="preserve">    public static void main(String[] args) throws Exception {</w:t>
      </w:r>
    </w:p>
    <w:p w:rsidR="00DA521D" w:rsidRDefault="00DA521D" w:rsidP="00DA521D">
      <w:pPr>
        <w:pStyle w:val="a5"/>
      </w:pPr>
    </w:p>
    <w:p w:rsidR="00DA521D" w:rsidRDefault="00DA521D" w:rsidP="00DA521D">
      <w:pPr>
        <w:pStyle w:val="a5"/>
      </w:pPr>
      <w:r>
        <w:rPr>
          <w:rFonts w:hint="eastAsia"/>
        </w:rPr>
        <w:t xml:space="preserve">        // </w:t>
      </w:r>
      <w:r>
        <w:rPr>
          <w:rFonts w:hint="eastAsia"/>
        </w:rPr>
        <w:t>创建</w:t>
      </w:r>
      <w:r>
        <w:rPr>
          <w:rFonts w:hint="eastAsia"/>
        </w:rPr>
        <w:t>Httpclient</w:t>
      </w:r>
      <w:r>
        <w:rPr>
          <w:rFonts w:hint="eastAsia"/>
        </w:rPr>
        <w:t>对象</w:t>
      </w:r>
    </w:p>
    <w:p w:rsidR="00DA521D" w:rsidRDefault="00DA521D" w:rsidP="00DA521D">
      <w:pPr>
        <w:pStyle w:val="a5"/>
      </w:pPr>
      <w:r>
        <w:t xml:space="preserve">        CloseableHttpClient httpclient = HttpClients.createDefault();</w:t>
      </w:r>
    </w:p>
    <w:p w:rsidR="00DA521D" w:rsidRDefault="00DA521D" w:rsidP="00DA521D">
      <w:pPr>
        <w:pStyle w:val="a5"/>
      </w:pPr>
    </w:p>
    <w:p w:rsidR="00DA521D" w:rsidRDefault="00DA521D" w:rsidP="00DA521D">
      <w:pPr>
        <w:pStyle w:val="a5"/>
      </w:pPr>
      <w:r>
        <w:rPr>
          <w:rFonts w:hint="eastAsia"/>
        </w:rPr>
        <w:t xml:space="preserve">        // </w:t>
      </w:r>
      <w:r>
        <w:rPr>
          <w:rFonts w:hint="eastAsia"/>
        </w:rPr>
        <w:t>创建</w:t>
      </w:r>
      <w:r>
        <w:rPr>
          <w:rFonts w:hint="eastAsia"/>
        </w:rPr>
        <w:t>http GET</w:t>
      </w:r>
      <w:r>
        <w:rPr>
          <w:rFonts w:hint="eastAsia"/>
        </w:rPr>
        <w:t>请求</w:t>
      </w:r>
    </w:p>
    <w:p w:rsidR="00DA521D" w:rsidRDefault="00DA521D" w:rsidP="00DA521D">
      <w:pPr>
        <w:pStyle w:val="a5"/>
      </w:pPr>
      <w:r>
        <w:lastRenderedPageBreak/>
        <w:t xml:space="preserve">        HttpGet httpGet = new HttpGet("http://www.baidu.com/");</w:t>
      </w:r>
    </w:p>
    <w:p w:rsidR="00DA521D" w:rsidRDefault="00DA521D" w:rsidP="00DA521D">
      <w:pPr>
        <w:pStyle w:val="a5"/>
      </w:pPr>
    </w:p>
    <w:p w:rsidR="00DA521D" w:rsidRDefault="00DA521D" w:rsidP="00DA521D">
      <w:pPr>
        <w:pStyle w:val="a5"/>
      </w:pPr>
      <w:r>
        <w:rPr>
          <w:rFonts w:hint="eastAsia"/>
        </w:rPr>
        <w:t xml:space="preserve">        // </w:t>
      </w:r>
      <w:r>
        <w:rPr>
          <w:rFonts w:hint="eastAsia"/>
        </w:rPr>
        <w:t>构建请求配置信息</w:t>
      </w:r>
    </w:p>
    <w:p w:rsidR="00DA521D" w:rsidRDefault="00DA521D" w:rsidP="00DA521D">
      <w:pPr>
        <w:pStyle w:val="a5"/>
      </w:pPr>
      <w:r>
        <w:rPr>
          <w:rFonts w:hint="eastAsia"/>
        </w:rPr>
        <w:t xml:space="preserve">        RequestConfig config = RequestConfig.custom().setConnectTimeout(1000) // </w:t>
      </w:r>
      <w:r>
        <w:rPr>
          <w:rFonts w:hint="eastAsia"/>
        </w:rPr>
        <w:t>创建连接的最长时间</w:t>
      </w:r>
    </w:p>
    <w:p w:rsidR="00DA521D" w:rsidRDefault="00DA521D" w:rsidP="00DA521D">
      <w:pPr>
        <w:pStyle w:val="a5"/>
      </w:pPr>
      <w:r>
        <w:rPr>
          <w:rFonts w:hint="eastAsia"/>
        </w:rPr>
        <w:t xml:space="preserve">                .setConnectionRequestTimeout(500) // </w:t>
      </w:r>
      <w:r>
        <w:rPr>
          <w:rFonts w:hint="eastAsia"/>
        </w:rPr>
        <w:t>从连接池中获取到连接的最长时间</w:t>
      </w:r>
    </w:p>
    <w:p w:rsidR="00DA521D" w:rsidRDefault="00DA521D" w:rsidP="00DA521D">
      <w:pPr>
        <w:pStyle w:val="a5"/>
      </w:pPr>
      <w:r>
        <w:rPr>
          <w:rFonts w:hint="eastAsia"/>
        </w:rPr>
        <w:t xml:space="preserve">                .setSocketTimeout(10 * 1000) // </w:t>
      </w:r>
      <w:r>
        <w:rPr>
          <w:rFonts w:hint="eastAsia"/>
        </w:rPr>
        <w:t>数据传输的最长时间</w:t>
      </w:r>
    </w:p>
    <w:p w:rsidR="00DA521D" w:rsidRDefault="00DA521D" w:rsidP="00DA521D">
      <w:pPr>
        <w:pStyle w:val="a5"/>
      </w:pPr>
      <w:r>
        <w:rPr>
          <w:rFonts w:hint="eastAsia"/>
        </w:rPr>
        <w:t xml:space="preserve">                .setStaleConnectionCheckEnabled(true) // </w:t>
      </w:r>
      <w:r>
        <w:rPr>
          <w:rFonts w:hint="eastAsia"/>
        </w:rPr>
        <w:t>提交请求前测试连接是否可用</w:t>
      </w:r>
    </w:p>
    <w:p w:rsidR="00DA521D" w:rsidRDefault="00DA521D" w:rsidP="00DA521D">
      <w:pPr>
        <w:pStyle w:val="a5"/>
      </w:pPr>
      <w:r>
        <w:t xml:space="preserve">                .build();</w:t>
      </w:r>
    </w:p>
    <w:p w:rsidR="00DA521D" w:rsidRDefault="00DA521D" w:rsidP="00DA521D">
      <w:pPr>
        <w:pStyle w:val="a5"/>
      </w:pPr>
      <w:r>
        <w:rPr>
          <w:rFonts w:hint="eastAsia"/>
        </w:rPr>
        <w:t xml:space="preserve">        // </w:t>
      </w:r>
      <w:r>
        <w:rPr>
          <w:rFonts w:hint="eastAsia"/>
        </w:rPr>
        <w:t>设置请求配置信息</w:t>
      </w:r>
    </w:p>
    <w:p w:rsidR="00DA521D" w:rsidRDefault="00DA521D" w:rsidP="00DA521D">
      <w:pPr>
        <w:pStyle w:val="a5"/>
      </w:pPr>
      <w:r>
        <w:t xml:space="preserve">        httpGet.setConfig(config);</w:t>
      </w:r>
    </w:p>
    <w:p w:rsidR="00DA521D" w:rsidRDefault="00DA521D" w:rsidP="00DA521D">
      <w:pPr>
        <w:pStyle w:val="a5"/>
      </w:pPr>
    </w:p>
    <w:p w:rsidR="00DA521D" w:rsidRDefault="00DA521D" w:rsidP="00DA521D">
      <w:pPr>
        <w:pStyle w:val="a5"/>
      </w:pPr>
      <w:r>
        <w:t xml:space="preserve">        CloseableHttpResponse response = null;</w:t>
      </w:r>
    </w:p>
    <w:p w:rsidR="00DA521D" w:rsidRDefault="00DA521D" w:rsidP="00DA521D">
      <w:pPr>
        <w:pStyle w:val="a5"/>
      </w:pPr>
      <w:r>
        <w:t xml:space="preserve">        try {</w:t>
      </w:r>
    </w:p>
    <w:p w:rsidR="00DA521D" w:rsidRDefault="00DA521D" w:rsidP="00DA521D">
      <w:pPr>
        <w:pStyle w:val="a5"/>
      </w:pPr>
      <w:r>
        <w:rPr>
          <w:rFonts w:hint="eastAsia"/>
        </w:rPr>
        <w:t xml:space="preserve">            // </w:t>
      </w:r>
      <w:r>
        <w:rPr>
          <w:rFonts w:hint="eastAsia"/>
        </w:rPr>
        <w:t>执行请求</w:t>
      </w:r>
    </w:p>
    <w:p w:rsidR="00DA521D" w:rsidRDefault="00DA521D" w:rsidP="00DA521D">
      <w:pPr>
        <w:pStyle w:val="a5"/>
      </w:pPr>
      <w:r>
        <w:t xml:space="preserve">            response = httpclient.execute(httpGet);</w:t>
      </w:r>
    </w:p>
    <w:p w:rsidR="00DA521D" w:rsidRDefault="00DA521D" w:rsidP="00DA521D">
      <w:pPr>
        <w:pStyle w:val="a5"/>
      </w:pPr>
      <w:r>
        <w:rPr>
          <w:rFonts w:hint="eastAsia"/>
        </w:rPr>
        <w:t xml:space="preserve">            // </w:t>
      </w:r>
      <w:r>
        <w:rPr>
          <w:rFonts w:hint="eastAsia"/>
        </w:rPr>
        <w:t>判断返回状态是否为</w:t>
      </w:r>
      <w:r>
        <w:rPr>
          <w:rFonts w:hint="eastAsia"/>
        </w:rPr>
        <w:t>200</w:t>
      </w:r>
    </w:p>
    <w:p w:rsidR="00DA521D" w:rsidRDefault="00DA521D" w:rsidP="00DA521D">
      <w:pPr>
        <w:pStyle w:val="a5"/>
      </w:pPr>
      <w:r>
        <w:t xml:space="preserve">            if (response.getStatusLine().getStatusCode() == 200) {</w:t>
      </w:r>
    </w:p>
    <w:p w:rsidR="00DA521D" w:rsidRDefault="00DA521D" w:rsidP="00DA521D">
      <w:pPr>
        <w:pStyle w:val="a5"/>
      </w:pPr>
      <w:r>
        <w:t xml:space="preserve">                String content = EntityUtils.toString(response.getEntity(), "UTF-8");</w:t>
      </w:r>
    </w:p>
    <w:p w:rsidR="00DA521D" w:rsidRDefault="00DA521D" w:rsidP="00DA521D">
      <w:pPr>
        <w:pStyle w:val="a5"/>
      </w:pPr>
      <w:r>
        <w:t xml:space="preserve">                System.out.println(content);</w:t>
      </w:r>
    </w:p>
    <w:p w:rsidR="00DA521D" w:rsidRDefault="00DA521D" w:rsidP="00DA521D">
      <w:pPr>
        <w:pStyle w:val="a5"/>
      </w:pPr>
      <w:r>
        <w:t xml:space="preserve">            }</w:t>
      </w:r>
    </w:p>
    <w:p w:rsidR="00DA521D" w:rsidRDefault="00DA521D" w:rsidP="00DA521D">
      <w:pPr>
        <w:pStyle w:val="a5"/>
      </w:pPr>
      <w:r>
        <w:t xml:space="preserve">        } finally {</w:t>
      </w:r>
    </w:p>
    <w:p w:rsidR="00DA521D" w:rsidRDefault="00DA521D" w:rsidP="00DA521D">
      <w:pPr>
        <w:pStyle w:val="a5"/>
      </w:pPr>
      <w:r>
        <w:t xml:space="preserve">            if (response != null) {</w:t>
      </w:r>
    </w:p>
    <w:p w:rsidR="00DA521D" w:rsidRDefault="00DA521D" w:rsidP="00DA521D">
      <w:pPr>
        <w:pStyle w:val="a5"/>
      </w:pPr>
      <w:r>
        <w:t xml:space="preserve">                response.close();</w:t>
      </w:r>
    </w:p>
    <w:p w:rsidR="00DA521D" w:rsidRDefault="00DA521D" w:rsidP="00DA521D">
      <w:pPr>
        <w:pStyle w:val="a5"/>
      </w:pPr>
      <w:r>
        <w:t xml:space="preserve">            }</w:t>
      </w:r>
    </w:p>
    <w:p w:rsidR="00DA521D" w:rsidRDefault="00DA521D" w:rsidP="00DA521D">
      <w:pPr>
        <w:pStyle w:val="a5"/>
      </w:pPr>
      <w:r>
        <w:t xml:space="preserve">            httpclient.close();</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w:t>
      </w:r>
    </w:p>
    <w:p w:rsidR="00DA521D" w:rsidRDefault="00DA521D" w:rsidP="00DA521D">
      <w:pPr>
        <w:pStyle w:val="a5"/>
      </w:pPr>
    </w:p>
    <w:p w:rsidR="00DA521D" w:rsidRPr="00252DCB" w:rsidRDefault="00DA521D" w:rsidP="00DA521D">
      <w:pPr>
        <w:pStyle w:val="a5"/>
      </w:pPr>
      <w:r>
        <w:t>}</w:t>
      </w:r>
    </w:p>
    <w:p w:rsidR="00DA521D" w:rsidRDefault="00DA521D" w:rsidP="00DA521D">
      <w:pPr>
        <w:pStyle w:val="2"/>
        <w:ind w:left="756" w:hanging="756"/>
      </w:pPr>
      <w:r w:rsidRPr="00046838">
        <w:t>Http</w:t>
      </w:r>
      <w:r>
        <w:rPr>
          <w:rFonts w:hint="eastAsia"/>
        </w:rPr>
        <w:t>C</w:t>
      </w:r>
      <w:r w:rsidRPr="00046838">
        <w:t>lient</w:t>
      </w:r>
      <w:r>
        <w:rPr>
          <w:rFonts w:hint="eastAsia"/>
        </w:rPr>
        <w:t>整合的系统中</w:t>
      </w:r>
    </w:p>
    <w:p w:rsidR="00DA521D" w:rsidRDefault="00DA521D" w:rsidP="00DA521D">
      <w:pPr>
        <w:pStyle w:val="3"/>
      </w:pPr>
      <w:r>
        <w:rPr>
          <w:rFonts w:hint="eastAsia"/>
        </w:rPr>
        <w:t>httpclient</w:t>
      </w:r>
      <w:r>
        <w:rPr>
          <w:rFonts w:hint="eastAsia"/>
        </w:rPr>
        <w:t>和</w:t>
      </w:r>
      <w:r>
        <w:rPr>
          <w:rFonts w:hint="eastAsia"/>
        </w:rPr>
        <w:t>spring</w:t>
      </w:r>
      <w:r>
        <w:rPr>
          <w:rFonts w:hint="eastAsia"/>
        </w:rPr>
        <w:t>框架整合步骤</w:t>
      </w:r>
    </w:p>
    <w:p w:rsidR="00DA521D" w:rsidRDefault="00DA521D" w:rsidP="00DA521D">
      <w:r>
        <w:rPr>
          <w:rFonts w:hint="eastAsia"/>
        </w:rPr>
        <w:t>步骤：</w:t>
      </w:r>
    </w:p>
    <w:p w:rsidR="00DA521D" w:rsidRDefault="00DA521D" w:rsidP="00E43322">
      <w:pPr>
        <w:pStyle w:val="a4"/>
        <w:numPr>
          <w:ilvl w:val="0"/>
          <w:numId w:val="11"/>
        </w:numPr>
        <w:ind w:firstLineChars="0"/>
        <w:jc w:val="left"/>
      </w:pPr>
      <w:r>
        <w:rPr>
          <w:rFonts w:hint="eastAsia"/>
        </w:rPr>
        <w:t>在</w:t>
      </w:r>
      <w:r>
        <w:rPr>
          <w:rFonts w:hint="eastAsia"/>
        </w:rPr>
        <w:t>applicationContext-httpclient.xml</w:t>
      </w:r>
      <w:r>
        <w:rPr>
          <w:rFonts w:hint="eastAsia"/>
        </w:rPr>
        <w:t>中配置，配置池，配置</w:t>
      </w:r>
      <w:r>
        <w:rPr>
          <w:rFonts w:hint="eastAsia"/>
        </w:rPr>
        <w:t>httpClient</w:t>
      </w:r>
      <w:r>
        <w:rPr>
          <w:rFonts w:hint="eastAsia"/>
        </w:rPr>
        <w:t>实例。</w:t>
      </w:r>
    </w:p>
    <w:p w:rsidR="00DA521D" w:rsidRDefault="00DA521D" w:rsidP="003D4F03">
      <w:pPr>
        <w:pStyle w:val="a4"/>
        <w:numPr>
          <w:ilvl w:val="0"/>
          <w:numId w:val="11"/>
        </w:numPr>
        <w:ind w:firstLineChars="0"/>
      </w:pPr>
      <w:r>
        <w:rPr>
          <w:rFonts w:hint="eastAsia"/>
        </w:rPr>
        <w:t>配置参数</w:t>
      </w:r>
      <w:r>
        <w:rPr>
          <w:rFonts w:hint="eastAsia"/>
        </w:rPr>
        <w:t>httpClient.properties</w:t>
      </w:r>
    </w:p>
    <w:p w:rsidR="00DA521D" w:rsidRDefault="00DA521D" w:rsidP="003D4F03">
      <w:pPr>
        <w:pStyle w:val="a4"/>
        <w:numPr>
          <w:ilvl w:val="0"/>
          <w:numId w:val="11"/>
        </w:numPr>
        <w:ind w:firstLineChars="0"/>
      </w:pPr>
      <w:r>
        <w:rPr>
          <w:rFonts w:hint="eastAsia"/>
        </w:rPr>
        <w:t>在</w:t>
      </w:r>
      <w:r>
        <w:rPr>
          <w:rFonts w:hint="eastAsia"/>
        </w:rPr>
        <w:t>applicationContext.xml</w:t>
      </w:r>
      <w:r>
        <w:rPr>
          <w:rFonts w:hint="eastAsia"/>
        </w:rPr>
        <w:t>中加入搜索属性文件</w:t>
      </w:r>
    </w:p>
    <w:p w:rsidR="00DA521D" w:rsidRDefault="00DA521D" w:rsidP="003D4F03">
      <w:pPr>
        <w:pStyle w:val="a4"/>
        <w:numPr>
          <w:ilvl w:val="0"/>
          <w:numId w:val="11"/>
        </w:numPr>
        <w:ind w:firstLineChars="0"/>
      </w:pPr>
      <w:r>
        <w:rPr>
          <w:rFonts w:hint="eastAsia"/>
        </w:rPr>
        <w:t>在</w:t>
      </w:r>
      <w:r>
        <w:rPr>
          <w:rFonts w:hint="eastAsia"/>
        </w:rPr>
        <w:t>controller</w:t>
      </w:r>
      <w:r>
        <w:rPr>
          <w:rFonts w:hint="eastAsia"/>
        </w:rPr>
        <w:t>层就可以直接注入使用</w:t>
      </w:r>
      <w:r>
        <w:rPr>
          <w:rFonts w:hint="eastAsia"/>
        </w:rPr>
        <w:t>httpClient</w:t>
      </w:r>
      <w:r>
        <w:rPr>
          <w:rFonts w:hint="eastAsia"/>
        </w:rPr>
        <w:t>对象</w:t>
      </w:r>
    </w:p>
    <w:p w:rsidR="00DA521D" w:rsidRDefault="00DA521D" w:rsidP="003D4F03">
      <w:pPr>
        <w:pStyle w:val="a4"/>
        <w:numPr>
          <w:ilvl w:val="0"/>
          <w:numId w:val="11"/>
        </w:numPr>
        <w:ind w:firstLineChars="0"/>
      </w:pPr>
      <w:r>
        <w:rPr>
          <w:rFonts w:hint="eastAsia"/>
        </w:rPr>
        <w:lastRenderedPageBreak/>
        <w:t>封装成</w:t>
      </w:r>
      <w:r>
        <w:rPr>
          <w:rFonts w:hint="eastAsia"/>
        </w:rPr>
        <w:t>HttpService</w:t>
      </w:r>
      <w:r>
        <w:rPr>
          <w:rFonts w:hint="eastAsia"/>
        </w:rPr>
        <w:t>类，配合</w:t>
      </w:r>
      <w:r>
        <w:rPr>
          <w:rFonts w:hint="eastAsia"/>
        </w:rPr>
        <w:t>EasyUIResult.formatToList</w:t>
      </w:r>
      <w:r>
        <w:rPr>
          <w:rFonts w:hint="eastAsia"/>
        </w:rPr>
        <w:t>实现对象转换</w:t>
      </w:r>
    </w:p>
    <w:p w:rsidR="00DA521D" w:rsidRPr="005E78E5" w:rsidRDefault="00DA521D" w:rsidP="00DA521D">
      <w:pPr>
        <w:ind w:firstLineChars="0"/>
      </w:pPr>
    </w:p>
    <w:p w:rsidR="00DA521D" w:rsidRPr="00B87E5E" w:rsidRDefault="00DA521D" w:rsidP="00DA521D">
      <w:r>
        <w:rPr>
          <w:rFonts w:hint="eastAsia"/>
        </w:rPr>
        <w:t>在</w:t>
      </w:r>
      <w:r>
        <w:rPr>
          <w:rFonts w:hint="eastAsia"/>
        </w:rPr>
        <w:t>jt-web</w:t>
      </w:r>
      <w:r>
        <w:rPr>
          <w:rFonts w:hint="eastAsia"/>
        </w:rPr>
        <w:t>项目中。</w:t>
      </w:r>
    </w:p>
    <w:p w:rsidR="00DA521D" w:rsidRDefault="00DA521D" w:rsidP="00DA521D">
      <w:pPr>
        <w:ind w:firstLineChars="0"/>
      </w:pPr>
      <w:r w:rsidRPr="006A6779">
        <w:t>applicationContext-httpclient.xml</w:t>
      </w:r>
    </w:p>
    <w:p w:rsidR="00DA521D" w:rsidRDefault="00DA521D" w:rsidP="00DA521D">
      <w:pPr>
        <w:pStyle w:val="a5"/>
      </w:pPr>
      <w:r>
        <w:t>&lt;?xml version="1.0" encoding="UTF-8"?&gt;</w:t>
      </w:r>
    </w:p>
    <w:p w:rsidR="00DA521D" w:rsidRDefault="00DA521D" w:rsidP="00DA521D">
      <w:pPr>
        <w:pStyle w:val="a5"/>
      </w:pPr>
      <w:r>
        <w:t>&lt;beans xmlns="http://www.springframework.org/schema/beans"</w:t>
      </w:r>
    </w:p>
    <w:p w:rsidR="00DA521D" w:rsidRDefault="00DA521D" w:rsidP="00DA521D">
      <w:pPr>
        <w:pStyle w:val="a5"/>
      </w:pPr>
      <w:r>
        <w:tab/>
        <w:t>xmlns:context="http://www.springframework.org/schema/context"</w:t>
      </w:r>
    </w:p>
    <w:p w:rsidR="00DA521D" w:rsidRDefault="00DA521D" w:rsidP="00DA521D">
      <w:pPr>
        <w:pStyle w:val="a5"/>
      </w:pPr>
      <w:r>
        <w:tab/>
        <w:t xml:space="preserve">xmlns:p="http://www.springframework.org/schema/p" </w:t>
      </w:r>
    </w:p>
    <w:p w:rsidR="00DA521D" w:rsidRDefault="00DA521D" w:rsidP="00DA521D">
      <w:pPr>
        <w:pStyle w:val="a5"/>
      </w:pPr>
      <w:r>
        <w:tab/>
        <w:t>xmlns:aop="http://www.springframework.org/schema/aop"</w:t>
      </w:r>
    </w:p>
    <w:p w:rsidR="00DA521D" w:rsidRDefault="00DA521D" w:rsidP="00DA521D">
      <w:pPr>
        <w:pStyle w:val="a5"/>
      </w:pPr>
      <w:r>
        <w:t xml:space="preserve">    xmlns:tx="http://www.springframework.org/schema/tx"</w:t>
      </w:r>
    </w:p>
    <w:p w:rsidR="00DA521D" w:rsidRDefault="00DA521D" w:rsidP="00DA521D">
      <w:pPr>
        <w:pStyle w:val="a5"/>
      </w:pPr>
      <w:r>
        <w:tab/>
        <w:t>xmlns:xsi="http://www.w3.org/2001/XMLSchema-instance"</w:t>
      </w:r>
    </w:p>
    <w:p w:rsidR="00DA521D" w:rsidRDefault="00DA521D" w:rsidP="00DA521D">
      <w:pPr>
        <w:pStyle w:val="a5"/>
      </w:pPr>
      <w:r>
        <w:tab/>
        <w:t>xsi:schemaLocation="http://www.springframework.org/schema/beans http://www.springframework.org/schema/beans/spring-beans-4.0.xsd</w:t>
      </w:r>
    </w:p>
    <w:p w:rsidR="00DA521D" w:rsidRDefault="00DA521D" w:rsidP="00DA521D">
      <w:pPr>
        <w:pStyle w:val="a5"/>
      </w:pPr>
      <w:r>
        <w:tab/>
        <w:t>http://www.springframework.org/schema/context http://www.springframework.org/schema/context/spring-context-4.0.xsd</w:t>
      </w:r>
    </w:p>
    <w:p w:rsidR="00DA521D" w:rsidRDefault="00DA521D" w:rsidP="00DA521D">
      <w:pPr>
        <w:pStyle w:val="a5"/>
      </w:pPr>
      <w:r>
        <w:tab/>
        <w:t>http://www.springframework.org/schema/aop http://www.springframework.org/schema/aop/spring-aop-4.0.xsd http://www.springframework.org/schema/tx http://www.springframework.org/schema/tx/spring-tx-3.0.xsd</w:t>
      </w:r>
    </w:p>
    <w:p w:rsidR="00DA521D" w:rsidRDefault="00DA521D" w:rsidP="00DA521D">
      <w:pPr>
        <w:pStyle w:val="a5"/>
      </w:pPr>
      <w:r>
        <w:tab/>
        <w:t>http://www.springframework.org/schema/util http://www.springframework.org/schema/util/spring-util-4.0.xsd"&gt;</w:t>
      </w:r>
    </w:p>
    <w:p w:rsidR="00DA521D" w:rsidRDefault="00DA521D" w:rsidP="00DA521D">
      <w:pPr>
        <w:pStyle w:val="a5"/>
      </w:pPr>
    </w:p>
    <w:p w:rsidR="00DA521D" w:rsidRDefault="00DA521D" w:rsidP="00DA521D">
      <w:pPr>
        <w:pStyle w:val="a5"/>
      </w:pPr>
      <w:r>
        <w:rPr>
          <w:rFonts w:hint="eastAsia"/>
        </w:rPr>
        <w:tab/>
        <w:t xml:space="preserve">&lt;!-- </w:t>
      </w:r>
      <w:r>
        <w:rPr>
          <w:rFonts w:hint="eastAsia"/>
        </w:rPr>
        <w:t>定义</w:t>
      </w:r>
      <w:r>
        <w:rPr>
          <w:rFonts w:hint="eastAsia"/>
        </w:rPr>
        <w:t>httpclient</w:t>
      </w:r>
      <w:r>
        <w:rPr>
          <w:rFonts w:hint="eastAsia"/>
        </w:rPr>
        <w:t>连接池</w:t>
      </w:r>
      <w:r>
        <w:rPr>
          <w:rFonts w:hint="eastAsia"/>
        </w:rPr>
        <w:t xml:space="preserve"> --&gt;</w:t>
      </w:r>
    </w:p>
    <w:p w:rsidR="00DA521D" w:rsidRDefault="00DA521D" w:rsidP="00DA521D">
      <w:pPr>
        <w:pStyle w:val="a5"/>
      </w:pPr>
      <w:r>
        <w:tab/>
        <w:t>&lt;bean id="httpClientConnectionManager" class="org.apache.http.impl.conn.PoolingHttpClientConnectionManager" destroy-method="close"&gt;</w:t>
      </w:r>
    </w:p>
    <w:p w:rsidR="00DA521D" w:rsidRDefault="00DA521D" w:rsidP="00DA521D">
      <w:pPr>
        <w:pStyle w:val="a5"/>
      </w:pPr>
      <w:r>
        <w:rPr>
          <w:rFonts w:hint="eastAsia"/>
        </w:rPr>
        <w:tab/>
      </w:r>
      <w:r>
        <w:rPr>
          <w:rFonts w:hint="eastAsia"/>
        </w:rPr>
        <w:tab/>
        <w:t xml:space="preserve">&lt;!-- </w:t>
      </w:r>
      <w:r>
        <w:rPr>
          <w:rFonts w:hint="eastAsia"/>
        </w:rPr>
        <w:t>设置连接总数</w:t>
      </w:r>
      <w:r>
        <w:rPr>
          <w:rFonts w:hint="eastAsia"/>
        </w:rPr>
        <w:t xml:space="preserve"> --&gt;</w:t>
      </w:r>
    </w:p>
    <w:p w:rsidR="00DA521D" w:rsidRDefault="00DA521D" w:rsidP="00DA521D">
      <w:pPr>
        <w:pStyle w:val="a5"/>
      </w:pPr>
      <w:r>
        <w:tab/>
      </w:r>
      <w:r>
        <w:tab/>
        <w:t>&lt;property name="maxTotal" value="${http.pool.maxTotal}"&gt;&lt;/property&gt;</w:t>
      </w:r>
    </w:p>
    <w:p w:rsidR="00DA521D" w:rsidRDefault="00DA521D" w:rsidP="00DA521D">
      <w:pPr>
        <w:pStyle w:val="a5"/>
      </w:pPr>
      <w:r>
        <w:rPr>
          <w:rFonts w:hint="eastAsia"/>
        </w:rPr>
        <w:tab/>
      </w:r>
      <w:r>
        <w:rPr>
          <w:rFonts w:hint="eastAsia"/>
        </w:rPr>
        <w:tab/>
        <w:t xml:space="preserve">&lt;!-- </w:t>
      </w:r>
      <w:r>
        <w:rPr>
          <w:rFonts w:hint="eastAsia"/>
        </w:rPr>
        <w:t>设置每个地址的并发数</w:t>
      </w:r>
      <w:r>
        <w:rPr>
          <w:rFonts w:hint="eastAsia"/>
        </w:rPr>
        <w:t xml:space="preserve"> --&gt;</w:t>
      </w:r>
    </w:p>
    <w:p w:rsidR="00DA521D" w:rsidRDefault="00DA521D" w:rsidP="00DA521D">
      <w:pPr>
        <w:pStyle w:val="a5"/>
      </w:pPr>
      <w:r>
        <w:tab/>
      </w:r>
      <w:r>
        <w:tab/>
        <w:t>&lt;property name="defaultMaxPerRoute" value="${http.pool.defaultMaxPerRoute}"&gt;&lt;/property&gt;</w:t>
      </w:r>
    </w:p>
    <w:p w:rsidR="00DA521D" w:rsidRDefault="00DA521D" w:rsidP="00DA521D">
      <w:pPr>
        <w:pStyle w:val="a5"/>
      </w:pPr>
      <w:r>
        <w:tab/>
        <w:t>&lt;/bean&gt;</w:t>
      </w:r>
    </w:p>
    <w:p w:rsidR="00DA521D" w:rsidRDefault="00DA521D" w:rsidP="00DA521D">
      <w:pPr>
        <w:pStyle w:val="a5"/>
      </w:pPr>
      <w:r>
        <w:tab/>
      </w:r>
    </w:p>
    <w:p w:rsidR="00DA521D" w:rsidRDefault="00DA521D" w:rsidP="00DA521D">
      <w:pPr>
        <w:pStyle w:val="a5"/>
      </w:pPr>
      <w:r>
        <w:rPr>
          <w:rFonts w:hint="eastAsia"/>
        </w:rPr>
        <w:tab/>
        <w:t xml:space="preserve">&lt;!-- </w:t>
      </w:r>
      <w:r>
        <w:rPr>
          <w:rFonts w:hint="eastAsia"/>
        </w:rPr>
        <w:t>定义</w:t>
      </w:r>
      <w:r>
        <w:rPr>
          <w:rFonts w:hint="eastAsia"/>
        </w:rPr>
        <w:t xml:space="preserve"> HttpClient</w:t>
      </w:r>
      <w:r>
        <w:rPr>
          <w:rFonts w:hint="eastAsia"/>
        </w:rPr>
        <w:t>工厂，这里使用</w:t>
      </w:r>
      <w:r>
        <w:rPr>
          <w:rFonts w:hint="eastAsia"/>
        </w:rPr>
        <w:t>HttpClientBuilder</w:t>
      </w:r>
      <w:r>
        <w:rPr>
          <w:rFonts w:hint="eastAsia"/>
        </w:rPr>
        <w:t>构建</w:t>
      </w:r>
      <w:r>
        <w:rPr>
          <w:rFonts w:hint="eastAsia"/>
        </w:rPr>
        <w:t>--&gt;</w:t>
      </w:r>
    </w:p>
    <w:p w:rsidR="00DA521D" w:rsidRDefault="00DA521D" w:rsidP="00DA521D">
      <w:pPr>
        <w:pStyle w:val="a5"/>
      </w:pPr>
      <w:r>
        <w:tab/>
        <w:t>&lt;bean id="httpClientBuilder" class="org.apache.http.impl.client.HttpClientBuilder" factory-method="create"&gt;</w:t>
      </w:r>
    </w:p>
    <w:p w:rsidR="00DA521D" w:rsidRDefault="00DA521D" w:rsidP="00DA521D">
      <w:pPr>
        <w:pStyle w:val="a5"/>
      </w:pPr>
      <w:r>
        <w:tab/>
      </w:r>
      <w:r>
        <w:tab/>
        <w:t>&lt;property name="connectionManager" ref="httpClientConnectionManager"&gt;&lt;/property&gt;</w:t>
      </w:r>
    </w:p>
    <w:p w:rsidR="00DA521D" w:rsidRDefault="00DA521D" w:rsidP="00DA521D">
      <w:pPr>
        <w:pStyle w:val="a5"/>
      </w:pPr>
      <w:r>
        <w:tab/>
        <w:t>&lt;/bean&gt;</w:t>
      </w:r>
    </w:p>
    <w:p w:rsidR="00DA521D" w:rsidRDefault="00DA521D" w:rsidP="00DA521D">
      <w:pPr>
        <w:pStyle w:val="a5"/>
      </w:pPr>
      <w:r>
        <w:tab/>
      </w:r>
    </w:p>
    <w:p w:rsidR="00DA521D" w:rsidRDefault="00DA521D" w:rsidP="00DA521D">
      <w:pPr>
        <w:pStyle w:val="a5"/>
      </w:pPr>
      <w:r>
        <w:rPr>
          <w:rFonts w:hint="eastAsia"/>
        </w:rPr>
        <w:tab/>
        <w:t xml:space="preserve">&lt;!-- </w:t>
      </w:r>
      <w:r>
        <w:rPr>
          <w:rFonts w:hint="eastAsia"/>
        </w:rPr>
        <w:t>得到</w:t>
      </w:r>
      <w:r>
        <w:rPr>
          <w:rFonts w:hint="eastAsia"/>
        </w:rPr>
        <w:t>httpClient</w:t>
      </w:r>
      <w:r>
        <w:rPr>
          <w:rFonts w:hint="eastAsia"/>
        </w:rPr>
        <w:t>的实例</w:t>
      </w:r>
      <w:r>
        <w:rPr>
          <w:rFonts w:hint="eastAsia"/>
        </w:rPr>
        <w:t xml:space="preserve"> --&gt;</w:t>
      </w:r>
    </w:p>
    <w:p w:rsidR="00DA521D" w:rsidRDefault="00DA521D" w:rsidP="00DA521D">
      <w:pPr>
        <w:pStyle w:val="a5"/>
      </w:pPr>
      <w:r>
        <w:tab/>
        <w:t>&lt;bean id="httpClient" factory-bean="httpClientBuilder" factory-method="build"/&gt;</w:t>
      </w:r>
    </w:p>
    <w:p w:rsidR="00DA521D" w:rsidRDefault="00DA521D" w:rsidP="00DA521D">
      <w:pPr>
        <w:pStyle w:val="a5"/>
      </w:pPr>
      <w:r>
        <w:tab/>
      </w:r>
    </w:p>
    <w:p w:rsidR="00DA521D" w:rsidRDefault="00DA521D" w:rsidP="00DA521D">
      <w:pPr>
        <w:pStyle w:val="a5"/>
      </w:pPr>
      <w:r>
        <w:rPr>
          <w:rFonts w:hint="eastAsia"/>
        </w:rPr>
        <w:tab/>
        <w:t xml:space="preserve">&lt;!-- </w:t>
      </w:r>
      <w:r>
        <w:rPr>
          <w:rFonts w:hint="eastAsia"/>
        </w:rPr>
        <w:t>定期清理无效的连接</w:t>
      </w:r>
      <w:r>
        <w:rPr>
          <w:rFonts w:hint="eastAsia"/>
        </w:rPr>
        <w:t xml:space="preserve"> --&gt;</w:t>
      </w:r>
    </w:p>
    <w:p w:rsidR="00DA521D" w:rsidRDefault="00DA521D" w:rsidP="00DA521D">
      <w:pPr>
        <w:pStyle w:val="a5"/>
      </w:pPr>
      <w:r>
        <w:tab/>
        <w:t>&lt;bean class="</w:t>
      </w:r>
      <w:r w:rsidRPr="0046698B">
        <w:t>com.jt.common.util.IdleConnectionEvictor</w:t>
      </w:r>
      <w:r>
        <w:t>" destroy-method="shutdown"&gt;</w:t>
      </w:r>
    </w:p>
    <w:p w:rsidR="00DA521D" w:rsidRDefault="00DA521D" w:rsidP="00DA521D">
      <w:pPr>
        <w:pStyle w:val="a5"/>
      </w:pPr>
      <w:r>
        <w:tab/>
      </w:r>
      <w:r>
        <w:tab/>
        <w:t>&lt;constructor-arg index="0" ref="httpClientConnectionManager" /&gt;</w:t>
      </w:r>
    </w:p>
    <w:p w:rsidR="00DA521D" w:rsidRDefault="00DA521D" w:rsidP="00DA521D">
      <w:pPr>
        <w:pStyle w:val="a5"/>
      </w:pPr>
      <w:r>
        <w:rPr>
          <w:rFonts w:hint="eastAsia"/>
        </w:rPr>
        <w:tab/>
      </w:r>
      <w:r>
        <w:rPr>
          <w:rFonts w:hint="eastAsia"/>
        </w:rPr>
        <w:tab/>
        <w:t xml:space="preserve">&lt;!-- </w:t>
      </w:r>
      <w:r>
        <w:rPr>
          <w:rFonts w:hint="eastAsia"/>
        </w:rPr>
        <w:t>间隔一分钟清理一次</w:t>
      </w:r>
      <w:r>
        <w:rPr>
          <w:rFonts w:hint="eastAsia"/>
        </w:rPr>
        <w:t xml:space="preserve"> --&gt;</w:t>
      </w:r>
    </w:p>
    <w:p w:rsidR="00DA521D" w:rsidRDefault="00DA521D" w:rsidP="00DA521D">
      <w:pPr>
        <w:pStyle w:val="a5"/>
      </w:pPr>
      <w:r>
        <w:lastRenderedPageBreak/>
        <w:tab/>
      </w:r>
      <w:r>
        <w:tab/>
        <w:t>&lt;constructor-arg index="1" value="60000" /&gt;</w:t>
      </w:r>
    </w:p>
    <w:p w:rsidR="00DA521D" w:rsidRDefault="00DA521D" w:rsidP="00DA521D">
      <w:pPr>
        <w:pStyle w:val="a5"/>
      </w:pPr>
      <w:r>
        <w:tab/>
        <w:t>&lt;/bean&gt;</w:t>
      </w:r>
    </w:p>
    <w:p w:rsidR="00DA521D" w:rsidRDefault="00DA521D" w:rsidP="00DA521D">
      <w:pPr>
        <w:pStyle w:val="a5"/>
      </w:pPr>
      <w:r>
        <w:tab/>
      </w:r>
    </w:p>
    <w:p w:rsidR="00DA521D" w:rsidRDefault="00DA521D" w:rsidP="00DA521D">
      <w:pPr>
        <w:pStyle w:val="a5"/>
      </w:pPr>
      <w:r>
        <w:rPr>
          <w:rFonts w:hint="eastAsia"/>
        </w:rPr>
        <w:tab/>
        <w:t xml:space="preserve">&lt;!-- </w:t>
      </w:r>
      <w:r>
        <w:rPr>
          <w:rFonts w:hint="eastAsia"/>
        </w:rPr>
        <w:t>定义</w:t>
      </w:r>
      <w:r>
        <w:rPr>
          <w:rFonts w:hint="eastAsia"/>
        </w:rPr>
        <w:t>requestConfig</w:t>
      </w:r>
      <w:r>
        <w:rPr>
          <w:rFonts w:hint="eastAsia"/>
        </w:rPr>
        <w:t>的工厂</w:t>
      </w:r>
      <w:r>
        <w:rPr>
          <w:rFonts w:hint="eastAsia"/>
        </w:rPr>
        <w:t xml:space="preserve"> --&gt;</w:t>
      </w:r>
    </w:p>
    <w:p w:rsidR="00DA521D" w:rsidRDefault="00DA521D" w:rsidP="00DA521D">
      <w:pPr>
        <w:pStyle w:val="a5"/>
      </w:pPr>
      <w:r>
        <w:tab/>
        <w:t>&lt;bean id="requestConfigBuilder" class="org.apache.http.client.config.RequestConfig.Builder"&gt;</w:t>
      </w:r>
    </w:p>
    <w:p w:rsidR="00DA521D" w:rsidRDefault="00DA521D" w:rsidP="00DA521D">
      <w:pPr>
        <w:pStyle w:val="a5"/>
      </w:pPr>
      <w:r>
        <w:rPr>
          <w:rFonts w:hint="eastAsia"/>
        </w:rPr>
        <w:tab/>
      </w:r>
      <w:r>
        <w:rPr>
          <w:rFonts w:hint="eastAsia"/>
        </w:rPr>
        <w:tab/>
        <w:t xml:space="preserve">&lt;!-- </w:t>
      </w:r>
      <w:r>
        <w:rPr>
          <w:rFonts w:hint="eastAsia"/>
        </w:rPr>
        <w:t>从连接池中获取到连接的最长时间</w:t>
      </w:r>
      <w:r>
        <w:rPr>
          <w:rFonts w:hint="eastAsia"/>
        </w:rPr>
        <w:t xml:space="preserve"> --&gt;</w:t>
      </w:r>
    </w:p>
    <w:p w:rsidR="00DA521D" w:rsidRDefault="00DA521D" w:rsidP="00DA521D">
      <w:pPr>
        <w:pStyle w:val="a5"/>
      </w:pPr>
      <w:r>
        <w:tab/>
      </w:r>
      <w:r>
        <w:tab/>
        <w:t>&lt;property name="connectionRequestTimeout" value="${http.request.connectionRequestTimeout}"/&gt;</w:t>
      </w:r>
    </w:p>
    <w:p w:rsidR="00DA521D" w:rsidRDefault="00DA521D" w:rsidP="00DA521D">
      <w:pPr>
        <w:pStyle w:val="a5"/>
      </w:pPr>
      <w:r>
        <w:rPr>
          <w:rFonts w:hint="eastAsia"/>
        </w:rPr>
        <w:tab/>
      </w:r>
      <w:r>
        <w:rPr>
          <w:rFonts w:hint="eastAsia"/>
        </w:rPr>
        <w:tab/>
        <w:t xml:space="preserve">&lt;!-- </w:t>
      </w:r>
      <w:r>
        <w:rPr>
          <w:rFonts w:hint="eastAsia"/>
        </w:rPr>
        <w:t>创建连接的最长时间</w:t>
      </w:r>
      <w:r>
        <w:rPr>
          <w:rFonts w:hint="eastAsia"/>
        </w:rPr>
        <w:t xml:space="preserve"> --&gt;</w:t>
      </w:r>
    </w:p>
    <w:p w:rsidR="00DA521D" w:rsidRDefault="00DA521D" w:rsidP="00DA521D">
      <w:pPr>
        <w:pStyle w:val="a5"/>
      </w:pPr>
      <w:r>
        <w:tab/>
      </w:r>
      <w:r>
        <w:tab/>
        <w:t>&lt;property name="connectTimeout" value="${http.request.connectTimeout}"/&gt;</w:t>
      </w:r>
    </w:p>
    <w:p w:rsidR="00DA521D" w:rsidRDefault="00DA521D" w:rsidP="00DA521D">
      <w:pPr>
        <w:pStyle w:val="a5"/>
      </w:pPr>
      <w:r>
        <w:rPr>
          <w:rFonts w:hint="eastAsia"/>
        </w:rPr>
        <w:tab/>
      </w:r>
      <w:r>
        <w:rPr>
          <w:rFonts w:hint="eastAsia"/>
        </w:rPr>
        <w:tab/>
        <w:t xml:space="preserve">&lt;!-- </w:t>
      </w:r>
      <w:r>
        <w:rPr>
          <w:rFonts w:hint="eastAsia"/>
        </w:rPr>
        <w:t>数据传输的最长时间</w:t>
      </w:r>
      <w:r>
        <w:rPr>
          <w:rFonts w:hint="eastAsia"/>
        </w:rPr>
        <w:t xml:space="preserve"> --&gt;</w:t>
      </w:r>
    </w:p>
    <w:p w:rsidR="00DA521D" w:rsidRDefault="00DA521D" w:rsidP="00DA521D">
      <w:pPr>
        <w:pStyle w:val="a5"/>
      </w:pPr>
      <w:r>
        <w:tab/>
      </w:r>
      <w:r>
        <w:tab/>
        <w:t>&lt;property name="socketTimeout" value="${http.request.socketTimeout}"/&gt;</w:t>
      </w:r>
    </w:p>
    <w:p w:rsidR="00DA521D" w:rsidRDefault="00DA521D" w:rsidP="00DA521D">
      <w:pPr>
        <w:pStyle w:val="a5"/>
      </w:pPr>
      <w:r>
        <w:rPr>
          <w:rFonts w:hint="eastAsia"/>
        </w:rPr>
        <w:tab/>
      </w:r>
      <w:r>
        <w:rPr>
          <w:rFonts w:hint="eastAsia"/>
        </w:rPr>
        <w:tab/>
        <w:t xml:space="preserve">&lt;!-- </w:t>
      </w:r>
      <w:r>
        <w:rPr>
          <w:rFonts w:hint="eastAsia"/>
        </w:rPr>
        <w:t>提交请求前测试连接是否可用</w:t>
      </w:r>
      <w:r>
        <w:rPr>
          <w:rFonts w:hint="eastAsia"/>
        </w:rPr>
        <w:t xml:space="preserve"> --&gt;</w:t>
      </w:r>
    </w:p>
    <w:p w:rsidR="00DA521D" w:rsidRDefault="00DA521D" w:rsidP="00DA521D">
      <w:pPr>
        <w:pStyle w:val="a5"/>
      </w:pPr>
      <w:r>
        <w:tab/>
      </w:r>
      <w:r>
        <w:tab/>
        <w:t>&lt;property name="staleConnectionCheckEnabled" value="${http.request.staleConnectionCheckEnabled}"/&gt;</w:t>
      </w:r>
    </w:p>
    <w:p w:rsidR="00DA521D" w:rsidRDefault="00DA521D" w:rsidP="00DA521D">
      <w:pPr>
        <w:pStyle w:val="a5"/>
      </w:pPr>
      <w:r>
        <w:tab/>
        <w:t>&lt;/bean&gt;</w:t>
      </w:r>
      <w:r>
        <w:tab/>
      </w:r>
    </w:p>
    <w:p w:rsidR="00DA521D" w:rsidRDefault="00DA521D" w:rsidP="00DA521D">
      <w:pPr>
        <w:pStyle w:val="a5"/>
      </w:pPr>
      <w:r>
        <w:tab/>
      </w:r>
    </w:p>
    <w:p w:rsidR="00DA521D" w:rsidRDefault="00DA521D" w:rsidP="00DA521D">
      <w:pPr>
        <w:pStyle w:val="a5"/>
      </w:pPr>
      <w:r>
        <w:rPr>
          <w:rFonts w:hint="eastAsia"/>
        </w:rPr>
        <w:tab/>
        <w:t xml:space="preserve">&lt;!-- </w:t>
      </w:r>
      <w:r>
        <w:rPr>
          <w:rFonts w:hint="eastAsia"/>
        </w:rPr>
        <w:t>得到</w:t>
      </w:r>
      <w:r>
        <w:rPr>
          <w:rFonts w:hint="eastAsia"/>
        </w:rPr>
        <w:t>requestConfig</w:t>
      </w:r>
      <w:r>
        <w:rPr>
          <w:rFonts w:hint="eastAsia"/>
        </w:rPr>
        <w:t>实例</w:t>
      </w:r>
      <w:r>
        <w:rPr>
          <w:rFonts w:hint="eastAsia"/>
        </w:rPr>
        <w:t xml:space="preserve"> --&gt;</w:t>
      </w:r>
    </w:p>
    <w:p w:rsidR="00DA521D" w:rsidRDefault="00DA521D" w:rsidP="00DA521D">
      <w:pPr>
        <w:pStyle w:val="a5"/>
      </w:pPr>
      <w:r>
        <w:tab/>
        <w:t>&lt;bean id="requestConfig" factory-bean="requestConfigBuilder" factory-method="build" /&gt;</w:t>
      </w:r>
    </w:p>
    <w:p w:rsidR="00DA521D" w:rsidRDefault="00DA521D" w:rsidP="00DA521D">
      <w:pPr>
        <w:pStyle w:val="a5"/>
      </w:pPr>
      <w:r>
        <w:tab/>
      </w:r>
    </w:p>
    <w:p w:rsidR="00DA521D" w:rsidRDefault="00DA521D" w:rsidP="00DA521D">
      <w:pPr>
        <w:pStyle w:val="a5"/>
      </w:pPr>
    </w:p>
    <w:p w:rsidR="00DA521D" w:rsidRDefault="00DA521D" w:rsidP="00DA521D">
      <w:pPr>
        <w:pStyle w:val="a5"/>
      </w:pPr>
      <w:r>
        <w:t>&lt;/beans&gt;</w:t>
      </w:r>
    </w:p>
    <w:p w:rsidR="00DA521D" w:rsidRDefault="00DA521D" w:rsidP="00DA521D">
      <w:pPr>
        <w:ind w:firstLineChars="0"/>
      </w:pPr>
      <w:r w:rsidRPr="00DE497D">
        <w:t>httpclient.properties</w:t>
      </w:r>
    </w:p>
    <w:p w:rsidR="00DA521D" w:rsidRDefault="00DA521D" w:rsidP="00DA521D">
      <w:pPr>
        <w:pStyle w:val="a5"/>
      </w:pPr>
      <w:r>
        <w:rPr>
          <w:rFonts w:hint="eastAsia"/>
        </w:rPr>
        <w:t>#</w:t>
      </w:r>
      <w:r>
        <w:rPr>
          <w:rFonts w:hint="eastAsia"/>
        </w:rPr>
        <w:t>从连接池中获取到连接的最长时间</w:t>
      </w:r>
    </w:p>
    <w:p w:rsidR="00DA521D" w:rsidRDefault="00DA521D" w:rsidP="00DA521D">
      <w:pPr>
        <w:pStyle w:val="a5"/>
      </w:pPr>
      <w:r>
        <w:t>http.request.connectionRequestTimeout=500</w:t>
      </w:r>
    </w:p>
    <w:p w:rsidR="00DA521D" w:rsidRDefault="00DA521D" w:rsidP="00DA521D">
      <w:pPr>
        <w:pStyle w:val="a5"/>
      </w:pPr>
      <w:r>
        <w:t>#5000</w:t>
      </w:r>
    </w:p>
    <w:p w:rsidR="00DA521D" w:rsidRDefault="00DA521D" w:rsidP="00DA521D">
      <w:pPr>
        <w:pStyle w:val="a5"/>
      </w:pPr>
      <w:r>
        <w:t>http.request.connectTimeout=5000</w:t>
      </w:r>
    </w:p>
    <w:p w:rsidR="00DA521D" w:rsidRDefault="00DA521D" w:rsidP="00DA521D">
      <w:pPr>
        <w:pStyle w:val="a5"/>
      </w:pPr>
      <w:r>
        <w:rPr>
          <w:rFonts w:hint="eastAsia"/>
        </w:rPr>
        <w:t>#</w:t>
      </w:r>
      <w:r>
        <w:rPr>
          <w:rFonts w:hint="eastAsia"/>
        </w:rPr>
        <w:t>数据传输的最长时间</w:t>
      </w:r>
    </w:p>
    <w:p w:rsidR="00DA521D" w:rsidRDefault="00DA521D" w:rsidP="00DA521D">
      <w:pPr>
        <w:pStyle w:val="a5"/>
      </w:pPr>
      <w:r>
        <w:t>http.request.socketTimeout=30000</w:t>
      </w:r>
    </w:p>
    <w:p w:rsidR="00DA521D" w:rsidRDefault="00DA521D" w:rsidP="00DA521D">
      <w:pPr>
        <w:pStyle w:val="a5"/>
      </w:pPr>
      <w:r>
        <w:rPr>
          <w:rFonts w:hint="eastAsia"/>
        </w:rPr>
        <w:t>#</w:t>
      </w:r>
      <w:r>
        <w:rPr>
          <w:rFonts w:hint="eastAsia"/>
        </w:rPr>
        <w:t>提交请求前测试连接是否可用</w:t>
      </w:r>
    </w:p>
    <w:p w:rsidR="00DA521D" w:rsidRDefault="00DA521D" w:rsidP="00DA521D">
      <w:pPr>
        <w:pStyle w:val="a5"/>
      </w:pPr>
      <w:r>
        <w:t>http.request.staleConnectionCheckEnabled=true</w:t>
      </w:r>
    </w:p>
    <w:p w:rsidR="00DA521D" w:rsidRDefault="00DA521D" w:rsidP="00DA521D">
      <w:pPr>
        <w:pStyle w:val="a5"/>
      </w:pPr>
    </w:p>
    <w:p w:rsidR="00DA521D" w:rsidRDefault="00DA521D" w:rsidP="00DA521D">
      <w:pPr>
        <w:pStyle w:val="a5"/>
      </w:pPr>
      <w:r>
        <w:rPr>
          <w:rFonts w:hint="eastAsia"/>
        </w:rPr>
        <w:t>#</w:t>
      </w:r>
      <w:r>
        <w:rPr>
          <w:rFonts w:hint="eastAsia"/>
        </w:rPr>
        <w:t>设置连接总数</w:t>
      </w:r>
    </w:p>
    <w:p w:rsidR="00DA521D" w:rsidRDefault="00DA521D" w:rsidP="00DA521D">
      <w:pPr>
        <w:pStyle w:val="a5"/>
      </w:pPr>
      <w:r>
        <w:t>http.pool.maxTotal=200</w:t>
      </w:r>
    </w:p>
    <w:p w:rsidR="00DA521D" w:rsidRDefault="00DA521D" w:rsidP="00DA521D">
      <w:pPr>
        <w:pStyle w:val="a5"/>
      </w:pPr>
      <w:r>
        <w:rPr>
          <w:rFonts w:hint="eastAsia"/>
        </w:rPr>
        <w:t>#</w:t>
      </w:r>
      <w:r>
        <w:rPr>
          <w:rFonts w:hint="eastAsia"/>
        </w:rPr>
        <w:t>设置每个地址的并发数</w:t>
      </w:r>
    </w:p>
    <w:p w:rsidR="00DA521D" w:rsidRDefault="00DA521D" w:rsidP="00DA521D">
      <w:pPr>
        <w:pStyle w:val="a5"/>
      </w:pPr>
      <w:r>
        <w:t>http.pool.defaultMaxPerRoute=100</w:t>
      </w:r>
    </w:p>
    <w:p w:rsidR="00DA521D" w:rsidRDefault="00DA521D" w:rsidP="00DA521D">
      <w:pPr>
        <w:ind w:firstLineChars="0"/>
      </w:pPr>
      <w:r>
        <w:rPr>
          <w:rFonts w:hint="eastAsia"/>
        </w:rPr>
        <w:t>修改</w:t>
      </w:r>
      <w:r w:rsidRPr="00FB4EFF">
        <w:t>applicationContext.xml</w:t>
      </w:r>
    </w:p>
    <w:p w:rsidR="00DA521D" w:rsidRDefault="00DA521D" w:rsidP="00DA521D">
      <w:pPr>
        <w:pStyle w:val="a5"/>
      </w:pPr>
      <w:r>
        <w:t>&lt;property name="locations"&gt;</w:t>
      </w:r>
    </w:p>
    <w:p w:rsidR="00DA521D" w:rsidRDefault="00DA521D" w:rsidP="00DA521D">
      <w:pPr>
        <w:pStyle w:val="a5"/>
      </w:pPr>
      <w:r>
        <w:tab/>
        <w:t>&lt;list&gt;</w:t>
      </w:r>
    </w:p>
    <w:p w:rsidR="00DA521D" w:rsidRDefault="00DA521D" w:rsidP="00DA521D">
      <w:pPr>
        <w:pStyle w:val="a5"/>
      </w:pPr>
      <w:r>
        <w:tab/>
      </w:r>
      <w:r>
        <w:tab/>
        <w:t>&lt;value&gt;classpath:env.properties&lt;/value&gt;</w:t>
      </w:r>
    </w:p>
    <w:p w:rsidR="00DA521D" w:rsidRDefault="00DA521D" w:rsidP="00DA521D">
      <w:pPr>
        <w:pStyle w:val="a5"/>
      </w:pPr>
      <w:r>
        <w:tab/>
      </w:r>
      <w:r>
        <w:tab/>
        <w:t>&lt;value&gt;classpath:</w:t>
      </w:r>
      <w:r w:rsidRPr="00EB5CF1">
        <w:rPr>
          <w:highlight w:val="yellow"/>
        </w:rPr>
        <w:t>httpclient.properties</w:t>
      </w:r>
      <w:r>
        <w:t>&lt;/value&gt;</w:t>
      </w:r>
    </w:p>
    <w:p w:rsidR="00DA521D" w:rsidRDefault="00DA521D" w:rsidP="00DA521D">
      <w:pPr>
        <w:pStyle w:val="a5"/>
      </w:pPr>
      <w:r>
        <w:tab/>
        <w:t>&lt;/list&gt;</w:t>
      </w:r>
    </w:p>
    <w:p w:rsidR="00DA521D" w:rsidRDefault="00DA521D" w:rsidP="00DA521D">
      <w:pPr>
        <w:pStyle w:val="a5"/>
      </w:pPr>
      <w:r>
        <w:t>&lt;/property&gt;</w:t>
      </w:r>
    </w:p>
    <w:p w:rsidR="00DA521D" w:rsidRDefault="00DA521D" w:rsidP="00DA521D">
      <w:pPr>
        <w:ind w:firstLineChars="0"/>
      </w:pPr>
      <w:r>
        <w:rPr>
          <w:rFonts w:hint="eastAsia"/>
        </w:rPr>
        <w:t>HttpClient</w:t>
      </w:r>
      <w:r w:rsidRPr="00064C54">
        <w:t>Service.java</w:t>
      </w:r>
    </w:p>
    <w:p w:rsidR="00DA521D" w:rsidRDefault="00DA521D" w:rsidP="00DA521D">
      <w:pPr>
        <w:pStyle w:val="a5"/>
      </w:pPr>
      <w:r>
        <w:t>package com.jt.common.service;</w:t>
      </w:r>
    </w:p>
    <w:p w:rsidR="00DA521D" w:rsidRDefault="00DA521D" w:rsidP="00DA521D">
      <w:pPr>
        <w:pStyle w:val="a5"/>
      </w:pPr>
    </w:p>
    <w:p w:rsidR="00DA521D" w:rsidRDefault="00DA521D" w:rsidP="00DA521D">
      <w:pPr>
        <w:pStyle w:val="a5"/>
      </w:pPr>
      <w:r>
        <w:t>import java.util.ArrayList;</w:t>
      </w:r>
    </w:p>
    <w:p w:rsidR="00DA521D" w:rsidRDefault="00DA521D" w:rsidP="00DA521D">
      <w:pPr>
        <w:pStyle w:val="a5"/>
      </w:pPr>
      <w:r>
        <w:lastRenderedPageBreak/>
        <w:t>import java.util.List;</w:t>
      </w:r>
    </w:p>
    <w:p w:rsidR="00DA521D" w:rsidRDefault="00DA521D" w:rsidP="00DA521D">
      <w:pPr>
        <w:pStyle w:val="a5"/>
      </w:pPr>
      <w:r>
        <w:t>import java.util.Map;</w:t>
      </w:r>
    </w:p>
    <w:p w:rsidR="00DA521D" w:rsidRDefault="00DA521D" w:rsidP="00DA521D">
      <w:pPr>
        <w:pStyle w:val="a5"/>
      </w:pPr>
    </w:p>
    <w:p w:rsidR="00DA521D" w:rsidRDefault="00DA521D" w:rsidP="00DA521D">
      <w:pPr>
        <w:pStyle w:val="a5"/>
      </w:pPr>
      <w:r>
        <w:t>import org.apache.http.NameValuePair;</w:t>
      </w:r>
    </w:p>
    <w:p w:rsidR="00DA521D" w:rsidRDefault="00DA521D" w:rsidP="00DA521D">
      <w:pPr>
        <w:pStyle w:val="a5"/>
      </w:pPr>
      <w:r>
        <w:t>import org.apache.http.client.config.RequestConfig;</w:t>
      </w:r>
    </w:p>
    <w:p w:rsidR="00DA521D" w:rsidRDefault="00DA521D" w:rsidP="00DA521D">
      <w:pPr>
        <w:pStyle w:val="a5"/>
      </w:pPr>
      <w:r>
        <w:t>import org.apache.http.client.entity.UrlEncodedFormEntity;</w:t>
      </w:r>
    </w:p>
    <w:p w:rsidR="00DA521D" w:rsidRDefault="00DA521D" w:rsidP="00DA521D">
      <w:pPr>
        <w:pStyle w:val="a5"/>
      </w:pPr>
      <w:r>
        <w:t>import org.apache.http.client.methods.CloseableHttpResponse;</w:t>
      </w:r>
    </w:p>
    <w:p w:rsidR="00DA521D" w:rsidRDefault="00DA521D" w:rsidP="00DA521D">
      <w:pPr>
        <w:pStyle w:val="a5"/>
      </w:pPr>
      <w:r>
        <w:t>import org.apache.http.client.methods.HttpGet;</w:t>
      </w:r>
    </w:p>
    <w:p w:rsidR="00DA521D" w:rsidRDefault="00DA521D" w:rsidP="00DA521D">
      <w:pPr>
        <w:pStyle w:val="a5"/>
      </w:pPr>
      <w:r>
        <w:t>import org.apache.http.client.methods.HttpPost;</w:t>
      </w:r>
    </w:p>
    <w:p w:rsidR="00DA521D" w:rsidRDefault="00DA521D" w:rsidP="00DA521D">
      <w:pPr>
        <w:pStyle w:val="a5"/>
      </w:pPr>
      <w:r>
        <w:t>import org.apache.http.client.utils.URIBuilder;</w:t>
      </w:r>
    </w:p>
    <w:p w:rsidR="00DA521D" w:rsidRDefault="00DA521D" w:rsidP="00DA521D">
      <w:pPr>
        <w:pStyle w:val="a5"/>
      </w:pPr>
      <w:r>
        <w:t>import org.apache.http.entity.StringEntity;</w:t>
      </w:r>
    </w:p>
    <w:p w:rsidR="00DA521D" w:rsidRDefault="00DA521D" w:rsidP="00DA521D">
      <w:pPr>
        <w:pStyle w:val="a5"/>
      </w:pPr>
      <w:r>
        <w:t>import org.apache.http.impl.client.CloseableHttpClient;</w:t>
      </w:r>
    </w:p>
    <w:p w:rsidR="00DA521D" w:rsidRDefault="00DA521D" w:rsidP="00DA521D">
      <w:pPr>
        <w:pStyle w:val="a5"/>
      </w:pPr>
      <w:r>
        <w:t>import org.apache.http.message.BasicNameValuePair;</w:t>
      </w:r>
    </w:p>
    <w:p w:rsidR="00DA521D" w:rsidRDefault="00DA521D" w:rsidP="00DA521D">
      <w:pPr>
        <w:pStyle w:val="a5"/>
      </w:pPr>
      <w:r>
        <w:t>import org.apache.http.util.EntityUtils;</w:t>
      </w:r>
    </w:p>
    <w:p w:rsidR="00DA521D" w:rsidRDefault="00DA521D" w:rsidP="00DA521D">
      <w:pPr>
        <w:pStyle w:val="a5"/>
      </w:pPr>
      <w:r>
        <w:t>import org.slf4j.Logger;</w:t>
      </w:r>
    </w:p>
    <w:p w:rsidR="00DA521D" w:rsidRDefault="00DA521D" w:rsidP="00DA521D">
      <w:pPr>
        <w:pStyle w:val="a5"/>
      </w:pPr>
      <w:r>
        <w:t>import org.slf4j.LoggerFactory;</w:t>
      </w:r>
    </w:p>
    <w:p w:rsidR="00DA521D" w:rsidRDefault="00DA521D" w:rsidP="00DA521D">
      <w:pPr>
        <w:pStyle w:val="a5"/>
      </w:pPr>
      <w:r>
        <w:t>import org.springframework.beans.factory.annotation.Autowired;</w:t>
      </w:r>
    </w:p>
    <w:p w:rsidR="00DA521D" w:rsidRDefault="00DA521D" w:rsidP="00DA521D">
      <w:pPr>
        <w:pStyle w:val="a5"/>
      </w:pPr>
      <w:r>
        <w:t>import org.springframework.stereotype.Service;</w:t>
      </w:r>
    </w:p>
    <w:p w:rsidR="00DA521D" w:rsidRDefault="00DA521D" w:rsidP="00DA521D">
      <w:pPr>
        <w:pStyle w:val="a5"/>
      </w:pPr>
    </w:p>
    <w:p w:rsidR="00DA521D" w:rsidRDefault="00DA521D" w:rsidP="00DA521D">
      <w:pPr>
        <w:pStyle w:val="a5"/>
      </w:pPr>
      <w:r>
        <w:t>@Service</w:t>
      </w:r>
    </w:p>
    <w:p w:rsidR="00DA521D" w:rsidRDefault="00DA521D" w:rsidP="00DA521D">
      <w:pPr>
        <w:pStyle w:val="a5"/>
      </w:pPr>
      <w:r>
        <w:t>public class HttpClientService {</w:t>
      </w:r>
    </w:p>
    <w:p w:rsidR="00DA521D" w:rsidRDefault="00DA521D" w:rsidP="00DA521D">
      <w:pPr>
        <w:pStyle w:val="a5"/>
      </w:pPr>
    </w:p>
    <w:p w:rsidR="00DA521D" w:rsidRDefault="00DA521D" w:rsidP="00DA521D">
      <w:pPr>
        <w:pStyle w:val="a5"/>
      </w:pPr>
      <w:r>
        <w:t xml:space="preserve">    private static final Logger LOGGER = LoggerFactory.getLogger(HttpClientService.class);</w:t>
      </w:r>
    </w:p>
    <w:p w:rsidR="00DA521D" w:rsidRDefault="00DA521D" w:rsidP="00DA521D">
      <w:pPr>
        <w:pStyle w:val="a5"/>
      </w:pPr>
    </w:p>
    <w:p w:rsidR="00DA521D" w:rsidRDefault="00DA521D" w:rsidP="00DA521D">
      <w:pPr>
        <w:pStyle w:val="a5"/>
      </w:pPr>
      <w:r>
        <w:t xml:space="preserve">    @Autowired</w:t>
      </w:r>
    </w:p>
    <w:p w:rsidR="00DA521D" w:rsidRDefault="00DA521D" w:rsidP="00DA521D">
      <w:pPr>
        <w:pStyle w:val="a5"/>
      </w:pPr>
      <w:r>
        <w:t xml:space="preserve">    private CloseableHttpClient httpClient;</w:t>
      </w:r>
    </w:p>
    <w:p w:rsidR="00DA521D" w:rsidRDefault="00DA521D" w:rsidP="00DA521D">
      <w:pPr>
        <w:pStyle w:val="a5"/>
      </w:pPr>
    </w:p>
    <w:p w:rsidR="00DA521D" w:rsidRDefault="00DA521D" w:rsidP="00DA521D">
      <w:pPr>
        <w:pStyle w:val="a5"/>
      </w:pPr>
      <w:r>
        <w:t xml:space="preserve">    @Autowired</w:t>
      </w:r>
    </w:p>
    <w:p w:rsidR="00DA521D" w:rsidRDefault="00DA521D" w:rsidP="00DA521D">
      <w:pPr>
        <w:pStyle w:val="a5"/>
      </w:pPr>
      <w:r>
        <w:t xml:space="preserve">    private RequestConfig requestConfig;</w:t>
      </w:r>
    </w:p>
    <w:p w:rsidR="00DA521D" w:rsidRDefault="00DA521D" w:rsidP="00DA521D">
      <w:pPr>
        <w:pStyle w:val="a5"/>
      </w:pPr>
    </w:p>
    <w:p w:rsidR="00DA521D" w:rsidRDefault="00DA521D" w:rsidP="00DA521D">
      <w:pPr>
        <w:pStyle w:val="a5"/>
      </w:pPr>
      <w:r>
        <w:t xml:space="preserve">    /**</w:t>
      </w:r>
    </w:p>
    <w:p w:rsidR="00DA521D" w:rsidRDefault="00DA521D" w:rsidP="00DA521D">
      <w:pPr>
        <w:pStyle w:val="a5"/>
      </w:pPr>
      <w:r>
        <w:rPr>
          <w:rFonts w:hint="eastAsia"/>
        </w:rPr>
        <w:t xml:space="preserve">     * </w:t>
      </w:r>
      <w:r>
        <w:rPr>
          <w:rFonts w:hint="eastAsia"/>
        </w:rPr>
        <w:t>执行</w:t>
      </w:r>
      <w:r>
        <w:rPr>
          <w:rFonts w:hint="eastAsia"/>
        </w:rPr>
        <w:t>get</w:t>
      </w:r>
      <w:r>
        <w:rPr>
          <w:rFonts w:hint="eastAsia"/>
        </w:rPr>
        <w:t>请求</w:t>
      </w:r>
    </w:p>
    <w:p w:rsidR="00DA521D" w:rsidRDefault="00DA521D" w:rsidP="00DA521D">
      <w:pPr>
        <w:pStyle w:val="a5"/>
      </w:pPr>
      <w:r>
        <w:t xml:space="preserve">     * </w:t>
      </w:r>
    </w:p>
    <w:p w:rsidR="00DA521D" w:rsidRDefault="00DA521D" w:rsidP="00DA521D">
      <w:pPr>
        <w:pStyle w:val="a5"/>
      </w:pPr>
      <w:r>
        <w:t xml:space="preserve">     * @param url</w:t>
      </w:r>
    </w:p>
    <w:p w:rsidR="00DA521D" w:rsidRDefault="00DA521D" w:rsidP="00DA521D">
      <w:pPr>
        <w:pStyle w:val="a5"/>
      </w:pPr>
      <w:r>
        <w:t xml:space="preserve">     * @return</w:t>
      </w:r>
    </w:p>
    <w:p w:rsidR="00DA521D" w:rsidRDefault="00DA521D" w:rsidP="00DA521D">
      <w:pPr>
        <w:pStyle w:val="a5"/>
      </w:pPr>
      <w:r>
        <w:t xml:space="preserve">     * @throws Exception</w:t>
      </w:r>
    </w:p>
    <w:p w:rsidR="00DA521D" w:rsidRDefault="00DA521D" w:rsidP="00DA521D">
      <w:pPr>
        <w:pStyle w:val="a5"/>
      </w:pPr>
      <w:r>
        <w:t xml:space="preserve">     */</w:t>
      </w:r>
    </w:p>
    <w:p w:rsidR="00DA521D" w:rsidRDefault="00DA521D" w:rsidP="00DA521D">
      <w:pPr>
        <w:pStyle w:val="a5"/>
      </w:pPr>
      <w:r>
        <w:t xml:space="preserve">    public String doGet(String url,Map&lt;String, String&gt; params,String encode) throws Exception {</w:t>
      </w:r>
    </w:p>
    <w:p w:rsidR="00DA521D" w:rsidRDefault="00DA521D" w:rsidP="00DA521D">
      <w:pPr>
        <w:pStyle w:val="a5"/>
      </w:pPr>
      <w:r>
        <w:rPr>
          <w:rFonts w:hint="eastAsia"/>
        </w:rPr>
        <w:t xml:space="preserve">        LOGGER.info("</w:t>
      </w:r>
      <w:r>
        <w:rPr>
          <w:rFonts w:hint="eastAsia"/>
        </w:rPr>
        <w:t>执行</w:t>
      </w:r>
      <w:r>
        <w:rPr>
          <w:rFonts w:hint="eastAsia"/>
        </w:rPr>
        <w:t>GET</w:t>
      </w:r>
      <w:r>
        <w:rPr>
          <w:rFonts w:hint="eastAsia"/>
        </w:rPr>
        <w:t>请求，</w:t>
      </w:r>
      <w:r>
        <w:rPr>
          <w:rFonts w:hint="eastAsia"/>
        </w:rPr>
        <w:t>URL = {}", url);</w:t>
      </w:r>
    </w:p>
    <w:p w:rsidR="00DA521D" w:rsidRDefault="00DA521D" w:rsidP="00DA521D">
      <w:pPr>
        <w:pStyle w:val="a5"/>
      </w:pPr>
      <w:r>
        <w:t xml:space="preserve">        if(null != params){</w:t>
      </w:r>
    </w:p>
    <w:p w:rsidR="00DA521D" w:rsidRDefault="00DA521D" w:rsidP="00DA521D">
      <w:pPr>
        <w:pStyle w:val="a5"/>
      </w:pPr>
      <w:r>
        <w:t xml:space="preserve">            URIBuilder builder = new URIBuilder(url);</w:t>
      </w:r>
    </w:p>
    <w:p w:rsidR="00DA521D" w:rsidRDefault="00DA521D" w:rsidP="00DA521D">
      <w:pPr>
        <w:pStyle w:val="a5"/>
      </w:pPr>
      <w:r>
        <w:t xml:space="preserve">            for (Map.Entry&lt;String, String&gt; entry : params.entrySet()) {</w:t>
      </w:r>
    </w:p>
    <w:p w:rsidR="00DA521D" w:rsidRDefault="00DA521D" w:rsidP="00DA521D">
      <w:pPr>
        <w:pStyle w:val="a5"/>
      </w:pPr>
      <w:r>
        <w:t xml:space="preserve">                builder.setParameter(entry.getKey(), entry.getValue());</w:t>
      </w:r>
    </w:p>
    <w:p w:rsidR="00DA521D" w:rsidRDefault="00DA521D" w:rsidP="00DA521D">
      <w:pPr>
        <w:pStyle w:val="a5"/>
      </w:pPr>
      <w:r>
        <w:t xml:space="preserve">            }</w:t>
      </w:r>
    </w:p>
    <w:p w:rsidR="00DA521D" w:rsidRDefault="00DA521D" w:rsidP="00DA521D">
      <w:pPr>
        <w:pStyle w:val="a5"/>
      </w:pPr>
      <w:r>
        <w:t xml:space="preserve">            url = builder.build().toString();</w:t>
      </w:r>
    </w:p>
    <w:p w:rsidR="00DA521D" w:rsidRDefault="00DA521D" w:rsidP="00DA521D">
      <w:pPr>
        <w:pStyle w:val="a5"/>
      </w:pPr>
      <w:r>
        <w:t xml:space="preserve">        }</w:t>
      </w:r>
    </w:p>
    <w:p w:rsidR="00DA521D" w:rsidRDefault="00DA521D" w:rsidP="00DA521D">
      <w:pPr>
        <w:pStyle w:val="a5"/>
      </w:pPr>
      <w:r>
        <w:rPr>
          <w:rFonts w:hint="eastAsia"/>
        </w:rPr>
        <w:t xml:space="preserve">        // </w:t>
      </w:r>
      <w:r>
        <w:rPr>
          <w:rFonts w:hint="eastAsia"/>
        </w:rPr>
        <w:t>创建</w:t>
      </w:r>
      <w:r>
        <w:rPr>
          <w:rFonts w:hint="eastAsia"/>
        </w:rPr>
        <w:t>http GET</w:t>
      </w:r>
      <w:r>
        <w:rPr>
          <w:rFonts w:hint="eastAsia"/>
        </w:rPr>
        <w:t>请求</w:t>
      </w:r>
    </w:p>
    <w:p w:rsidR="00DA521D" w:rsidRDefault="00DA521D" w:rsidP="00DA521D">
      <w:pPr>
        <w:pStyle w:val="a5"/>
      </w:pPr>
      <w:r>
        <w:t xml:space="preserve">        HttpGet httpGet = new HttpGet(url);</w:t>
      </w:r>
    </w:p>
    <w:p w:rsidR="00DA521D" w:rsidRDefault="00DA521D" w:rsidP="00DA521D">
      <w:pPr>
        <w:pStyle w:val="a5"/>
      </w:pPr>
      <w:r>
        <w:t xml:space="preserve">        httpGet.setConfig(requestConfig);</w:t>
      </w:r>
    </w:p>
    <w:p w:rsidR="00DA521D" w:rsidRDefault="00DA521D" w:rsidP="00DA521D">
      <w:pPr>
        <w:pStyle w:val="a5"/>
      </w:pPr>
      <w:r>
        <w:t xml:space="preserve">        CloseableHttpResponse response = null;</w:t>
      </w:r>
    </w:p>
    <w:p w:rsidR="00DA521D" w:rsidRDefault="00DA521D" w:rsidP="00DA521D">
      <w:pPr>
        <w:pStyle w:val="a5"/>
      </w:pPr>
      <w:r>
        <w:t xml:space="preserve">        try {</w:t>
      </w:r>
    </w:p>
    <w:p w:rsidR="00DA521D" w:rsidRDefault="00DA521D" w:rsidP="00DA521D">
      <w:pPr>
        <w:pStyle w:val="a5"/>
      </w:pPr>
      <w:r>
        <w:rPr>
          <w:rFonts w:hint="eastAsia"/>
        </w:rPr>
        <w:lastRenderedPageBreak/>
        <w:t xml:space="preserve">            // </w:t>
      </w:r>
      <w:r>
        <w:rPr>
          <w:rFonts w:hint="eastAsia"/>
        </w:rPr>
        <w:t>执行请求</w:t>
      </w:r>
    </w:p>
    <w:p w:rsidR="00DA521D" w:rsidRDefault="00DA521D" w:rsidP="00DA521D">
      <w:pPr>
        <w:pStyle w:val="a5"/>
      </w:pPr>
      <w:r>
        <w:t xml:space="preserve">            response = httpClient.execute(httpGet);</w:t>
      </w:r>
    </w:p>
    <w:p w:rsidR="00DA521D" w:rsidRDefault="00DA521D" w:rsidP="00DA521D">
      <w:pPr>
        <w:pStyle w:val="a5"/>
      </w:pPr>
      <w:r>
        <w:rPr>
          <w:rFonts w:hint="eastAsia"/>
        </w:rPr>
        <w:t xml:space="preserve">            // </w:t>
      </w:r>
      <w:r>
        <w:rPr>
          <w:rFonts w:hint="eastAsia"/>
        </w:rPr>
        <w:t>判断返回状态是否为</w:t>
      </w:r>
      <w:r>
        <w:rPr>
          <w:rFonts w:hint="eastAsia"/>
        </w:rPr>
        <w:t>200</w:t>
      </w:r>
    </w:p>
    <w:p w:rsidR="00DA521D" w:rsidRDefault="00DA521D" w:rsidP="00DA521D">
      <w:pPr>
        <w:pStyle w:val="a5"/>
      </w:pPr>
      <w:r>
        <w:t xml:space="preserve">            if (response.getStatusLine().getStatusCode() == 200) {</w:t>
      </w:r>
    </w:p>
    <w:p w:rsidR="00DA521D" w:rsidRDefault="00DA521D" w:rsidP="00DA521D">
      <w:pPr>
        <w:pStyle w:val="a5"/>
      </w:pPr>
      <w:r>
        <w:t xml:space="preserve">                if(encode == null){</w:t>
      </w:r>
    </w:p>
    <w:p w:rsidR="00DA521D" w:rsidRDefault="00DA521D" w:rsidP="00DA521D">
      <w:pPr>
        <w:pStyle w:val="a5"/>
      </w:pPr>
      <w:r>
        <w:t xml:space="preserve">                    encode = "UTF-8";</w:t>
      </w:r>
    </w:p>
    <w:p w:rsidR="00DA521D" w:rsidRDefault="00DA521D" w:rsidP="00DA521D">
      <w:pPr>
        <w:pStyle w:val="a5"/>
      </w:pPr>
      <w:r>
        <w:t xml:space="preserve">                }</w:t>
      </w:r>
    </w:p>
    <w:p w:rsidR="00DA521D" w:rsidRDefault="00DA521D" w:rsidP="00DA521D">
      <w:pPr>
        <w:pStyle w:val="a5"/>
      </w:pPr>
      <w:r>
        <w:t xml:space="preserve">                return EntityUtils.toString(response.getEntity(), encode);</w:t>
      </w:r>
    </w:p>
    <w:p w:rsidR="00DA521D" w:rsidRDefault="00DA521D" w:rsidP="00DA521D">
      <w:pPr>
        <w:pStyle w:val="a5"/>
      </w:pPr>
      <w:r>
        <w:t xml:space="preserve">            }</w:t>
      </w:r>
    </w:p>
    <w:p w:rsidR="00DA521D" w:rsidRDefault="00DA521D" w:rsidP="00DA521D">
      <w:pPr>
        <w:pStyle w:val="a5"/>
      </w:pPr>
      <w:r>
        <w:t xml:space="preserve">        } finally {</w:t>
      </w:r>
    </w:p>
    <w:p w:rsidR="00DA521D" w:rsidRDefault="00DA521D" w:rsidP="00DA521D">
      <w:pPr>
        <w:pStyle w:val="a5"/>
      </w:pPr>
      <w:r>
        <w:t xml:space="preserve">            if (response != null) {</w:t>
      </w:r>
    </w:p>
    <w:p w:rsidR="00DA521D" w:rsidRDefault="00DA521D" w:rsidP="00DA521D">
      <w:pPr>
        <w:pStyle w:val="a5"/>
      </w:pPr>
      <w:r>
        <w:t xml:space="preserve">                response.close();</w:t>
      </w:r>
    </w:p>
    <w:p w:rsidR="00DA521D" w:rsidRDefault="00DA521D" w:rsidP="00DA521D">
      <w:pPr>
        <w:pStyle w:val="a5"/>
      </w:pPr>
      <w:r>
        <w:t xml:space="preserve">            }</w:t>
      </w:r>
    </w:p>
    <w:p w:rsidR="00DA521D" w:rsidRDefault="00DA521D" w:rsidP="00DA521D">
      <w:pPr>
        <w:pStyle w:val="a5"/>
      </w:pPr>
      <w:r>
        <w:rPr>
          <w:rFonts w:hint="eastAsia"/>
        </w:rPr>
        <w:t xml:space="preserve">            // </w:t>
      </w:r>
      <w:r>
        <w:rPr>
          <w:rFonts w:hint="eastAsia"/>
        </w:rPr>
        <w:t>此处不能关闭</w:t>
      </w:r>
      <w:r>
        <w:rPr>
          <w:rFonts w:hint="eastAsia"/>
        </w:rPr>
        <w:t>httpClient</w:t>
      </w:r>
      <w:r>
        <w:rPr>
          <w:rFonts w:hint="eastAsia"/>
        </w:rPr>
        <w:t>，如果关闭</w:t>
      </w:r>
      <w:r>
        <w:rPr>
          <w:rFonts w:hint="eastAsia"/>
        </w:rPr>
        <w:t>httpClient</w:t>
      </w:r>
      <w:r>
        <w:rPr>
          <w:rFonts w:hint="eastAsia"/>
        </w:rPr>
        <w:t>，连接池也会销毁</w:t>
      </w:r>
    </w:p>
    <w:p w:rsidR="00DA521D" w:rsidRDefault="00DA521D" w:rsidP="00DA521D">
      <w:pPr>
        <w:pStyle w:val="a5"/>
      </w:pPr>
      <w:r>
        <w:t xml:space="preserve">        }</w:t>
      </w:r>
    </w:p>
    <w:p w:rsidR="00DA521D" w:rsidRDefault="00DA521D" w:rsidP="00DA521D">
      <w:pPr>
        <w:pStyle w:val="a5"/>
      </w:pPr>
      <w:r>
        <w:t xml:space="preserve">        return null;</w:t>
      </w:r>
    </w:p>
    <w:p w:rsidR="00DA521D" w:rsidRDefault="00DA521D" w:rsidP="00DA521D">
      <w:pPr>
        <w:pStyle w:val="a5"/>
      </w:pPr>
      <w:r>
        <w:t xml:space="preserve">    }</w:t>
      </w:r>
    </w:p>
    <w:p w:rsidR="00DA521D" w:rsidRDefault="00DA521D" w:rsidP="00DA521D">
      <w:pPr>
        <w:pStyle w:val="a5"/>
      </w:pPr>
      <w:r>
        <w:t xml:space="preserve">    </w:t>
      </w:r>
    </w:p>
    <w:p w:rsidR="00DA521D" w:rsidRDefault="00DA521D" w:rsidP="00DA521D">
      <w:pPr>
        <w:pStyle w:val="a5"/>
      </w:pPr>
      <w:r>
        <w:t xml:space="preserve">    public String doGet(String url, String encode) throws Exception{</w:t>
      </w:r>
    </w:p>
    <w:p w:rsidR="00DA521D" w:rsidRDefault="00DA521D" w:rsidP="00DA521D">
      <w:pPr>
        <w:pStyle w:val="a5"/>
      </w:pPr>
      <w:r>
        <w:t xml:space="preserve">        return this.doGet(url, null, encode);</w:t>
      </w:r>
    </w:p>
    <w:p w:rsidR="00DA521D" w:rsidRDefault="00DA521D" w:rsidP="00DA521D">
      <w:pPr>
        <w:pStyle w:val="a5"/>
      </w:pPr>
      <w:r>
        <w:t xml:space="preserve">    }</w:t>
      </w:r>
    </w:p>
    <w:p w:rsidR="00DA521D" w:rsidRDefault="00DA521D" w:rsidP="00DA521D">
      <w:pPr>
        <w:pStyle w:val="a5"/>
      </w:pPr>
      <w:r>
        <w:t xml:space="preserve">    </w:t>
      </w:r>
    </w:p>
    <w:p w:rsidR="00DA521D" w:rsidRDefault="00DA521D" w:rsidP="00DA521D">
      <w:pPr>
        <w:pStyle w:val="a5"/>
      </w:pPr>
      <w:r>
        <w:t xml:space="preserve">    public String doGet(String url) throws Exception{</w:t>
      </w:r>
    </w:p>
    <w:p w:rsidR="00DA521D" w:rsidRDefault="00DA521D" w:rsidP="00DA521D">
      <w:pPr>
        <w:pStyle w:val="a5"/>
      </w:pPr>
      <w:r>
        <w:t xml:space="preserve">        return this.doGet(url, null, null);</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w:t>
      </w:r>
    </w:p>
    <w:p w:rsidR="00DA521D" w:rsidRDefault="00DA521D" w:rsidP="00DA521D">
      <w:pPr>
        <w:pStyle w:val="a5"/>
      </w:pPr>
      <w:r>
        <w:rPr>
          <w:rFonts w:hint="eastAsia"/>
        </w:rPr>
        <w:t xml:space="preserve">     * </w:t>
      </w:r>
      <w:r>
        <w:rPr>
          <w:rFonts w:hint="eastAsia"/>
        </w:rPr>
        <w:t>带参数的</w:t>
      </w:r>
      <w:r>
        <w:rPr>
          <w:rFonts w:hint="eastAsia"/>
        </w:rPr>
        <w:t>get</w:t>
      </w:r>
      <w:r>
        <w:rPr>
          <w:rFonts w:hint="eastAsia"/>
        </w:rPr>
        <w:t>请求</w:t>
      </w:r>
    </w:p>
    <w:p w:rsidR="00DA521D" w:rsidRDefault="00DA521D" w:rsidP="00DA521D">
      <w:pPr>
        <w:pStyle w:val="a5"/>
      </w:pPr>
      <w:r>
        <w:t xml:space="preserve">     * </w:t>
      </w:r>
    </w:p>
    <w:p w:rsidR="00DA521D" w:rsidRDefault="00DA521D" w:rsidP="00DA521D">
      <w:pPr>
        <w:pStyle w:val="a5"/>
      </w:pPr>
      <w:r>
        <w:t xml:space="preserve">     * @param url</w:t>
      </w:r>
    </w:p>
    <w:p w:rsidR="00DA521D" w:rsidRDefault="00DA521D" w:rsidP="00DA521D">
      <w:pPr>
        <w:pStyle w:val="a5"/>
      </w:pPr>
      <w:r>
        <w:t xml:space="preserve">     * @param params</w:t>
      </w:r>
    </w:p>
    <w:p w:rsidR="00DA521D" w:rsidRDefault="00DA521D" w:rsidP="00DA521D">
      <w:pPr>
        <w:pStyle w:val="a5"/>
      </w:pPr>
      <w:r>
        <w:t xml:space="preserve">     * @return</w:t>
      </w:r>
    </w:p>
    <w:p w:rsidR="00DA521D" w:rsidRDefault="00DA521D" w:rsidP="00DA521D">
      <w:pPr>
        <w:pStyle w:val="a5"/>
      </w:pPr>
      <w:r>
        <w:t xml:space="preserve">     * @throws Exception</w:t>
      </w:r>
    </w:p>
    <w:p w:rsidR="00DA521D" w:rsidRDefault="00DA521D" w:rsidP="00DA521D">
      <w:pPr>
        <w:pStyle w:val="a5"/>
      </w:pPr>
      <w:r>
        <w:t xml:space="preserve">     */</w:t>
      </w:r>
    </w:p>
    <w:p w:rsidR="00DA521D" w:rsidRDefault="00DA521D" w:rsidP="00DA521D">
      <w:pPr>
        <w:pStyle w:val="a5"/>
      </w:pPr>
      <w:r>
        <w:t xml:space="preserve">    public String doGet(String url, Map&lt;String, String&gt; params) throws Exception {</w:t>
      </w:r>
    </w:p>
    <w:p w:rsidR="00DA521D" w:rsidRDefault="00DA521D" w:rsidP="00DA521D">
      <w:pPr>
        <w:pStyle w:val="a5"/>
      </w:pPr>
      <w:r>
        <w:t xml:space="preserve">        return this.doGet(url, params, null);</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w:t>
      </w:r>
    </w:p>
    <w:p w:rsidR="00DA521D" w:rsidRDefault="00DA521D" w:rsidP="00DA521D">
      <w:pPr>
        <w:pStyle w:val="a5"/>
      </w:pPr>
      <w:r>
        <w:rPr>
          <w:rFonts w:hint="eastAsia"/>
        </w:rPr>
        <w:t xml:space="preserve">     * </w:t>
      </w:r>
      <w:r>
        <w:rPr>
          <w:rFonts w:hint="eastAsia"/>
        </w:rPr>
        <w:t>执行</w:t>
      </w:r>
      <w:r>
        <w:rPr>
          <w:rFonts w:hint="eastAsia"/>
        </w:rPr>
        <w:t>POST</w:t>
      </w:r>
      <w:r>
        <w:rPr>
          <w:rFonts w:hint="eastAsia"/>
        </w:rPr>
        <w:t>请求</w:t>
      </w:r>
    </w:p>
    <w:p w:rsidR="00DA521D" w:rsidRDefault="00DA521D" w:rsidP="00DA521D">
      <w:pPr>
        <w:pStyle w:val="a5"/>
      </w:pPr>
      <w:r>
        <w:t xml:space="preserve">     * </w:t>
      </w:r>
    </w:p>
    <w:p w:rsidR="00DA521D" w:rsidRDefault="00DA521D" w:rsidP="00DA521D">
      <w:pPr>
        <w:pStyle w:val="a5"/>
      </w:pPr>
      <w:r>
        <w:t xml:space="preserve">     * @param url</w:t>
      </w:r>
    </w:p>
    <w:p w:rsidR="00DA521D" w:rsidRDefault="00DA521D" w:rsidP="00DA521D">
      <w:pPr>
        <w:pStyle w:val="a5"/>
      </w:pPr>
      <w:r>
        <w:t xml:space="preserve">     * @param params</w:t>
      </w:r>
    </w:p>
    <w:p w:rsidR="00DA521D" w:rsidRDefault="00DA521D" w:rsidP="00DA521D">
      <w:pPr>
        <w:pStyle w:val="a5"/>
      </w:pPr>
      <w:r>
        <w:t xml:space="preserve">     * @return</w:t>
      </w:r>
    </w:p>
    <w:p w:rsidR="00DA521D" w:rsidRDefault="00DA521D" w:rsidP="00DA521D">
      <w:pPr>
        <w:pStyle w:val="a5"/>
      </w:pPr>
      <w:r>
        <w:t xml:space="preserve">     * @throws Exception</w:t>
      </w:r>
    </w:p>
    <w:p w:rsidR="00DA521D" w:rsidRDefault="00DA521D" w:rsidP="00DA521D">
      <w:pPr>
        <w:pStyle w:val="a5"/>
      </w:pPr>
      <w:r>
        <w:t xml:space="preserve">     */</w:t>
      </w:r>
    </w:p>
    <w:p w:rsidR="00DA521D" w:rsidRDefault="00DA521D" w:rsidP="00DA521D">
      <w:pPr>
        <w:pStyle w:val="a5"/>
      </w:pPr>
      <w:r>
        <w:t xml:space="preserve">    public String doPost(String url, Map&lt;String, String&gt; params,String encode) throws Exception {</w:t>
      </w:r>
    </w:p>
    <w:p w:rsidR="00DA521D" w:rsidRDefault="00DA521D" w:rsidP="00DA521D">
      <w:pPr>
        <w:pStyle w:val="a5"/>
      </w:pPr>
      <w:r>
        <w:rPr>
          <w:rFonts w:hint="eastAsia"/>
        </w:rPr>
        <w:t xml:space="preserve">        // </w:t>
      </w:r>
      <w:r>
        <w:rPr>
          <w:rFonts w:hint="eastAsia"/>
        </w:rPr>
        <w:t>创建</w:t>
      </w:r>
      <w:r>
        <w:rPr>
          <w:rFonts w:hint="eastAsia"/>
        </w:rPr>
        <w:t>http POST</w:t>
      </w:r>
      <w:r>
        <w:rPr>
          <w:rFonts w:hint="eastAsia"/>
        </w:rPr>
        <w:t>请求</w:t>
      </w:r>
    </w:p>
    <w:p w:rsidR="00DA521D" w:rsidRDefault="00DA521D" w:rsidP="00DA521D">
      <w:pPr>
        <w:pStyle w:val="a5"/>
      </w:pPr>
      <w:r>
        <w:t xml:space="preserve">        HttpPost httpPost = new HttpPost(url);</w:t>
      </w:r>
    </w:p>
    <w:p w:rsidR="00DA521D" w:rsidRDefault="00DA521D" w:rsidP="00DA521D">
      <w:pPr>
        <w:pStyle w:val="a5"/>
      </w:pPr>
      <w:r>
        <w:lastRenderedPageBreak/>
        <w:t xml:space="preserve">        httpPost.setConfig(requestConfig);</w:t>
      </w:r>
    </w:p>
    <w:p w:rsidR="00DA521D" w:rsidRDefault="00DA521D" w:rsidP="00DA521D">
      <w:pPr>
        <w:pStyle w:val="a5"/>
      </w:pPr>
    </w:p>
    <w:p w:rsidR="00DA521D" w:rsidRDefault="00DA521D" w:rsidP="00DA521D">
      <w:pPr>
        <w:pStyle w:val="a5"/>
      </w:pPr>
      <w:r>
        <w:t xml:space="preserve">        if (null != params) {</w:t>
      </w:r>
    </w:p>
    <w:p w:rsidR="00DA521D" w:rsidRDefault="00DA521D" w:rsidP="00DA521D">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DA521D" w:rsidRDefault="00DA521D" w:rsidP="00DA521D">
      <w:pPr>
        <w:pStyle w:val="a5"/>
      </w:pPr>
      <w:r>
        <w:t xml:space="preserve">            List&lt;NameValuePair&gt; parameters = new ArrayList&lt;NameValuePair&gt;(0);</w:t>
      </w:r>
    </w:p>
    <w:p w:rsidR="00DA521D" w:rsidRDefault="00DA521D" w:rsidP="00DA521D">
      <w:pPr>
        <w:pStyle w:val="a5"/>
      </w:pPr>
      <w:r>
        <w:t xml:space="preserve">            for (Map.Entry&lt;String, String&gt; entry : params.entrySet()) {</w:t>
      </w:r>
    </w:p>
    <w:p w:rsidR="00DA521D" w:rsidRDefault="00DA521D" w:rsidP="00DA521D">
      <w:pPr>
        <w:pStyle w:val="a5"/>
      </w:pPr>
      <w:r>
        <w:t xml:space="preserve">                parameters.add(new BasicNameValuePair(entry.getKey(), entry.getValue()));</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rPr>
          <w:rFonts w:hint="eastAsia"/>
        </w:rPr>
        <w:t xml:space="preserve">            // </w:t>
      </w:r>
      <w:r>
        <w:rPr>
          <w:rFonts w:hint="eastAsia"/>
        </w:rPr>
        <w:t>构造一个</w:t>
      </w:r>
      <w:r>
        <w:rPr>
          <w:rFonts w:hint="eastAsia"/>
        </w:rPr>
        <w:t>form</w:t>
      </w:r>
      <w:r>
        <w:rPr>
          <w:rFonts w:hint="eastAsia"/>
        </w:rPr>
        <w:t>表单式的实体</w:t>
      </w:r>
    </w:p>
    <w:p w:rsidR="00DA521D" w:rsidRDefault="00DA521D" w:rsidP="00DA521D">
      <w:pPr>
        <w:pStyle w:val="a5"/>
      </w:pPr>
      <w:r>
        <w:t xml:space="preserve">            UrlEncodedFormEntity formEntity = null;</w:t>
      </w:r>
    </w:p>
    <w:p w:rsidR="00DA521D" w:rsidRDefault="00DA521D" w:rsidP="00DA521D">
      <w:pPr>
        <w:pStyle w:val="a5"/>
      </w:pPr>
      <w:r>
        <w:t xml:space="preserve">            if(encode!=null){</w:t>
      </w:r>
    </w:p>
    <w:p w:rsidR="00DA521D" w:rsidRDefault="00DA521D" w:rsidP="00DA521D">
      <w:pPr>
        <w:pStyle w:val="a5"/>
      </w:pPr>
      <w:r>
        <w:t xml:space="preserve">                formEntity = new UrlEncodedFormEntity(parameters,encode);</w:t>
      </w:r>
    </w:p>
    <w:p w:rsidR="00DA521D" w:rsidRDefault="00DA521D" w:rsidP="00DA521D">
      <w:pPr>
        <w:pStyle w:val="a5"/>
      </w:pPr>
      <w:r>
        <w:t xml:space="preserve">            }else{</w:t>
      </w:r>
    </w:p>
    <w:p w:rsidR="00DA521D" w:rsidRDefault="00DA521D" w:rsidP="00DA521D">
      <w:pPr>
        <w:pStyle w:val="a5"/>
      </w:pPr>
      <w:r>
        <w:t xml:space="preserve">                formEntity = new UrlEncodedFormEntity(parameters);</w:t>
      </w:r>
    </w:p>
    <w:p w:rsidR="00DA521D" w:rsidRDefault="00DA521D" w:rsidP="00DA521D">
      <w:pPr>
        <w:pStyle w:val="a5"/>
      </w:pPr>
      <w:r>
        <w:t xml:space="preserve">            }</w:t>
      </w:r>
    </w:p>
    <w:p w:rsidR="00DA521D" w:rsidRDefault="00DA521D" w:rsidP="00DA521D">
      <w:pPr>
        <w:pStyle w:val="a5"/>
      </w:pPr>
      <w:r>
        <w:rPr>
          <w:rFonts w:hint="eastAsia"/>
        </w:rPr>
        <w:t xml:space="preserve">            // </w:t>
      </w:r>
      <w:r>
        <w:rPr>
          <w:rFonts w:hint="eastAsia"/>
        </w:rPr>
        <w:t>将请求实体设置到</w:t>
      </w:r>
      <w:r>
        <w:rPr>
          <w:rFonts w:hint="eastAsia"/>
        </w:rPr>
        <w:t>httpPost</w:t>
      </w:r>
      <w:r>
        <w:rPr>
          <w:rFonts w:hint="eastAsia"/>
        </w:rPr>
        <w:t>对象中</w:t>
      </w:r>
    </w:p>
    <w:p w:rsidR="00DA521D" w:rsidRDefault="00DA521D" w:rsidP="00DA521D">
      <w:pPr>
        <w:pStyle w:val="a5"/>
      </w:pPr>
      <w:r>
        <w:t xml:space="preserve">            httpPost.setEntity(formEntity);</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CloseableHttpResponse response = null;</w:t>
      </w:r>
    </w:p>
    <w:p w:rsidR="00DA521D" w:rsidRDefault="00DA521D" w:rsidP="00DA521D">
      <w:pPr>
        <w:pStyle w:val="a5"/>
      </w:pPr>
      <w:r>
        <w:t xml:space="preserve">        try {</w:t>
      </w:r>
    </w:p>
    <w:p w:rsidR="00DA521D" w:rsidRDefault="00DA521D" w:rsidP="00DA521D">
      <w:pPr>
        <w:pStyle w:val="a5"/>
      </w:pPr>
      <w:r>
        <w:rPr>
          <w:rFonts w:hint="eastAsia"/>
        </w:rPr>
        <w:t xml:space="preserve">            // </w:t>
      </w:r>
      <w:r>
        <w:rPr>
          <w:rFonts w:hint="eastAsia"/>
        </w:rPr>
        <w:t>执行请求</w:t>
      </w:r>
    </w:p>
    <w:p w:rsidR="00DA521D" w:rsidRDefault="00DA521D" w:rsidP="00DA521D">
      <w:pPr>
        <w:pStyle w:val="a5"/>
      </w:pPr>
      <w:r>
        <w:t xml:space="preserve">            response = httpClient.execute(httpPost);</w:t>
      </w:r>
    </w:p>
    <w:p w:rsidR="00DA521D" w:rsidRDefault="00DA521D" w:rsidP="00DA521D">
      <w:pPr>
        <w:pStyle w:val="a5"/>
      </w:pPr>
      <w:r>
        <w:rPr>
          <w:rFonts w:hint="eastAsia"/>
        </w:rPr>
        <w:t xml:space="preserve">            // </w:t>
      </w:r>
      <w:r>
        <w:rPr>
          <w:rFonts w:hint="eastAsia"/>
        </w:rPr>
        <w:t>判断返回状态是否为</w:t>
      </w:r>
      <w:r>
        <w:rPr>
          <w:rFonts w:hint="eastAsia"/>
        </w:rPr>
        <w:t>200</w:t>
      </w:r>
    </w:p>
    <w:p w:rsidR="00DA521D" w:rsidRDefault="00DA521D" w:rsidP="00DA521D">
      <w:pPr>
        <w:pStyle w:val="a5"/>
      </w:pPr>
      <w:r>
        <w:t xml:space="preserve">            if (response.getStatusLine().getStatusCode() == 200) {</w:t>
      </w:r>
    </w:p>
    <w:p w:rsidR="00DA521D" w:rsidRDefault="00DA521D" w:rsidP="00DA521D">
      <w:pPr>
        <w:pStyle w:val="a5"/>
      </w:pPr>
      <w:r>
        <w:t xml:space="preserve">                return EntityUtils.toString(response.getEntity(), "UTF-8");</w:t>
      </w:r>
    </w:p>
    <w:p w:rsidR="00DA521D" w:rsidRDefault="00DA521D" w:rsidP="00DA521D">
      <w:pPr>
        <w:pStyle w:val="a5"/>
      </w:pPr>
      <w:r>
        <w:t xml:space="preserve">            }</w:t>
      </w:r>
    </w:p>
    <w:p w:rsidR="00DA521D" w:rsidRDefault="00DA521D" w:rsidP="00DA521D">
      <w:pPr>
        <w:pStyle w:val="a5"/>
      </w:pPr>
      <w:r>
        <w:t xml:space="preserve">        } finally {</w:t>
      </w:r>
    </w:p>
    <w:p w:rsidR="00DA521D" w:rsidRDefault="00DA521D" w:rsidP="00DA521D">
      <w:pPr>
        <w:pStyle w:val="a5"/>
      </w:pPr>
      <w:r>
        <w:t xml:space="preserve">            if (response != null) {</w:t>
      </w:r>
    </w:p>
    <w:p w:rsidR="00DA521D" w:rsidRDefault="00DA521D" w:rsidP="00DA521D">
      <w:pPr>
        <w:pStyle w:val="a5"/>
      </w:pPr>
      <w:r>
        <w:t xml:space="preserve">                response.close();</w:t>
      </w:r>
    </w:p>
    <w:p w:rsidR="00DA521D" w:rsidRDefault="00DA521D" w:rsidP="00DA521D">
      <w:pPr>
        <w:pStyle w:val="a5"/>
      </w:pPr>
      <w:r>
        <w:t xml:space="preserve">            }</w:t>
      </w:r>
    </w:p>
    <w:p w:rsidR="00DA521D" w:rsidRDefault="00DA521D" w:rsidP="00DA521D">
      <w:pPr>
        <w:pStyle w:val="a5"/>
      </w:pPr>
      <w:r>
        <w:t xml:space="preserve">        }</w:t>
      </w:r>
    </w:p>
    <w:p w:rsidR="00DA521D" w:rsidRDefault="00DA521D" w:rsidP="00DA521D">
      <w:pPr>
        <w:pStyle w:val="a5"/>
      </w:pPr>
      <w:r>
        <w:t xml:space="preserve">        return null;</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p>
    <w:p w:rsidR="00DA521D" w:rsidRDefault="00DA521D" w:rsidP="00DA521D">
      <w:pPr>
        <w:pStyle w:val="a5"/>
      </w:pPr>
      <w:r>
        <w:t xml:space="preserve">    /**</w:t>
      </w:r>
    </w:p>
    <w:p w:rsidR="00DA521D" w:rsidRDefault="00DA521D" w:rsidP="00DA521D">
      <w:pPr>
        <w:pStyle w:val="a5"/>
      </w:pPr>
      <w:r>
        <w:rPr>
          <w:rFonts w:hint="eastAsia"/>
        </w:rPr>
        <w:t xml:space="preserve">     * </w:t>
      </w:r>
      <w:r>
        <w:rPr>
          <w:rFonts w:hint="eastAsia"/>
        </w:rPr>
        <w:t>执行</w:t>
      </w:r>
      <w:r>
        <w:rPr>
          <w:rFonts w:hint="eastAsia"/>
        </w:rPr>
        <w:t>POST</w:t>
      </w:r>
      <w:r>
        <w:rPr>
          <w:rFonts w:hint="eastAsia"/>
        </w:rPr>
        <w:t>请求</w:t>
      </w:r>
    </w:p>
    <w:p w:rsidR="00DA521D" w:rsidRDefault="00DA521D" w:rsidP="00DA521D">
      <w:pPr>
        <w:pStyle w:val="a5"/>
      </w:pPr>
      <w:r>
        <w:t xml:space="preserve">     * </w:t>
      </w:r>
    </w:p>
    <w:p w:rsidR="00DA521D" w:rsidRDefault="00DA521D" w:rsidP="00DA521D">
      <w:pPr>
        <w:pStyle w:val="a5"/>
      </w:pPr>
      <w:r>
        <w:t xml:space="preserve">     * @param url</w:t>
      </w:r>
    </w:p>
    <w:p w:rsidR="00DA521D" w:rsidRDefault="00DA521D" w:rsidP="00DA521D">
      <w:pPr>
        <w:pStyle w:val="a5"/>
      </w:pPr>
      <w:r>
        <w:t xml:space="preserve">     * @param params</w:t>
      </w:r>
    </w:p>
    <w:p w:rsidR="00DA521D" w:rsidRDefault="00DA521D" w:rsidP="00DA521D">
      <w:pPr>
        <w:pStyle w:val="a5"/>
      </w:pPr>
      <w:r>
        <w:t xml:space="preserve">     * @return</w:t>
      </w:r>
    </w:p>
    <w:p w:rsidR="00DA521D" w:rsidRDefault="00DA521D" w:rsidP="00DA521D">
      <w:pPr>
        <w:pStyle w:val="a5"/>
      </w:pPr>
      <w:r>
        <w:t xml:space="preserve">     * @throws Exception</w:t>
      </w:r>
    </w:p>
    <w:p w:rsidR="00DA521D" w:rsidRDefault="00DA521D" w:rsidP="00DA521D">
      <w:pPr>
        <w:pStyle w:val="a5"/>
      </w:pPr>
      <w:r>
        <w:t xml:space="preserve">     */</w:t>
      </w:r>
    </w:p>
    <w:p w:rsidR="00DA521D" w:rsidRDefault="00DA521D" w:rsidP="00DA521D">
      <w:pPr>
        <w:pStyle w:val="a5"/>
      </w:pPr>
      <w:r>
        <w:t xml:space="preserve">    public String doPost(String url, Map&lt;String, String&gt; params) throws Exception {</w:t>
      </w:r>
    </w:p>
    <w:p w:rsidR="00DA521D" w:rsidRDefault="00DA521D" w:rsidP="00DA521D">
      <w:pPr>
        <w:pStyle w:val="a5"/>
      </w:pPr>
      <w:r>
        <w:rPr>
          <w:rFonts w:hint="eastAsia"/>
        </w:rPr>
        <w:t xml:space="preserve">        // </w:t>
      </w:r>
      <w:r>
        <w:rPr>
          <w:rFonts w:hint="eastAsia"/>
        </w:rPr>
        <w:t>创建</w:t>
      </w:r>
      <w:r>
        <w:rPr>
          <w:rFonts w:hint="eastAsia"/>
        </w:rPr>
        <w:t>http POST</w:t>
      </w:r>
      <w:r>
        <w:rPr>
          <w:rFonts w:hint="eastAsia"/>
        </w:rPr>
        <w:t>请求</w:t>
      </w:r>
    </w:p>
    <w:p w:rsidR="00DA521D" w:rsidRDefault="00DA521D" w:rsidP="00DA521D">
      <w:pPr>
        <w:pStyle w:val="a5"/>
      </w:pPr>
      <w:r>
        <w:t xml:space="preserve">        HttpPost httpPost = new HttpPost(url);</w:t>
      </w:r>
    </w:p>
    <w:p w:rsidR="00DA521D" w:rsidRDefault="00DA521D" w:rsidP="00DA521D">
      <w:pPr>
        <w:pStyle w:val="a5"/>
      </w:pPr>
      <w:r>
        <w:lastRenderedPageBreak/>
        <w:t xml:space="preserve">        httpPost.setConfig(requestConfig);</w:t>
      </w:r>
    </w:p>
    <w:p w:rsidR="00DA521D" w:rsidRDefault="00DA521D" w:rsidP="00DA521D">
      <w:pPr>
        <w:pStyle w:val="a5"/>
      </w:pPr>
    </w:p>
    <w:p w:rsidR="00DA521D" w:rsidRDefault="00DA521D" w:rsidP="00DA521D">
      <w:pPr>
        <w:pStyle w:val="a5"/>
      </w:pPr>
      <w:r>
        <w:t xml:space="preserve">        if (null != params) {</w:t>
      </w:r>
    </w:p>
    <w:p w:rsidR="00DA521D" w:rsidRDefault="00DA521D" w:rsidP="00DA521D">
      <w:pPr>
        <w:pStyle w:val="a5"/>
      </w:pPr>
      <w:r>
        <w:rPr>
          <w:rFonts w:hint="eastAsia"/>
        </w:rPr>
        <w:t xml:space="preserve">            // </w:t>
      </w:r>
      <w:r>
        <w:rPr>
          <w:rFonts w:hint="eastAsia"/>
        </w:rPr>
        <w:t>设置</w:t>
      </w:r>
      <w:r>
        <w:rPr>
          <w:rFonts w:hint="eastAsia"/>
        </w:rPr>
        <w:t>2</w:t>
      </w:r>
      <w:r>
        <w:rPr>
          <w:rFonts w:hint="eastAsia"/>
        </w:rPr>
        <w:t>个</w:t>
      </w:r>
      <w:r>
        <w:rPr>
          <w:rFonts w:hint="eastAsia"/>
        </w:rPr>
        <w:t>post</w:t>
      </w:r>
      <w:r>
        <w:rPr>
          <w:rFonts w:hint="eastAsia"/>
        </w:rPr>
        <w:t>参数，一个是</w:t>
      </w:r>
      <w:r>
        <w:rPr>
          <w:rFonts w:hint="eastAsia"/>
        </w:rPr>
        <w:t>scope</w:t>
      </w:r>
      <w:r>
        <w:rPr>
          <w:rFonts w:hint="eastAsia"/>
        </w:rPr>
        <w:t>、一个是</w:t>
      </w:r>
      <w:r>
        <w:rPr>
          <w:rFonts w:hint="eastAsia"/>
        </w:rPr>
        <w:t>q</w:t>
      </w:r>
    </w:p>
    <w:p w:rsidR="00DA521D" w:rsidRDefault="00DA521D" w:rsidP="00DA521D">
      <w:pPr>
        <w:pStyle w:val="a5"/>
      </w:pPr>
      <w:r>
        <w:t xml:space="preserve">            List&lt;NameValuePair&gt; parameters = new ArrayList&lt;NameValuePair&gt;(0);</w:t>
      </w:r>
    </w:p>
    <w:p w:rsidR="00DA521D" w:rsidRDefault="00DA521D" w:rsidP="00DA521D">
      <w:pPr>
        <w:pStyle w:val="a5"/>
      </w:pPr>
      <w:r>
        <w:t xml:space="preserve">            for (Map.Entry&lt;String, String&gt; entry : params.entrySet()) {</w:t>
      </w:r>
    </w:p>
    <w:p w:rsidR="00DA521D" w:rsidRDefault="00DA521D" w:rsidP="00DA521D">
      <w:pPr>
        <w:pStyle w:val="a5"/>
      </w:pPr>
      <w:r>
        <w:t xml:space="preserve">                parameters.add(new BasicNameValuePair(entry.getKey(), entry.getValue()));</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rPr>
          <w:rFonts w:hint="eastAsia"/>
        </w:rPr>
        <w:t xml:space="preserve">            // </w:t>
      </w:r>
      <w:r>
        <w:rPr>
          <w:rFonts w:hint="eastAsia"/>
        </w:rPr>
        <w:t>构造一个</w:t>
      </w:r>
      <w:r>
        <w:rPr>
          <w:rFonts w:hint="eastAsia"/>
        </w:rPr>
        <w:t>form</w:t>
      </w:r>
      <w:r>
        <w:rPr>
          <w:rFonts w:hint="eastAsia"/>
        </w:rPr>
        <w:t>表单式的实体</w:t>
      </w:r>
    </w:p>
    <w:p w:rsidR="00DA521D" w:rsidRDefault="00DA521D" w:rsidP="00DA521D">
      <w:pPr>
        <w:pStyle w:val="a5"/>
      </w:pPr>
      <w:r>
        <w:t xml:space="preserve">            UrlEncodedFormEntity formEntity = new UrlEncodedFormEntity(parameters);</w:t>
      </w:r>
    </w:p>
    <w:p w:rsidR="00DA521D" w:rsidRDefault="00DA521D" w:rsidP="00DA521D">
      <w:pPr>
        <w:pStyle w:val="a5"/>
      </w:pPr>
      <w:r>
        <w:rPr>
          <w:rFonts w:hint="eastAsia"/>
        </w:rPr>
        <w:t xml:space="preserve">            // </w:t>
      </w:r>
      <w:r>
        <w:rPr>
          <w:rFonts w:hint="eastAsia"/>
        </w:rPr>
        <w:t>将请求实体设置到</w:t>
      </w:r>
      <w:r>
        <w:rPr>
          <w:rFonts w:hint="eastAsia"/>
        </w:rPr>
        <w:t>httpPost</w:t>
      </w:r>
      <w:r>
        <w:rPr>
          <w:rFonts w:hint="eastAsia"/>
        </w:rPr>
        <w:t>对象中</w:t>
      </w:r>
    </w:p>
    <w:p w:rsidR="00DA521D" w:rsidRDefault="00DA521D" w:rsidP="00DA521D">
      <w:pPr>
        <w:pStyle w:val="a5"/>
      </w:pPr>
      <w:r>
        <w:t xml:space="preserve">            httpPost.setEntity(formEntity);</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CloseableHttpResponse response = null;</w:t>
      </w:r>
    </w:p>
    <w:p w:rsidR="00DA521D" w:rsidRDefault="00DA521D" w:rsidP="00DA521D">
      <w:pPr>
        <w:pStyle w:val="a5"/>
      </w:pPr>
      <w:r>
        <w:t xml:space="preserve">        try {</w:t>
      </w:r>
    </w:p>
    <w:p w:rsidR="00DA521D" w:rsidRDefault="00DA521D" w:rsidP="00DA521D">
      <w:pPr>
        <w:pStyle w:val="a5"/>
      </w:pPr>
      <w:r>
        <w:rPr>
          <w:rFonts w:hint="eastAsia"/>
        </w:rPr>
        <w:t xml:space="preserve">            // </w:t>
      </w:r>
      <w:r>
        <w:rPr>
          <w:rFonts w:hint="eastAsia"/>
        </w:rPr>
        <w:t>执行请求</w:t>
      </w:r>
    </w:p>
    <w:p w:rsidR="00DA521D" w:rsidRDefault="00DA521D" w:rsidP="00DA521D">
      <w:pPr>
        <w:pStyle w:val="a5"/>
      </w:pPr>
      <w:r>
        <w:t xml:space="preserve">            response = httpClient.execute(httpPost);</w:t>
      </w:r>
    </w:p>
    <w:p w:rsidR="00DA521D" w:rsidRDefault="00DA521D" w:rsidP="00DA521D">
      <w:pPr>
        <w:pStyle w:val="a5"/>
      </w:pPr>
      <w:r>
        <w:rPr>
          <w:rFonts w:hint="eastAsia"/>
        </w:rPr>
        <w:t xml:space="preserve">            // </w:t>
      </w:r>
      <w:r>
        <w:rPr>
          <w:rFonts w:hint="eastAsia"/>
        </w:rPr>
        <w:t>判断返回状态是否为</w:t>
      </w:r>
      <w:r>
        <w:rPr>
          <w:rFonts w:hint="eastAsia"/>
        </w:rPr>
        <w:t>200</w:t>
      </w:r>
    </w:p>
    <w:p w:rsidR="00DA521D" w:rsidRDefault="00DA521D" w:rsidP="00DA521D">
      <w:pPr>
        <w:pStyle w:val="a5"/>
      </w:pPr>
      <w:r>
        <w:t xml:space="preserve">            if (response.getStatusLine().getStatusCode() == 200) {</w:t>
      </w:r>
    </w:p>
    <w:p w:rsidR="00DA521D" w:rsidRDefault="00DA521D" w:rsidP="00DA521D">
      <w:pPr>
        <w:pStyle w:val="a5"/>
      </w:pPr>
      <w:r>
        <w:t xml:space="preserve">                return EntityUtils.toString(response.getEntity(), "UTF-8");</w:t>
      </w:r>
    </w:p>
    <w:p w:rsidR="00DA521D" w:rsidRDefault="00DA521D" w:rsidP="00DA521D">
      <w:pPr>
        <w:pStyle w:val="a5"/>
      </w:pPr>
      <w:r>
        <w:t xml:space="preserve">            }</w:t>
      </w:r>
    </w:p>
    <w:p w:rsidR="00DA521D" w:rsidRDefault="00DA521D" w:rsidP="00DA521D">
      <w:pPr>
        <w:pStyle w:val="a5"/>
      </w:pPr>
      <w:r>
        <w:t xml:space="preserve">        } finally {</w:t>
      </w:r>
    </w:p>
    <w:p w:rsidR="00DA521D" w:rsidRDefault="00DA521D" w:rsidP="00DA521D">
      <w:pPr>
        <w:pStyle w:val="a5"/>
      </w:pPr>
      <w:r>
        <w:t xml:space="preserve">            if (response != null) {</w:t>
      </w:r>
    </w:p>
    <w:p w:rsidR="00DA521D" w:rsidRDefault="00DA521D" w:rsidP="00DA521D">
      <w:pPr>
        <w:pStyle w:val="a5"/>
      </w:pPr>
      <w:r>
        <w:t xml:space="preserve">                response.close();</w:t>
      </w:r>
    </w:p>
    <w:p w:rsidR="00DA521D" w:rsidRDefault="00DA521D" w:rsidP="00DA521D">
      <w:pPr>
        <w:pStyle w:val="a5"/>
      </w:pPr>
      <w:r>
        <w:t xml:space="preserve">            }</w:t>
      </w:r>
    </w:p>
    <w:p w:rsidR="00DA521D" w:rsidRDefault="00DA521D" w:rsidP="00DA521D">
      <w:pPr>
        <w:pStyle w:val="a5"/>
      </w:pPr>
      <w:r>
        <w:t xml:space="preserve">        }</w:t>
      </w:r>
    </w:p>
    <w:p w:rsidR="00DA521D" w:rsidRDefault="00DA521D" w:rsidP="00DA521D">
      <w:pPr>
        <w:pStyle w:val="a5"/>
      </w:pPr>
      <w:r>
        <w:t xml:space="preserve">        return null;</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public String doPostJson(String url, String json) throws Exception {</w:t>
      </w:r>
    </w:p>
    <w:p w:rsidR="00DA521D" w:rsidRDefault="00DA521D" w:rsidP="00DA521D">
      <w:pPr>
        <w:pStyle w:val="a5"/>
      </w:pPr>
      <w:r>
        <w:rPr>
          <w:rFonts w:hint="eastAsia"/>
        </w:rPr>
        <w:t xml:space="preserve">        // </w:t>
      </w:r>
      <w:r>
        <w:rPr>
          <w:rFonts w:hint="eastAsia"/>
        </w:rPr>
        <w:t>创建</w:t>
      </w:r>
      <w:r>
        <w:rPr>
          <w:rFonts w:hint="eastAsia"/>
        </w:rPr>
        <w:t>http POST</w:t>
      </w:r>
      <w:r>
        <w:rPr>
          <w:rFonts w:hint="eastAsia"/>
        </w:rPr>
        <w:t>请求</w:t>
      </w:r>
    </w:p>
    <w:p w:rsidR="00DA521D" w:rsidRDefault="00DA521D" w:rsidP="00DA521D">
      <w:pPr>
        <w:pStyle w:val="a5"/>
      </w:pPr>
      <w:r>
        <w:t xml:space="preserve">        HttpPost httpPost = new HttpPost(url);</w:t>
      </w:r>
    </w:p>
    <w:p w:rsidR="00DA521D" w:rsidRDefault="00DA521D" w:rsidP="00DA521D">
      <w:pPr>
        <w:pStyle w:val="a5"/>
      </w:pPr>
      <w:r>
        <w:t xml:space="preserve">        httpPost.setConfig(requestConfig);</w:t>
      </w:r>
    </w:p>
    <w:p w:rsidR="00DA521D" w:rsidRDefault="00DA521D" w:rsidP="00DA521D">
      <w:pPr>
        <w:pStyle w:val="a5"/>
      </w:pPr>
      <w:r>
        <w:t xml:space="preserve">        </w:t>
      </w:r>
    </w:p>
    <w:p w:rsidR="00DA521D" w:rsidRDefault="00DA521D" w:rsidP="00DA521D">
      <w:pPr>
        <w:pStyle w:val="a5"/>
      </w:pPr>
      <w:r>
        <w:t xml:space="preserve">        if(null != json){</w:t>
      </w:r>
    </w:p>
    <w:p w:rsidR="00DA521D" w:rsidRDefault="00DA521D" w:rsidP="00DA521D">
      <w:pPr>
        <w:pStyle w:val="a5"/>
      </w:pPr>
      <w:r>
        <w:rPr>
          <w:rFonts w:hint="eastAsia"/>
        </w:rPr>
        <w:t xml:space="preserve">            //</w:t>
      </w:r>
      <w:r>
        <w:rPr>
          <w:rFonts w:hint="eastAsia"/>
        </w:rPr>
        <w:t>设置请求体为</w:t>
      </w:r>
      <w:r>
        <w:rPr>
          <w:rFonts w:hint="eastAsia"/>
        </w:rPr>
        <w:t xml:space="preserve"> </w:t>
      </w:r>
      <w:r>
        <w:rPr>
          <w:rFonts w:hint="eastAsia"/>
        </w:rPr>
        <w:t>字符串</w:t>
      </w:r>
    </w:p>
    <w:p w:rsidR="00DA521D" w:rsidRDefault="00DA521D" w:rsidP="00DA521D">
      <w:pPr>
        <w:pStyle w:val="a5"/>
      </w:pPr>
      <w:r>
        <w:t xml:space="preserve">            StringEntity stringEntity = new StringEntity(json,"UTF-8");</w:t>
      </w:r>
    </w:p>
    <w:p w:rsidR="00DA521D" w:rsidRDefault="00DA521D" w:rsidP="00DA521D">
      <w:pPr>
        <w:pStyle w:val="a5"/>
      </w:pPr>
      <w:r>
        <w:t xml:space="preserve">            httpPost.setEntity(stringEntity);</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 xml:space="preserve">        CloseableHttpResponse response = null;</w:t>
      </w:r>
    </w:p>
    <w:p w:rsidR="00DA521D" w:rsidRDefault="00DA521D" w:rsidP="00DA521D">
      <w:pPr>
        <w:pStyle w:val="a5"/>
      </w:pPr>
      <w:r>
        <w:t xml:space="preserve">        try {</w:t>
      </w:r>
    </w:p>
    <w:p w:rsidR="00DA521D" w:rsidRDefault="00DA521D" w:rsidP="00DA521D">
      <w:pPr>
        <w:pStyle w:val="a5"/>
      </w:pPr>
      <w:r>
        <w:rPr>
          <w:rFonts w:hint="eastAsia"/>
        </w:rPr>
        <w:t xml:space="preserve">            // </w:t>
      </w:r>
      <w:r>
        <w:rPr>
          <w:rFonts w:hint="eastAsia"/>
        </w:rPr>
        <w:t>执行请求</w:t>
      </w:r>
    </w:p>
    <w:p w:rsidR="00DA521D" w:rsidRDefault="00DA521D" w:rsidP="00DA521D">
      <w:pPr>
        <w:pStyle w:val="a5"/>
      </w:pPr>
      <w:r>
        <w:t xml:space="preserve">            response = httpClient.execute(httpPost);</w:t>
      </w:r>
    </w:p>
    <w:p w:rsidR="00DA521D" w:rsidRDefault="00DA521D" w:rsidP="00DA521D">
      <w:pPr>
        <w:pStyle w:val="a5"/>
      </w:pPr>
      <w:r>
        <w:rPr>
          <w:rFonts w:hint="eastAsia"/>
        </w:rPr>
        <w:t xml:space="preserve">            // </w:t>
      </w:r>
      <w:r>
        <w:rPr>
          <w:rFonts w:hint="eastAsia"/>
        </w:rPr>
        <w:t>判断返回状态是否为</w:t>
      </w:r>
      <w:r>
        <w:rPr>
          <w:rFonts w:hint="eastAsia"/>
        </w:rPr>
        <w:t>200</w:t>
      </w:r>
    </w:p>
    <w:p w:rsidR="00DA521D" w:rsidRDefault="00DA521D" w:rsidP="00DA521D">
      <w:pPr>
        <w:pStyle w:val="a5"/>
      </w:pPr>
      <w:r>
        <w:lastRenderedPageBreak/>
        <w:t xml:space="preserve">            if (response.getStatusLine().getStatusCode() == 200) {</w:t>
      </w:r>
    </w:p>
    <w:p w:rsidR="00DA521D" w:rsidRDefault="00DA521D" w:rsidP="00DA521D">
      <w:pPr>
        <w:pStyle w:val="a5"/>
      </w:pPr>
      <w:r>
        <w:t xml:space="preserve">                return EntityUtils.toString(response.getEntity(), "UTF-8");</w:t>
      </w:r>
    </w:p>
    <w:p w:rsidR="00DA521D" w:rsidRDefault="00DA521D" w:rsidP="00DA521D">
      <w:pPr>
        <w:pStyle w:val="a5"/>
      </w:pPr>
      <w:r>
        <w:t xml:space="preserve">            }</w:t>
      </w:r>
    </w:p>
    <w:p w:rsidR="00DA521D" w:rsidRDefault="00DA521D" w:rsidP="00DA521D">
      <w:pPr>
        <w:pStyle w:val="a5"/>
      </w:pPr>
      <w:r>
        <w:t xml:space="preserve">        } finally {</w:t>
      </w:r>
    </w:p>
    <w:p w:rsidR="00DA521D" w:rsidRDefault="00DA521D" w:rsidP="00DA521D">
      <w:pPr>
        <w:pStyle w:val="a5"/>
      </w:pPr>
      <w:r>
        <w:t xml:space="preserve">            if (response != null) {</w:t>
      </w:r>
    </w:p>
    <w:p w:rsidR="00DA521D" w:rsidRDefault="00DA521D" w:rsidP="00DA521D">
      <w:pPr>
        <w:pStyle w:val="a5"/>
      </w:pPr>
      <w:r>
        <w:t xml:space="preserve">                response.close();</w:t>
      </w:r>
    </w:p>
    <w:p w:rsidR="00DA521D" w:rsidRDefault="00DA521D" w:rsidP="00DA521D">
      <w:pPr>
        <w:pStyle w:val="a5"/>
      </w:pPr>
      <w:r>
        <w:t xml:space="preserve">            }</w:t>
      </w:r>
    </w:p>
    <w:p w:rsidR="00DA521D" w:rsidRDefault="00DA521D" w:rsidP="00DA521D">
      <w:pPr>
        <w:pStyle w:val="a5"/>
      </w:pPr>
      <w:r>
        <w:t xml:space="preserve">        }</w:t>
      </w:r>
    </w:p>
    <w:p w:rsidR="00DA521D" w:rsidRDefault="00DA521D" w:rsidP="00DA521D">
      <w:pPr>
        <w:pStyle w:val="a5"/>
      </w:pPr>
      <w:r>
        <w:t xml:space="preserve">        return null;</w:t>
      </w:r>
    </w:p>
    <w:p w:rsidR="00DA521D" w:rsidRDefault="00DA521D" w:rsidP="00DA521D">
      <w:pPr>
        <w:pStyle w:val="a5"/>
      </w:pPr>
      <w:r>
        <w:t xml:space="preserve">    }</w:t>
      </w:r>
    </w:p>
    <w:p w:rsidR="00DA521D" w:rsidRDefault="00DA521D" w:rsidP="00DA521D">
      <w:pPr>
        <w:pStyle w:val="a5"/>
      </w:pPr>
    </w:p>
    <w:p w:rsidR="00DA521D" w:rsidRDefault="00DA521D" w:rsidP="00DA521D">
      <w:pPr>
        <w:pStyle w:val="a5"/>
      </w:pPr>
      <w:r>
        <w:t>}</w:t>
      </w:r>
    </w:p>
    <w:p w:rsidR="00DA521D" w:rsidRDefault="00DA521D" w:rsidP="00DA521D">
      <w:pPr>
        <w:pStyle w:val="2"/>
        <w:ind w:left="756" w:hanging="756"/>
      </w:pPr>
      <w:r>
        <w:rPr>
          <w:rFonts w:hint="eastAsia"/>
        </w:rPr>
        <w:t>PropertyConfig</w:t>
      </w:r>
      <w:r>
        <w:rPr>
          <w:rFonts w:hint="eastAsia"/>
        </w:rPr>
        <w:t>注解</w:t>
      </w:r>
    </w:p>
    <w:p w:rsidR="00DA521D" w:rsidRDefault="00DA521D" w:rsidP="00DA521D">
      <w:r>
        <w:rPr>
          <w:rFonts w:hint="eastAsia"/>
        </w:rPr>
        <w:t>通过扩展</w:t>
      </w:r>
      <w:r>
        <w:rPr>
          <w:rFonts w:hint="eastAsia"/>
        </w:rPr>
        <w:t>spring</w:t>
      </w:r>
      <w:r>
        <w:rPr>
          <w:rFonts w:hint="eastAsia"/>
        </w:rPr>
        <w:t>，在</w:t>
      </w:r>
      <w:r>
        <w:rPr>
          <w:rFonts w:hint="eastAsia"/>
        </w:rPr>
        <w:t>service</w:t>
      </w:r>
      <w:r>
        <w:rPr>
          <w:rFonts w:hint="eastAsia"/>
        </w:rPr>
        <w:t>层写注解，直接读取属性值。在</w:t>
      </w:r>
      <w:r>
        <w:rPr>
          <w:rFonts w:hint="eastAsia"/>
        </w:rPr>
        <w:t>spring</w:t>
      </w:r>
      <w:r>
        <w:rPr>
          <w:rFonts w:hint="eastAsia"/>
        </w:rPr>
        <w:t>容器开启时，直接扫描注解并设置到</w:t>
      </w:r>
      <w:r>
        <w:rPr>
          <w:rFonts w:hint="eastAsia"/>
        </w:rPr>
        <w:t>service</w:t>
      </w:r>
      <w:r>
        <w:rPr>
          <w:rFonts w:hint="eastAsia"/>
        </w:rPr>
        <w:t>的属性上。注意：</w:t>
      </w:r>
      <w:r>
        <w:rPr>
          <w:rFonts w:hint="eastAsia"/>
        </w:rPr>
        <w:t>controller</w:t>
      </w:r>
      <w:r>
        <w:rPr>
          <w:rFonts w:hint="eastAsia"/>
        </w:rPr>
        <w:t>得不到值，必须在</w:t>
      </w:r>
      <w:r>
        <w:rPr>
          <w:rFonts w:hint="eastAsia"/>
        </w:rPr>
        <w:t>service</w:t>
      </w:r>
      <w:r>
        <w:rPr>
          <w:rFonts w:hint="eastAsia"/>
        </w:rPr>
        <w:t>层。</w:t>
      </w:r>
    </w:p>
    <w:p w:rsidR="006C439C" w:rsidRDefault="006C439C" w:rsidP="00DA521D">
      <w:r>
        <w:rPr>
          <w:rFonts w:hint="eastAsia"/>
        </w:rPr>
        <w:t>因为它扩展的是</w:t>
      </w:r>
      <w:r>
        <w:rPr>
          <w:rFonts w:hint="eastAsia"/>
        </w:rPr>
        <w:t>spring</w:t>
      </w:r>
      <w:r>
        <w:rPr>
          <w:rFonts w:hint="eastAsia"/>
        </w:rPr>
        <w:t>提供的方法，</w:t>
      </w:r>
      <w:r>
        <w:rPr>
          <w:rFonts w:hint="eastAsia"/>
        </w:rPr>
        <w:t>service</w:t>
      </w:r>
      <w:r>
        <w:rPr>
          <w:rFonts w:hint="eastAsia"/>
        </w:rPr>
        <w:t>层</w:t>
      </w:r>
      <w:r>
        <w:rPr>
          <w:rFonts w:hint="eastAsia"/>
        </w:rPr>
        <w:t>spring</w:t>
      </w:r>
      <w:r>
        <w:rPr>
          <w:rFonts w:hint="eastAsia"/>
        </w:rPr>
        <w:t>管理，才可以实现</w:t>
      </w:r>
      <w:r w:rsidR="009C7A2C">
        <w:rPr>
          <w:rFonts w:hint="eastAsia"/>
        </w:rPr>
        <w:t>，</w:t>
      </w:r>
      <w:r>
        <w:rPr>
          <w:rFonts w:hint="eastAsia"/>
        </w:rPr>
        <w:t>而</w:t>
      </w:r>
      <w:r>
        <w:rPr>
          <w:rFonts w:hint="eastAsia"/>
        </w:rPr>
        <w:t>controller</w:t>
      </w:r>
      <w:r>
        <w:rPr>
          <w:rFonts w:hint="eastAsia"/>
        </w:rPr>
        <w:t>是</w:t>
      </w:r>
      <w:r>
        <w:rPr>
          <w:rFonts w:hint="eastAsia"/>
        </w:rPr>
        <w:t>springmvc</w:t>
      </w:r>
      <w:r>
        <w:rPr>
          <w:rFonts w:hint="eastAsia"/>
        </w:rPr>
        <w:t>无法实现。</w:t>
      </w:r>
    </w:p>
    <w:p w:rsidR="00DA521D" w:rsidRDefault="00DA521D" w:rsidP="00DA521D">
      <w:pPr>
        <w:pStyle w:val="3"/>
      </w:pPr>
      <w:r>
        <w:rPr>
          <w:rFonts w:hint="eastAsia"/>
        </w:rPr>
        <w:t>扩展类</w:t>
      </w:r>
    </w:p>
    <w:p w:rsidR="00DA521D" w:rsidRDefault="00DA521D" w:rsidP="00DA521D">
      <w:r w:rsidRPr="0041569D">
        <w:t>com.jt.common.spring.exetend.ConfigAnnotationBeanPostProcessor</w:t>
      </w:r>
    </w:p>
    <w:p w:rsidR="00DA521D" w:rsidRDefault="00DA521D" w:rsidP="00DA521D">
      <w:pPr>
        <w:pStyle w:val="a5"/>
      </w:pPr>
      <w:r>
        <w:t>package com.jt.common.spring.exetend;</w:t>
      </w:r>
    </w:p>
    <w:p w:rsidR="00DA521D" w:rsidRDefault="00DA521D" w:rsidP="00DA521D">
      <w:pPr>
        <w:pStyle w:val="a5"/>
      </w:pPr>
    </w:p>
    <w:p w:rsidR="00DA521D" w:rsidRDefault="00DA521D" w:rsidP="00DA521D">
      <w:pPr>
        <w:pStyle w:val="a5"/>
      </w:pPr>
      <w:r>
        <w:t>import java.lang.reflect.Field;</w:t>
      </w:r>
    </w:p>
    <w:p w:rsidR="00DA521D" w:rsidRDefault="00DA521D" w:rsidP="00DA521D">
      <w:pPr>
        <w:pStyle w:val="a5"/>
      </w:pPr>
      <w:r>
        <w:t>import java.lang.reflect.Modifier;</w:t>
      </w:r>
    </w:p>
    <w:p w:rsidR="00DA521D" w:rsidRDefault="00DA521D" w:rsidP="00DA521D">
      <w:pPr>
        <w:pStyle w:val="a5"/>
      </w:pPr>
    </w:p>
    <w:p w:rsidR="00DA521D" w:rsidRDefault="00DA521D" w:rsidP="00DA521D">
      <w:pPr>
        <w:pStyle w:val="a5"/>
      </w:pPr>
      <w:r>
        <w:t>import org.springframework.beans.BeansException;</w:t>
      </w:r>
    </w:p>
    <w:p w:rsidR="00DA521D" w:rsidRDefault="00DA521D" w:rsidP="00DA521D">
      <w:pPr>
        <w:pStyle w:val="a5"/>
      </w:pPr>
      <w:r>
        <w:t>import org.springframework.beans.SimpleTypeConverter;</w:t>
      </w:r>
    </w:p>
    <w:p w:rsidR="00DA521D" w:rsidRDefault="00DA521D" w:rsidP="00DA521D">
      <w:pPr>
        <w:pStyle w:val="a5"/>
      </w:pPr>
      <w:r>
        <w:t>import org.springframework.beans.factory.annotation.Autowired;</w:t>
      </w:r>
    </w:p>
    <w:p w:rsidR="00DA521D" w:rsidRDefault="00DA521D" w:rsidP="00DA521D">
      <w:pPr>
        <w:pStyle w:val="a5"/>
      </w:pPr>
      <w:r>
        <w:t>import org.springframework.beans.factory.config.InstantiationAwareBeanPostProcessorAdapter;</w:t>
      </w:r>
    </w:p>
    <w:p w:rsidR="00DA521D" w:rsidRDefault="00DA521D" w:rsidP="00DA521D">
      <w:pPr>
        <w:pStyle w:val="a5"/>
      </w:pPr>
      <w:r>
        <w:t>import org.springframework.stereotype.Service;</w:t>
      </w:r>
    </w:p>
    <w:p w:rsidR="00DA521D" w:rsidRDefault="00DA521D" w:rsidP="00DA521D">
      <w:pPr>
        <w:pStyle w:val="a5"/>
      </w:pPr>
      <w:r>
        <w:t>import org.springframework.util.ReflectionUtils;</w:t>
      </w:r>
    </w:p>
    <w:p w:rsidR="00DA521D" w:rsidRDefault="00DA521D" w:rsidP="00DA521D">
      <w:pPr>
        <w:pStyle w:val="a5"/>
      </w:pPr>
    </w:p>
    <w:p w:rsidR="00DA521D" w:rsidRDefault="00DA521D" w:rsidP="00DA521D">
      <w:pPr>
        <w:pStyle w:val="a5"/>
      </w:pPr>
      <w:r>
        <w:t>@Service</w:t>
      </w:r>
    </w:p>
    <w:p w:rsidR="00DA521D" w:rsidRDefault="00DA521D" w:rsidP="00DA521D">
      <w:pPr>
        <w:pStyle w:val="a5"/>
      </w:pPr>
      <w:r>
        <w:t>public class ConfigAnnotationBeanPostProcessor extends InstantiationAwareBeanPostProcessorAdapter {</w:t>
      </w:r>
    </w:p>
    <w:p w:rsidR="00DA521D" w:rsidRDefault="00DA521D" w:rsidP="00DA521D">
      <w:pPr>
        <w:pStyle w:val="a5"/>
      </w:pPr>
      <w:r>
        <w:tab/>
        <w:t>@Autowired</w:t>
      </w:r>
    </w:p>
    <w:p w:rsidR="00DA521D" w:rsidRDefault="00DA521D" w:rsidP="00DA521D">
      <w:pPr>
        <w:pStyle w:val="a5"/>
      </w:pPr>
      <w:r>
        <w:tab/>
        <w:t>private ExtendedPropertyPlaceholderConfigurer propertyConfigurer;</w:t>
      </w:r>
    </w:p>
    <w:p w:rsidR="00DA521D" w:rsidRDefault="00DA521D" w:rsidP="00DA521D">
      <w:pPr>
        <w:pStyle w:val="a5"/>
      </w:pPr>
    </w:p>
    <w:p w:rsidR="00DA521D" w:rsidRDefault="00DA521D" w:rsidP="00DA521D">
      <w:pPr>
        <w:pStyle w:val="a5"/>
      </w:pPr>
      <w:r>
        <w:tab/>
        <w:t>private SimpleTypeConverter typeConverter = new SimpleTypeConverter();</w:t>
      </w:r>
    </w:p>
    <w:p w:rsidR="00DA521D" w:rsidRDefault="00DA521D" w:rsidP="00DA521D">
      <w:pPr>
        <w:pStyle w:val="a5"/>
      </w:pPr>
    </w:p>
    <w:p w:rsidR="00DA521D" w:rsidRDefault="00DA521D" w:rsidP="00DA521D">
      <w:pPr>
        <w:pStyle w:val="a5"/>
      </w:pPr>
      <w:r>
        <w:tab/>
        <w:t>/**</w:t>
      </w:r>
    </w:p>
    <w:p w:rsidR="00DA521D" w:rsidRDefault="00DA521D" w:rsidP="00DA521D">
      <w:pPr>
        <w:pStyle w:val="a5"/>
      </w:pPr>
      <w:r>
        <w:tab/>
        <w:t xml:space="preserve"> * &lt;p&gt;</w:t>
      </w:r>
    </w:p>
    <w:p w:rsidR="00DA521D" w:rsidRDefault="00DA521D" w:rsidP="00DA521D">
      <w:pPr>
        <w:pStyle w:val="a5"/>
      </w:pPr>
      <w:r>
        <w:rPr>
          <w:rFonts w:hint="eastAsia"/>
        </w:rPr>
        <w:lastRenderedPageBreak/>
        <w:tab/>
        <w:t xml:space="preserve"> * </w:t>
      </w:r>
      <w:r>
        <w:rPr>
          <w:rFonts w:hint="eastAsia"/>
        </w:rPr>
        <w:t>通过</w:t>
      </w:r>
      <w:r>
        <w:rPr>
          <w:rFonts w:hint="eastAsia"/>
        </w:rPr>
        <w:t>config</w:t>
      </w:r>
      <w:r>
        <w:rPr>
          <w:rFonts w:hint="eastAsia"/>
        </w:rPr>
        <w:t>配置变量</w:t>
      </w:r>
      <w:r>
        <w:rPr>
          <w:rFonts w:hint="eastAsia"/>
        </w:rPr>
        <w:t>,bean</w:t>
      </w:r>
      <w:r>
        <w:rPr>
          <w:rFonts w:hint="eastAsia"/>
        </w:rPr>
        <w:t>初始化以后设置</w:t>
      </w:r>
      <w:r>
        <w:rPr>
          <w:rFonts w:hint="eastAsia"/>
        </w:rPr>
        <w:t>properties</w:t>
      </w:r>
      <w:r>
        <w:rPr>
          <w:rFonts w:hint="eastAsia"/>
        </w:rPr>
        <w:t>文件里面的值</w:t>
      </w:r>
    </w:p>
    <w:p w:rsidR="00DA521D" w:rsidRDefault="00DA521D" w:rsidP="00DA521D">
      <w:pPr>
        <w:pStyle w:val="a5"/>
      </w:pPr>
      <w:r>
        <w:tab/>
        <w:t xml:space="preserve"> * &lt;/p&gt; {@inheritDoc}</w:t>
      </w:r>
    </w:p>
    <w:p w:rsidR="00DA521D" w:rsidRDefault="00DA521D" w:rsidP="00DA521D">
      <w:pPr>
        <w:pStyle w:val="a5"/>
      </w:pPr>
      <w:r>
        <w:tab/>
        <w:t xml:space="preserve"> */</w:t>
      </w:r>
    </w:p>
    <w:p w:rsidR="00DA521D" w:rsidRDefault="00DA521D" w:rsidP="00DA521D">
      <w:pPr>
        <w:pStyle w:val="a5"/>
      </w:pPr>
      <w:r>
        <w:tab/>
        <w:t>@Override</w:t>
      </w:r>
    </w:p>
    <w:p w:rsidR="00DA521D" w:rsidRDefault="00DA521D" w:rsidP="00DA521D">
      <w:pPr>
        <w:pStyle w:val="a5"/>
      </w:pPr>
      <w:r>
        <w:tab/>
        <w:t>public boolean postProcessAfterInstantiation(final Object bean, String beanName) throws BeansException {</w:t>
      </w:r>
    </w:p>
    <w:p w:rsidR="00DA521D" w:rsidRDefault="00DA521D" w:rsidP="00DA521D">
      <w:pPr>
        <w:pStyle w:val="a5"/>
      </w:pPr>
      <w:r>
        <w:tab/>
      </w:r>
      <w:r>
        <w:tab/>
        <w:t>ReflectionUtils.doWithFields(bean.getClass(), new ReflectionUtils.FieldCallback() {</w:t>
      </w:r>
    </w:p>
    <w:p w:rsidR="00DA521D" w:rsidRDefault="00DA521D" w:rsidP="00DA521D">
      <w:pPr>
        <w:pStyle w:val="a5"/>
      </w:pPr>
      <w:r>
        <w:tab/>
      </w:r>
      <w:r>
        <w:tab/>
      </w:r>
      <w:r>
        <w:tab/>
        <w:t>public void doWith(Field field) throws IllegalArgumentException, IllegalAccessException {</w:t>
      </w:r>
    </w:p>
    <w:p w:rsidR="00DA521D" w:rsidRDefault="00DA521D" w:rsidP="00DA521D">
      <w:pPr>
        <w:pStyle w:val="a5"/>
      </w:pPr>
      <w:r>
        <w:tab/>
      </w:r>
      <w:r>
        <w:tab/>
      </w:r>
      <w:r>
        <w:tab/>
      </w:r>
      <w:r>
        <w:tab/>
        <w:t>PropertyConfig cfg = field.getAnnotation(PropertyConfig.class);</w:t>
      </w:r>
    </w:p>
    <w:p w:rsidR="00DA521D" w:rsidRDefault="00DA521D" w:rsidP="00DA521D">
      <w:pPr>
        <w:pStyle w:val="a5"/>
      </w:pPr>
      <w:r>
        <w:tab/>
      </w:r>
      <w:r>
        <w:tab/>
      </w:r>
      <w:r>
        <w:tab/>
      </w:r>
      <w:r>
        <w:tab/>
        <w:t>if (cfg != null) {</w:t>
      </w:r>
    </w:p>
    <w:p w:rsidR="00DA521D" w:rsidRDefault="00DA521D" w:rsidP="00DA521D">
      <w:pPr>
        <w:pStyle w:val="a5"/>
      </w:pPr>
      <w:r>
        <w:tab/>
      </w:r>
      <w:r>
        <w:tab/>
      </w:r>
      <w:r>
        <w:tab/>
      </w:r>
      <w:r>
        <w:tab/>
      </w:r>
      <w:r>
        <w:tab/>
        <w:t>if (Modifier.isStatic(field.getModifiers())) {</w:t>
      </w:r>
    </w:p>
    <w:p w:rsidR="00DA521D" w:rsidRDefault="00DA521D" w:rsidP="00DA521D">
      <w:pPr>
        <w:pStyle w:val="a5"/>
      </w:pPr>
      <w:r>
        <w:tab/>
      </w:r>
      <w:r>
        <w:tab/>
      </w:r>
      <w:r>
        <w:tab/>
      </w:r>
      <w:r>
        <w:tab/>
      </w:r>
      <w:r>
        <w:tab/>
      </w:r>
      <w:r>
        <w:tab/>
        <w:t>throw new IllegalStateException("@PropertyConfig annotation is not supported on static fields");</w:t>
      </w:r>
    </w:p>
    <w:p w:rsidR="00DA521D" w:rsidRDefault="00DA521D" w:rsidP="00DA521D">
      <w:pPr>
        <w:pStyle w:val="a5"/>
      </w:pPr>
      <w:r>
        <w:tab/>
      </w:r>
      <w:r>
        <w:tab/>
      </w:r>
      <w:r>
        <w:tab/>
      </w:r>
      <w:r>
        <w:tab/>
      </w:r>
      <w:r>
        <w:tab/>
        <w:t>}</w:t>
      </w:r>
    </w:p>
    <w:p w:rsidR="00DA521D" w:rsidRDefault="00DA521D" w:rsidP="00DA521D">
      <w:pPr>
        <w:pStyle w:val="a5"/>
      </w:pPr>
      <w:r>
        <w:tab/>
      </w:r>
      <w:r>
        <w:tab/>
      </w:r>
      <w:r>
        <w:tab/>
      </w:r>
      <w:r>
        <w:tab/>
      </w:r>
      <w:r>
        <w:tab/>
        <w:t>String key = cfg.value().length() &lt;= 0 ? field.getName() : cfg.value();</w:t>
      </w:r>
    </w:p>
    <w:p w:rsidR="00DA521D" w:rsidRDefault="00DA521D" w:rsidP="00DA521D">
      <w:pPr>
        <w:pStyle w:val="a5"/>
      </w:pPr>
      <w:r>
        <w:tab/>
      </w:r>
      <w:r>
        <w:tab/>
      </w:r>
      <w:r>
        <w:tab/>
      </w:r>
      <w:r>
        <w:tab/>
      </w:r>
      <w:r>
        <w:tab/>
        <w:t>Object value = propertyConfigurer.getProperty(key);</w:t>
      </w:r>
    </w:p>
    <w:p w:rsidR="00DA521D" w:rsidRDefault="00DA521D" w:rsidP="00DA521D">
      <w:pPr>
        <w:pStyle w:val="a5"/>
      </w:pPr>
      <w:r>
        <w:tab/>
      </w:r>
      <w:r>
        <w:tab/>
      </w:r>
      <w:r>
        <w:tab/>
      </w:r>
      <w:r>
        <w:tab/>
      </w:r>
      <w:r>
        <w:tab/>
        <w:t>if (cfg.required() &amp;&amp; value == null) {</w:t>
      </w:r>
    </w:p>
    <w:p w:rsidR="00DA521D" w:rsidRDefault="00DA521D" w:rsidP="00DA521D">
      <w:pPr>
        <w:pStyle w:val="a5"/>
      </w:pPr>
      <w:r>
        <w:tab/>
      </w:r>
      <w:r>
        <w:tab/>
      </w:r>
      <w:r>
        <w:tab/>
      </w:r>
      <w:r>
        <w:tab/>
      </w:r>
      <w:r>
        <w:tab/>
      </w:r>
      <w:r>
        <w:tab/>
        <w:t>throw new NullPointerException(bean.getClass().getSimpleName() + "." + field.getName()</w:t>
      </w:r>
    </w:p>
    <w:p w:rsidR="00DA521D" w:rsidRDefault="00DA521D" w:rsidP="00DA521D">
      <w:pPr>
        <w:pStyle w:val="a5"/>
      </w:pPr>
      <w:r>
        <w:tab/>
      </w:r>
      <w:r>
        <w:tab/>
      </w:r>
      <w:r>
        <w:tab/>
      </w:r>
      <w:r>
        <w:tab/>
      </w:r>
      <w:r>
        <w:tab/>
      </w:r>
      <w:r>
        <w:tab/>
      </w:r>
      <w:r>
        <w:tab/>
      </w:r>
      <w:r>
        <w:tab/>
        <w:t>+ "is requred,but not been configured");</w:t>
      </w:r>
    </w:p>
    <w:p w:rsidR="00DA521D" w:rsidRDefault="00DA521D" w:rsidP="00DA521D">
      <w:pPr>
        <w:pStyle w:val="a5"/>
      </w:pPr>
      <w:r>
        <w:tab/>
      </w:r>
      <w:r>
        <w:tab/>
      </w:r>
      <w:r>
        <w:tab/>
      </w:r>
      <w:r>
        <w:tab/>
      </w:r>
      <w:r>
        <w:tab/>
        <w:t>} else if (value != null) {</w:t>
      </w:r>
    </w:p>
    <w:p w:rsidR="00DA521D" w:rsidRDefault="00DA521D" w:rsidP="00DA521D">
      <w:pPr>
        <w:pStyle w:val="a5"/>
      </w:pPr>
      <w:r>
        <w:tab/>
      </w:r>
      <w:r>
        <w:tab/>
      </w:r>
      <w:r>
        <w:tab/>
      </w:r>
      <w:r>
        <w:tab/>
      </w:r>
      <w:r>
        <w:tab/>
      </w:r>
      <w:r>
        <w:tab/>
        <w:t>Object _value = typeConverter.convertIfNecessary(value, field.getType());</w:t>
      </w:r>
    </w:p>
    <w:p w:rsidR="00DA521D" w:rsidRDefault="00DA521D" w:rsidP="00DA521D">
      <w:pPr>
        <w:pStyle w:val="a5"/>
      </w:pPr>
      <w:r>
        <w:tab/>
      </w:r>
      <w:r>
        <w:tab/>
      </w:r>
      <w:r>
        <w:tab/>
      </w:r>
      <w:r>
        <w:tab/>
      </w:r>
      <w:r>
        <w:tab/>
      </w:r>
      <w:r>
        <w:tab/>
        <w:t>ReflectionUtils.makeAccessible(field);</w:t>
      </w:r>
    </w:p>
    <w:p w:rsidR="00DA521D" w:rsidRDefault="00DA521D" w:rsidP="00DA521D">
      <w:pPr>
        <w:pStyle w:val="a5"/>
      </w:pPr>
      <w:r>
        <w:tab/>
      </w:r>
      <w:r>
        <w:tab/>
      </w:r>
      <w:r>
        <w:tab/>
      </w:r>
      <w:r>
        <w:tab/>
      </w:r>
      <w:r>
        <w:tab/>
      </w:r>
      <w:r>
        <w:tab/>
        <w:t>field.set(bean, _value);</w:t>
      </w:r>
    </w:p>
    <w:p w:rsidR="00DA521D" w:rsidRDefault="00DA521D" w:rsidP="00DA521D">
      <w:pPr>
        <w:pStyle w:val="a5"/>
      </w:pPr>
      <w:r>
        <w:tab/>
      </w:r>
      <w:r>
        <w:tab/>
      </w:r>
      <w:r>
        <w:tab/>
      </w:r>
      <w:r>
        <w:tab/>
      </w:r>
      <w:r>
        <w:tab/>
        <w:t>}</w:t>
      </w:r>
    </w:p>
    <w:p w:rsidR="00DA521D" w:rsidRDefault="00DA521D" w:rsidP="00DA521D">
      <w:pPr>
        <w:pStyle w:val="a5"/>
      </w:pPr>
      <w:r>
        <w:tab/>
      </w:r>
      <w:r>
        <w:tab/>
      </w:r>
      <w:r>
        <w:tab/>
      </w:r>
      <w:r>
        <w:tab/>
        <w:t>}</w:t>
      </w:r>
    </w:p>
    <w:p w:rsidR="00DA521D" w:rsidRDefault="00DA521D" w:rsidP="00DA521D">
      <w:pPr>
        <w:pStyle w:val="a5"/>
      </w:pPr>
      <w:r>
        <w:tab/>
      </w:r>
      <w:r>
        <w:tab/>
      </w:r>
      <w:r>
        <w:tab/>
        <w:t>}</w:t>
      </w:r>
    </w:p>
    <w:p w:rsidR="00DA521D" w:rsidRDefault="00DA521D" w:rsidP="00DA521D">
      <w:pPr>
        <w:pStyle w:val="a5"/>
      </w:pPr>
      <w:r>
        <w:tab/>
      </w:r>
      <w:r>
        <w:tab/>
        <w:t>});</w:t>
      </w:r>
    </w:p>
    <w:p w:rsidR="00DA521D" w:rsidRDefault="00DA521D" w:rsidP="00DA521D">
      <w:pPr>
        <w:pStyle w:val="a5"/>
      </w:pPr>
    </w:p>
    <w:p w:rsidR="00DA521D" w:rsidRDefault="00DA521D" w:rsidP="00DA521D">
      <w:pPr>
        <w:pStyle w:val="a5"/>
      </w:pPr>
      <w:r>
        <w:tab/>
      </w:r>
      <w:r>
        <w:tab/>
        <w:t>return true;</w:t>
      </w:r>
    </w:p>
    <w:p w:rsidR="00DA521D" w:rsidRDefault="00DA521D" w:rsidP="00DA521D">
      <w:pPr>
        <w:pStyle w:val="a5"/>
      </w:pPr>
      <w:r>
        <w:tab/>
        <w:t>}</w:t>
      </w:r>
    </w:p>
    <w:p w:rsidR="00DA521D" w:rsidRDefault="00DA521D" w:rsidP="00DA521D">
      <w:pPr>
        <w:pStyle w:val="a5"/>
      </w:pPr>
      <w:r>
        <w:t>}</w:t>
      </w:r>
    </w:p>
    <w:p w:rsidR="00DA521D" w:rsidRDefault="00DA521D" w:rsidP="00DA521D">
      <w:r w:rsidRPr="0041569D">
        <w:t>/jt-common/src/main/java/com/jt/common/spring/exetend/ExtendedPropertyPlaceholderConfigurer.java</w:t>
      </w:r>
    </w:p>
    <w:p w:rsidR="00DA521D" w:rsidRDefault="00DA521D" w:rsidP="00DA521D">
      <w:pPr>
        <w:pStyle w:val="a5"/>
      </w:pPr>
      <w:r>
        <w:t>package com.jt.common.spring.exetend;</w:t>
      </w:r>
    </w:p>
    <w:p w:rsidR="00DA521D" w:rsidRDefault="00DA521D" w:rsidP="00DA521D">
      <w:pPr>
        <w:pStyle w:val="a5"/>
      </w:pPr>
    </w:p>
    <w:p w:rsidR="00DA521D" w:rsidRDefault="00DA521D" w:rsidP="00DA521D">
      <w:pPr>
        <w:pStyle w:val="a5"/>
      </w:pPr>
      <w:r>
        <w:t>import org.springframework.beans.BeansException;</w:t>
      </w:r>
    </w:p>
    <w:p w:rsidR="00DA521D" w:rsidRDefault="00DA521D" w:rsidP="00DA521D">
      <w:pPr>
        <w:pStyle w:val="a5"/>
      </w:pPr>
      <w:r>
        <w:t>import org.springframework.beans.factory.config.ConfigurableListableBeanFactory;</w:t>
      </w:r>
    </w:p>
    <w:p w:rsidR="00DA521D" w:rsidRDefault="00DA521D" w:rsidP="00DA521D">
      <w:pPr>
        <w:pStyle w:val="a5"/>
      </w:pPr>
      <w:r>
        <w:t>import org.springframework.beans.factory.config.PropertyPlaceholderConfigurer;</w:t>
      </w:r>
    </w:p>
    <w:p w:rsidR="00DA521D" w:rsidRDefault="00DA521D" w:rsidP="00DA521D">
      <w:pPr>
        <w:pStyle w:val="a5"/>
      </w:pPr>
    </w:p>
    <w:p w:rsidR="00DA521D" w:rsidRDefault="00DA521D" w:rsidP="00DA521D">
      <w:pPr>
        <w:pStyle w:val="a5"/>
      </w:pPr>
      <w:r>
        <w:t>import java.util.Properties;</w:t>
      </w:r>
    </w:p>
    <w:p w:rsidR="00DA521D" w:rsidRDefault="00DA521D" w:rsidP="00DA521D">
      <w:pPr>
        <w:pStyle w:val="a5"/>
      </w:pPr>
    </w:p>
    <w:p w:rsidR="00DA521D" w:rsidRDefault="00DA521D" w:rsidP="00DA521D">
      <w:pPr>
        <w:pStyle w:val="a5"/>
      </w:pPr>
      <w:r>
        <w:t>public class ExtendedPropertyPlaceholderConfigurer extends PropertyPlaceholderConfigurer {</w:t>
      </w:r>
    </w:p>
    <w:p w:rsidR="00DA521D" w:rsidRDefault="00DA521D" w:rsidP="00DA521D">
      <w:pPr>
        <w:pStyle w:val="a5"/>
      </w:pPr>
      <w:r>
        <w:tab/>
        <w:t>private Properties props;</w:t>
      </w:r>
    </w:p>
    <w:p w:rsidR="00DA521D" w:rsidRDefault="00DA521D" w:rsidP="00DA521D">
      <w:pPr>
        <w:pStyle w:val="a5"/>
      </w:pPr>
    </w:p>
    <w:p w:rsidR="00DA521D" w:rsidRDefault="00DA521D" w:rsidP="00DA521D">
      <w:pPr>
        <w:pStyle w:val="a5"/>
      </w:pPr>
      <w:r>
        <w:lastRenderedPageBreak/>
        <w:tab/>
        <w:t>@Override</w:t>
      </w:r>
    </w:p>
    <w:p w:rsidR="00DA521D" w:rsidRDefault="00DA521D" w:rsidP="00DA521D">
      <w:pPr>
        <w:pStyle w:val="a5"/>
      </w:pPr>
      <w:r>
        <w:tab/>
        <w:t>protected void processProperties(ConfigurableListableBeanFactory beanFactory, Properties props)</w:t>
      </w:r>
    </w:p>
    <w:p w:rsidR="00DA521D" w:rsidRDefault="00DA521D" w:rsidP="00DA521D">
      <w:pPr>
        <w:pStyle w:val="a5"/>
      </w:pPr>
      <w:r>
        <w:tab/>
      </w:r>
      <w:r>
        <w:tab/>
      </w:r>
      <w:r>
        <w:tab/>
        <w:t>throws BeansException {</w:t>
      </w:r>
    </w:p>
    <w:p w:rsidR="00DA521D" w:rsidRDefault="00DA521D" w:rsidP="00DA521D">
      <w:pPr>
        <w:pStyle w:val="a5"/>
      </w:pPr>
      <w:r>
        <w:tab/>
      </w:r>
      <w:r>
        <w:tab/>
        <w:t>super.processProperties(beanFactory, props);</w:t>
      </w:r>
    </w:p>
    <w:p w:rsidR="00DA521D" w:rsidRDefault="00DA521D" w:rsidP="00DA521D">
      <w:pPr>
        <w:pStyle w:val="a5"/>
      </w:pPr>
      <w:r>
        <w:tab/>
      </w:r>
      <w:r>
        <w:tab/>
        <w:t>this.props = props;</w:t>
      </w:r>
    </w:p>
    <w:p w:rsidR="00DA521D" w:rsidRDefault="00DA521D" w:rsidP="00DA521D">
      <w:pPr>
        <w:pStyle w:val="a5"/>
      </w:pPr>
      <w:r>
        <w:tab/>
        <w:t>}</w:t>
      </w:r>
    </w:p>
    <w:p w:rsidR="00DA521D" w:rsidRDefault="00DA521D" w:rsidP="00DA521D">
      <w:pPr>
        <w:pStyle w:val="a5"/>
      </w:pPr>
    </w:p>
    <w:p w:rsidR="00DA521D" w:rsidRDefault="00DA521D" w:rsidP="00DA521D">
      <w:pPr>
        <w:pStyle w:val="a5"/>
      </w:pPr>
      <w:r>
        <w:tab/>
        <w:t>public String getProperty(String key) {</w:t>
      </w:r>
    </w:p>
    <w:p w:rsidR="00DA521D" w:rsidRDefault="00DA521D" w:rsidP="00DA521D">
      <w:pPr>
        <w:pStyle w:val="a5"/>
      </w:pPr>
      <w:r>
        <w:tab/>
      </w:r>
      <w:r>
        <w:tab/>
        <w:t>return props.getProperty(key);</w:t>
      </w:r>
    </w:p>
    <w:p w:rsidR="00DA521D" w:rsidRDefault="00DA521D" w:rsidP="00DA521D">
      <w:pPr>
        <w:pStyle w:val="a5"/>
      </w:pPr>
      <w:r>
        <w:tab/>
        <w:t>}</w:t>
      </w:r>
    </w:p>
    <w:p w:rsidR="00DA521D" w:rsidRDefault="00DA521D" w:rsidP="00DA521D">
      <w:pPr>
        <w:pStyle w:val="a5"/>
      </w:pPr>
      <w:r>
        <w:t>}</w:t>
      </w:r>
    </w:p>
    <w:p w:rsidR="00DA521D" w:rsidRDefault="00DA521D" w:rsidP="00DA521D">
      <w:r w:rsidRPr="0041569D">
        <w:t>/jt-common/src/main/java/com/jt/common/spring/exetend/PropertyConfig.java</w:t>
      </w:r>
    </w:p>
    <w:p w:rsidR="00DA521D" w:rsidRDefault="00DA521D" w:rsidP="00DA521D">
      <w:pPr>
        <w:pStyle w:val="a5"/>
      </w:pPr>
      <w:r>
        <w:t>package com.jt.common.spring.exetend;</w:t>
      </w:r>
    </w:p>
    <w:p w:rsidR="00DA521D" w:rsidRDefault="00DA521D" w:rsidP="00DA521D">
      <w:pPr>
        <w:pStyle w:val="a5"/>
      </w:pPr>
    </w:p>
    <w:p w:rsidR="00DA521D" w:rsidRDefault="00DA521D" w:rsidP="00DA521D">
      <w:pPr>
        <w:pStyle w:val="a5"/>
      </w:pPr>
      <w:r>
        <w:t>import java.lang.annotation.ElementType;</w:t>
      </w:r>
    </w:p>
    <w:p w:rsidR="00DA521D" w:rsidRDefault="00DA521D" w:rsidP="00DA521D">
      <w:pPr>
        <w:pStyle w:val="a5"/>
      </w:pPr>
      <w:r>
        <w:t>import java.lang.annotation.Retention;</w:t>
      </w:r>
    </w:p>
    <w:p w:rsidR="00DA521D" w:rsidRDefault="00DA521D" w:rsidP="00DA521D">
      <w:pPr>
        <w:pStyle w:val="a5"/>
      </w:pPr>
      <w:r>
        <w:t>import java.lang.annotation.RetentionPolicy;</w:t>
      </w:r>
    </w:p>
    <w:p w:rsidR="00DA521D" w:rsidRDefault="00DA521D" w:rsidP="00DA521D">
      <w:pPr>
        <w:pStyle w:val="a5"/>
      </w:pPr>
      <w:r>
        <w:t>import java.lang.annotation.Target;</w:t>
      </w:r>
    </w:p>
    <w:p w:rsidR="00DA521D" w:rsidRDefault="00DA521D" w:rsidP="00DA521D">
      <w:pPr>
        <w:pStyle w:val="a5"/>
      </w:pPr>
    </w:p>
    <w:p w:rsidR="00DA521D" w:rsidRDefault="00DA521D" w:rsidP="00DA521D">
      <w:pPr>
        <w:pStyle w:val="a5"/>
      </w:pPr>
      <w:r>
        <w:t>@Retention(RetentionPolicy.RUNTIME)</w:t>
      </w:r>
    </w:p>
    <w:p w:rsidR="00DA521D" w:rsidRDefault="00DA521D" w:rsidP="00DA521D">
      <w:pPr>
        <w:pStyle w:val="a5"/>
      </w:pPr>
      <w:r>
        <w:t>@Target(ElementType.FIELD)</w:t>
      </w:r>
    </w:p>
    <w:p w:rsidR="00DA521D" w:rsidRDefault="00DA521D" w:rsidP="00DA521D">
      <w:pPr>
        <w:pStyle w:val="a5"/>
      </w:pPr>
      <w:r>
        <w:t>public @interface PropertyConfig {</w:t>
      </w:r>
    </w:p>
    <w:p w:rsidR="00DA521D" w:rsidRDefault="00DA521D" w:rsidP="00DA521D">
      <w:pPr>
        <w:pStyle w:val="a5"/>
      </w:pPr>
      <w:r>
        <w:t xml:space="preserve">    String value() default "";</w:t>
      </w:r>
    </w:p>
    <w:p w:rsidR="00DA521D" w:rsidRDefault="00DA521D" w:rsidP="00DA521D">
      <w:pPr>
        <w:pStyle w:val="a5"/>
      </w:pPr>
    </w:p>
    <w:p w:rsidR="00DA521D" w:rsidRDefault="00DA521D" w:rsidP="00DA521D">
      <w:pPr>
        <w:pStyle w:val="a5"/>
      </w:pPr>
      <w:r>
        <w:t xml:space="preserve">    boolean required() default true;</w:t>
      </w:r>
    </w:p>
    <w:p w:rsidR="00DA521D" w:rsidRDefault="00DA521D" w:rsidP="00DA521D">
      <w:pPr>
        <w:pStyle w:val="a5"/>
      </w:pPr>
      <w:r>
        <w:t>}</w:t>
      </w:r>
    </w:p>
    <w:p w:rsidR="00DA521D" w:rsidRDefault="00DA521D" w:rsidP="00DA521D">
      <w:r>
        <w:rPr>
          <w:rFonts w:hint="eastAsia"/>
        </w:rPr>
        <w:t>使用</w:t>
      </w:r>
      <w:r>
        <w:rPr>
          <w:rFonts w:hint="eastAsia"/>
        </w:rPr>
        <w:t>service</w:t>
      </w:r>
      <w:r>
        <w:rPr>
          <w:rFonts w:hint="eastAsia"/>
        </w:rPr>
        <w:t>封装一次就可以直接调用</w:t>
      </w:r>
    </w:p>
    <w:p w:rsidR="00DA521D" w:rsidRDefault="00DA521D" w:rsidP="00DA521D">
      <w:r w:rsidRPr="006C0CD9">
        <w:t>/jt-common/src/main/java/com/jt/common/service/PropertieService.java</w:t>
      </w:r>
    </w:p>
    <w:p w:rsidR="00DA521D" w:rsidRDefault="00DA521D" w:rsidP="00DA521D">
      <w:pPr>
        <w:pStyle w:val="a5"/>
      </w:pPr>
      <w:r>
        <w:t>package com.jt.common.service;</w:t>
      </w:r>
    </w:p>
    <w:p w:rsidR="00DA521D" w:rsidRDefault="00DA521D" w:rsidP="00DA521D">
      <w:pPr>
        <w:pStyle w:val="a5"/>
      </w:pPr>
    </w:p>
    <w:p w:rsidR="00DA521D" w:rsidRDefault="00DA521D" w:rsidP="00DA521D">
      <w:pPr>
        <w:pStyle w:val="a5"/>
      </w:pPr>
      <w:r>
        <w:t>import org.springframework.stereotype.Service;</w:t>
      </w:r>
    </w:p>
    <w:p w:rsidR="00DA521D" w:rsidRDefault="00DA521D" w:rsidP="00DA521D">
      <w:pPr>
        <w:pStyle w:val="a5"/>
      </w:pPr>
    </w:p>
    <w:p w:rsidR="00DA521D" w:rsidRDefault="00DA521D" w:rsidP="00DA521D">
      <w:pPr>
        <w:pStyle w:val="a5"/>
      </w:pPr>
      <w:r>
        <w:t>import com.jt.common.spring.exetend.PropertyConfig;</w:t>
      </w:r>
    </w:p>
    <w:p w:rsidR="00DA521D" w:rsidRDefault="00DA521D" w:rsidP="00DA521D">
      <w:pPr>
        <w:pStyle w:val="a5"/>
      </w:pPr>
    </w:p>
    <w:p w:rsidR="00DA521D" w:rsidRDefault="00DA521D" w:rsidP="00DA521D">
      <w:pPr>
        <w:pStyle w:val="a5"/>
      </w:pPr>
      <w:r>
        <w:t>@Service</w:t>
      </w:r>
    </w:p>
    <w:p w:rsidR="00DA521D" w:rsidRDefault="00DA521D" w:rsidP="00DA521D">
      <w:pPr>
        <w:pStyle w:val="a5"/>
      </w:pPr>
      <w:r>
        <w:t>public class PropertieService {</w:t>
      </w:r>
    </w:p>
    <w:p w:rsidR="00DA521D" w:rsidRDefault="00DA521D" w:rsidP="00DA521D">
      <w:pPr>
        <w:pStyle w:val="a5"/>
      </w:pPr>
    </w:p>
    <w:p w:rsidR="00DA521D" w:rsidRDefault="00DA521D" w:rsidP="00DA521D">
      <w:pPr>
        <w:pStyle w:val="a5"/>
      </w:pPr>
      <w:r>
        <w:t xml:space="preserve">    @PropertyConfig</w:t>
      </w:r>
    </w:p>
    <w:p w:rsidR="00DA521D" w:rsidRDefault="00DA521D" w:rsidP="00DA521D">
      <w:pPr>
        <w:pStyle w:val="a5"/>
      </w:pPr>
      <w:r>
        <w:t xml:space="preserve">    public String REPOSITORY_PATH;</w:t>
      </w:r>
    </w:p>
    <w:p w:rsidR="00DA521D" w:rsidRDefault="00DA521D" w:rsidP="00DA521D">
      <w:pPr>
        <w:pStyle w:val="a5"/>
      </w:pPr>
      <w:r>
        <w:t xml:space="preserve">    </w:t>
      </w:r>
    </w:p>
    <w:p w:rsidR="00DA521D" w:rsidRDefault="00DA521D" w:rsidP="00DA521D">
      <w:pPr>
        <w:pStyle w:val="a5"/>
      </w:pPr>
      <w:r>
        <w:t xml:space="preserve">    @PropertyConfig</w:t>
      </w:r>
    </w:p>
    <w:p w:rsidR="00DA521D" w:rsidRDefault="00DA521D" w:rsidP="00DA521D">
      <w:pPr>
        <w:pStyle w:val="a5"/>
      </w:pPr>
      <w:r>
        <w:t xml:space="preserve">    public String IMAGE_BASE_URL;</w:t>
      </w:r>
    </w:p>
    <w:p w:rsidR="00DA521D" w:rsidRDefault="00DA521D" w:rsidP="00DA521D">
      <w:pPr>
        <w:pStyle w:val="a5"/>
      </w:pPr>
    </w:p>
    <w:p w:rsidR="00DA521D" w:rsidRDefault="00DA521D" w:rsidP="00DA521D">
      <w:pPr>
        <w:pStyle w:val="a5"/>
      </w:pPr>
      <w:r>
        <w:t>}</w:t>
      </w:r>
    </w:p>
    <w:p w:rsidR="00DA521D" w:rsidRDefault="00DA521D" w:rsidP="00DA521D">
      <w:pPr>
        <w:pStyle w:val="3"/>
      </w:pPr>
      <w:r>
        <w:rPr>
          <w:rFonts w:hint="eastAsia"/>
        </w:rPr>
        <w:t>调用代码，在</w:t>
      </w:r>
      <w:r>
        <w:rPr>
          <w:rFonts w:hint="eastAsia"/>
        </w:rPr>
        <w:t>service</w:t>
      </w:r>
      <w:r>
        <w:rPr>
          <w:rFonts w:hint="eastAsia"/>
        </w:rPr>
        <w:t>中直接注入</w:t>
      </w:r>
    </w:p>
    <w:p w:rsidR="00DA521D" w:rsidRDefault="00DA521D" w:rsidP="00DA521D">
      <w:r>
        <w:t>@PropertyConfig</w:t>
      </w:r>
    </w:p>
    <w:p w:rsidR="00DA521D" w:rsidRDefault="00DA521D" w:rsidP="00DA521D">
      <w:r>
        <w:t>private String MANAGE_</w:t>
      </w:r>
      <w:r>
        <w:rPr>
          <w:rFonts w:hint="eastAsia"/>
        </w:rPr>
        <w:t>URL</w:t>
      </w:r>
      <w:r>
        <w:t>;</w:t>
      </w:r>
    </w:p>
    <w:p w:rsidR="00DA521D" w:rsidRPr="003D4EE9" w:rsidRDefault="00DA521D" w:rsidP="00DA521D"/>
    <w:p w:rsidR="00DA521D" w:rsidRDefault="00DA521D" w:rsidP="00DA521D">
      <w:r>
        <w:t>@PropertyConfig</w:t>
      </w:r>
    </w:p>
    <w:p w:rsidR="00DA521D" w:rsidRDefault="00DA521D" w:rsidP="00DA521D">
      <w:r>
        <w:t>private String INDEX_AD1;</w:t>
      </w:r>
    </w:p>
    <w:p w:rsidR="0072410A" w:rsidRDefault="0072410A" w:rsidP="00DA521D"/>
    <w:p w:rsidR="00DA521D" w:rsidRDefault="00DA521D" w:rsidP="00DA521D">
      <w:r>
        <w:rPr>
          <w:rFonts w:hint="eastAsia"/>
        </w:rPr>
        <w:t>就可以直接获取属性文件中的值</w:t>
      </w:r>
    </w:p>
    <w:p w:rsidR="00DA521D" w:rsidRDefault="00DA521D" w:rsidP="00DA521D">
      <w:pPr>
        <w:ind w:firstLineChars="0"/>
      </w:pPr>
      <w:r w:rsidRPr="00B87E5E">
        <w:t>env.properties</w:t>
      </w:r>
    </w:p>
    <w:p w:rsidR="00DA521D" w:rsidRDefault="00DA521D" w:rsidP="00DA521D">
      <w:pPr>
        <w:pStyle w:val="a5"/>
      </w:pPr>
      <w:r>
        <w:t>REPOSITORY_PATH=c:\\jt-upload</w:t>
      </w:r>
    </w:p>
    <w:p w:rsidR="00DA521D" w:rsidRDefault="00DA521D" w:rsidP="00DA521D">
      <w:pPr>
        <w:pStyle w:val="a5"/>
      </w:pPr>
      <w:r>
        <w:t>IMAGE_BASE_URL=http://image.jt.com</w:t>
      </w:r>
    </w:p>
    <w:p w:rsidR="00DA521D" w:rsidRDefault="00DA521D" w:rsidP="00DA521D">
      <w:pPr>
        <w:pStyle w:val="a5"/>
      </w:pPr>
      <w:r>
        <w:t>MANAGE_</w:t>
      </w:r>
      <w:r>
        <w:rPr>
          <w:rFonts w:hint="eastAsia"/>
        </w:rPr>
        <w:t>URL</w:t>
      </w:r>
      <w:r>
        <w:t>=http://manage.jt.com</w:t>
      </w:r>
    </w:p>
    <w:p w:rsidR="00DA521D" w:rsidRDefault="00DA521D" w:rsidP="00DA521D">
      <w:pPr>
        <w:pStyle w:val="a5"/>
      </w:pPr>
      <w:r w:rsidRPr="00C9031F">
        <w:rPr>
          <w:highlight w:val="yellow"/>
        </w:rPr>
        <w:t>INDEX_AD1=/content/query/list?categoryId=9&amp;page=1&amp;rows=6</w:t>
      </w:r>
    </w:p>
    <w:p w:rsidR="00DA521D" w:rsidRDefault="00DA521D" w:rsidP="00DA521D">
      <w:pPr>
        <w:pStyle w:val="a5"/>
      </w:pPr>
      <w:r>
        <w:t>INDEX_NEWS=/content/query/list?categoryId=11&amp;page=1&amp;rows=8</w:t>
      </w:r>
    </w:p>
    <w:p w:rsidR="0072410A" w:rsidRDefault="0072410A" w:rsidP="00DA521D"/>
    <w:p w:rsidR="00DA521D" w:rsidRPr="003D4EE9" w:rsidRDefault="00F063F2" w:rsidP="00DA521D">
      <w:r>
        <w:rPr>
          <w:rFonts w:hint="eastAsia"/>
        </w:rPr>
        <w:t>注意：必须在</w:t>
      </w:r>
      <w:r>
        <w:rPr>
          <w:rFonts w:hint="eastAsia"/>
        </w:rPr>
        <w:t>service</w:t>
      </w:r>
      <w:r>
        <w:rPr>
          <w:rFonts w:hint="eastAsia"/>
        </w:rPr>
        <w:t>中注入才能获取到。在</w:t>
      </w:r>
      <w:r>
        <w:rPr>
          <w:rFonts w:hint="eastAsia"/>
        </w:rPr>
        <w:t>controller</w:t>
      </w:r>
      <w:r>
        <w:rPr>
          <w:rFonts w:hint="eastAsia"/>
        </w:rPr>
        <w:t>中获取不到。</w:t>
      </w:r>
    </w:p>
    <w:p w:rsidR="000B4B3C" w:rsidRDefault="000B4B3C" w:rsidP="000B4B3C">
      <w:pPr>
        <w:pStyle w:val="2"/>
      </w:pPr>
      <w:r>
        <w:rPr>
          <w:rFonts w:hint="eastAsia"/>
        </w:rPr>
        <w:t>商品详情页</w:t>
      </w:r>
    </w:p>
    <w:p w:rsidR="000B4B3C" w:rsidRPr="000D6AD4" w:rsidRDefault="000B4B3C" w:rsidP="000B4B3C">
      <w:pPr>
        <w:ind w:firstLineChars="0" w:firstLine="0"/>
      </w:pPr>
      <w:r>
        <w:rPr>
          <w:noProof/>
        </w:rPr>
        <w:drawing>
          <wp:inline distT="0" distB="0" distL="0" distR="0" wp14:anchorId="623D45EB" wp14:editId="63B037A3">
            <wp:extent cx="5274310" cy="3482021"/>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3482021"/>
                    </a:xfrm>
                    <a:prstGeom prst="rect">
                      <a:avLst/>
                    </a:prstGeom>
                  </pic:spPr>
                </pic:pic>
              </a:graphicData>
            </a:graphic>
          </wp:inline>
        </w:drawing>
      </w:r>
    </w:p>
    <w:p w:rsidR="000B4B3C" w:rsidRDefault="000B4B3C" w:rsidP="000B4B3C">
      <w:pPr>
        <w:ind w:firstLineChars="0"/>
      </w:pPr>
      <w:r>
        <w:rPr>
          <w:rFonts w:hint="eastAsia"/>
        </w:rPr>
        <w:t>访问的链接：</w:t>
      </w:r>
      <w:r>
        <w:rPr>
          <w:rFonts w:hint="eastAsia"/>
        </w:rPr>
        <w:t>item.jd.com/</w:t>
      </w:r>
      <w:r>
        <w:rPr>
          <w:rFonts w:hint="eastAsia"/>
        </w:rPr>
        <w:t>商品</w:t>
      </w:r>
      <w:r>
        <w:rPr>
          <w:rFonts w:hint="eastAsia"/>
        </w:rPr>
        <w:t>ID.html</w:t>
      </w:r>
    </w:p>
    <w:p w:rsidR="000B4B3C" w:rsidRDefault="000B4B3C" w:rsidP="000B4B3C">
      <w:pPr>
        <w:ind w:firstLineChars="0"/>
      </w:pPr>
      <w:r>
        <w:rPr>
          <w:rFonts w:hint="eastAsia"/>
        </w:rPr>
        <w:t>模拟它，我们的链接：</w:t>
      </w:r>
      <w:r w:rsidRPr="00BB12B8">
        <w:rPr>
          <w:rFonts w:hint="eastAsia"/>
        </w:rPr>
        <w:t>www.jt.com/item/</w:t>
      </w:r>
      <w:r w:rsidRPr="00BB12B8">
        <w:rPr>
          <w:rFonts w:hint="eastAsia"/>
        </w:rPr>
        <w:t>商品</w:t>
      </w:r>
      <w:r w:rsidRPr="00BB12B8">
        <w:rPr>
          <w:rFonts w:hint="eastAsia"/>
        </w:rPr>
        <w:t>ID.html</w:t>
      </w:r>
    </w:p>
    <w:p w:rsidR="000B4B3C" w:rsidRDefault="000B4B3C" w:rsidP="000B4B3C">
      <w:pPr>
        <w:pStyle w:val="3"/>
      </w:pPr>
      <w:r>
        <w:rPr>
          <w:rFonts w:hint="eastAsia"/>
        </w:rPr>
        <w:t>查询商品数据</w:t>
      </w:r>
    </w:p>
    <w:p w:rsidR="000B4B3C" w:rsidRDefault="000B4B3C" w:rsidP="000B4B3C">
      <w:r>
        <w:rPr>
          <w:rFonts w:hint="eastAsia"/>
        </w:rPr>
        <w:t>后台系统提供接口，利用</w:t>
      </w:r>
      <w:r>
        <w:rPr>
          <w:rFonts w:hint="eastAsia"/>
        </w:rPr>
        <w:t>httpclient</w:t>
      </w:r>
      <w:r>
        <w:rPr>
          <w:rFonts w:hint="eastAsia"/>
        </w:rPr>
        <w:t>方式。</w:t>
      </w:r>
    </w:p>
    <w:p w:rsidR="000B4B3C" w:rsidRDefault="000B4B3C" w:rsidP="000B4B3C">
      <w:pPr>
        <w:pStyle w:val="3"/>
      </w:pPr>
      <w:r>
        <w:rPr>
          <w:rFonts w:hint="eastAsia"/>
        </w:rPr>
        <w:t>获取商品详情</w:t>
      </w:r>
    </w:p>
    <w:p w:rsidR="000B4B3C" w:rsidRDefault="000B4B3C" w:rsidP="000B4B3C">
      <w:r>
        <w:t>返回值</w:t>
      </w:r>
      <w:r>
        <w:rPr>
          <w:rFonts w:hint="eastAsia"/>
        </w:rPr>
        <w:t>问题：采用</w:t>
      </w:r>
      <w:r>
        <w:rPr>
          <w:rFonts w:hint="eastAsia"/>
        </w:rPr>
        <w:t>Sys</w:t>
      </w:r>
      <w:r>
        <w:t>Result</w:t>
      </w:r>
      <w:r>
        <w:rPr>
          <w:rFonts w:hint="eastAsia"/>
        </w:rPr>
        <w:t>。</w:t>
      </w:r>
      <w:r>
        <w:t>原因</w:t>
      </w:r>
      <w:r>
        <w:rPr>
          <w:rFonts w:hint="eastAsia"/>
        </w:rPr>
        <w:t>：可以通过状态判断是否调用正常，如果</w:t>
      </w:r>
      <w:r>
        <w:rPr>
          <w:rFonts w:hint="eastAsia"/>
        </w:rPr>
        <w:t>200</w:t>
      </w:r>
      <w:r>
        <w:rPr>
          <w:rFonts w:hint="eastAsia"/>
        </w:rPr>
        <w:t>成功，才去获取数据，否则抛出异常。如果只按返回结果为空来判断，那很多特殊情况我们就无从判别。例如：按</w:t>
      </w:r>
      <w:r>
        <w:rPr>
          <w:rFonts w:hint="eastAsia"/>
        </w:rPr>
        <w:t>ID</w:t>
      </w:r>
      <w:r>
        <w:rPr>
          <w:rFonts w:hint="eastAsia"/>
        </w:rPr>
        <w:t>去查询，</w:t>
      </w:r>
      <w:r>
        <w:rPr>
          <w:rFonts w:hint="eastAsia"/>
        </w:rPr>
        <w:t>ID</w:t>
      </w:r>
      <w:r>
        <w:rPr>
          <w:rFonts w:hint="eastAsia"/>
        </w:rPr>
        <w:t>就不存在，返回为空，当做没有查询到记录，这显示是</w:t>
      </w:r>
      <w:r>
        <w:rPr>
          <w:rFonts w:hint="eastAsia"/>
        </w:rPr>
        <w:lastRenderedPageBreak/>
        <w:t>不合理的。这也就是为什么专门去构造一个</w:t>
      </w:r>
      <w:r>
        <w:rPr>
          <w:rFonts w:hint="eastAsia"/>
        </w:rPr>
        <w:t>SysResult</w:t>
      </w:r>
      <w:r>
        <w:rPr>
          <w:rFonts w:hint="eastAsia"/>
        </w:rPr>
        <w:t>对象。接口返回调用的状态、</w:t>
      </w:r>
      <w:r>
        <w:t>信息</w:t>
      </w:r>
      <w:r>
        <w:rPr>
          <w:rFonts w:hint="eastAsia"/>
        </w:rPr>
        <w:t>等内容。</w:t>
      </w:r>
    </w:p>
    <w:p w:rsidR="000B4B3C" w:rsidRDefault="000B4B3C" w:rsidP="000B4B3C">
      <w:r>
        <w:rPr>
          <w:rFonts w:hint="eastAsia"/>
        </w:rPr>
        <w:t>注意：</w:t>
      </w:r>
    </w:p>
    <w:p w:rsidR="000B4B3C" w:rsidRDefault="000B4B3C" w:rsidP="000B4B3C">
      <w:r w:rsidRPr="007254DB">
        <w:rPr>
          <w:rFonts w:hint="eastAsia"/>
          <w:highlight w:val="yellow"/>
        </w:rPr>
        <w:t>可以引入后台系统中的</w:t>
      </w:r>
      <w:r w:rsidRPr="007254DB">
        <w:rPr>
          <w:rFonts w:hint="eastAsia"/>
          <w:highlight w:val="yellow"/>
        </w:rPr>
        <w:t>Item</w:t>
      </w:r>
      <w:r w:rsidRPr="007254DB">
        <w:rPr>
          <w:rFonts w:hint="eastAsia"/>
          <w:highlight w:val="yellow"/>
        </w:rPr>
        <w:t>对象，也可以在前台系统中创建新的</w:t>
      </w:r>
      <w:r w:rsidRPr="007254DB">
        <w:rPr>
          <w:rFonts w:hint="eastAsia"/>
          <w:highlight w:val="yellow"/>
        </w:rPr>
        <w:t>pojo</w:t>
      </w:r>
      <w:r w:rsidRPr="007254DB">
        <w:rPr>
          <w:rFonts w:hint="eastAsia"/>
          <w:highlight w:val="yellow"/>
        </w:rPr>
        <w:t>。使用哪种方式呢？依赖后台会加进很多</w:t>
      </w:r>
      <w:r w:rsidRPr="007254DB">
        <w:rPr>
          <w:rFonts w:hint="eastAsia"/>
          <w:highlight w:val="yellow"/>
        </w:rPr>
        <w:t>class</w:t>
      </w:r>
      <w:r w:rsidRPr="007254DB">
        <w:rPr>
          <w:rFonts w:hint="eastAsia"/>
          <w:highlight w:val="yellow"/>
        </w:rPr>
        <w:t>，所以重新创建的好。而且后台的</w:t>
      </w:r>
      <w:r w:rsidRPr="007254DB">
        <w:rPr>
          <w:rFonts w:hint="eastAsia"/>
          <w:highlight w:val="yellow"/>
        </w:rPr>
        <w:t>pojo</w:t>
      </w:r>
      <w:r w:rsidRPr="007254DB">
        <w:rPr>
          <w:rFonts w:hint="eastAsia"/>
          <w:highlight w:val="yellow"/>
        </w:rPr>
        <w:t>的</w:t>
      </w:r>
      <w:r w:rsidRPr="007254DB">
        <w:rPr>
          <w:rFonts w:hint="eastAsia"/>
          <w:highlight w:val="yellow"/>
        </w:rPr>
        <w:t>JTA</w:t>
      </w:r>
      <w:r w:rsidRPr="007254DB">
        <w:rPr>
          <w:rFonts w:hint="eastAsia"/>
          <w:highlight w:val="yellow"/>
        </w:rPr>
        <w:t>注解都可以去掉。</w:t>
      </w:r>
    </w:p>
    <w:p w:rsidR="000B4B3C" w:rsidRPr="00302865" w:rsidRDefault="000B4B3C" w:rsidP="000B4B3C"/>
    <w:p w:rsidR="000B4B3C" w:rsidRDefault="000B4B3C" w:rsidP="000B4B3C">
      <w:r w:rsidRPr="002D01BF">
        <w:t>com.jt.web.pojo.Item</w:t>
      </w:r>
    </w:p>
    <w:p w:rsidR="000B4B3C" w:rsidRDefault="000B4B3C" w:rsidP="000B4B3C">
      <w:pPr>
        <w:pStyle w:val="a5"/>
      </w:pPr>
      <w:r>
        <w:t>package com.jt.web.pojo;</w:t>
      </w:r>
    </w:p>
    <w:p w:rsidR="000B4B3C" w:rsidRDefault="000B4B3C" w:rsidP="000B4B3C">
      <w:pPr>
        <w:pStyle w:val="a5"/>
      </w:pPr>
    </w:p>
    <w:p w:rsidR="000B4B3C" w:rsidRDefault="000B4B3C" w:rsidP="000B4B3C">
      <w:pPr>
        <w:pStyle w:val="a5"/>
      </w:pPr>
      <w:r>
        <w:t>import java.util.Date;</w:t>
      </w:r>
    </w:p>
    <w:p w:rsidR="000B4B3C" w:rsidRDefault="000B4B3C" w:rsidP="000B4B3C">
      <w:pPr>
        <w:pStyle w:val="a5"/>
      </w:pPr>
    </w:p>
    <w:p w:rsidR="000B4B3C" w:rsidRDefault="000B4B3C" w:rsidP="000B4B3C">
      <w:pPr>
        <w:pStyle w:val="a5"/>
      </w:pPr>
      <w:r>
        <w:t>import com.fasterxml.jackson.annotation.JsonIgnore;</w:t>
      </w:r>
    </w:p>
    <w:p w:rsidR="000B4B3C" w:rsidRDefault="000B4B3C" w:rsidP="000B4B3C">
      <w:pPr>
        <w:pStyle w:val="a5"/>
      </w:pPr>
    </w:p>
    <w:p w:rsidR="000B4B3C" w:rsidRDefault="000B4B3C" w:rsidP="000B4B3C">
      <w:pPr>
        <w:pStyle w:val="a5"/>
      </w:pPr>
      <w:r>
        <w:t>public class Item {</w:t>
      </w:r>
    </w:p>
    <w:p w:rsidR="000B4B3C" w:rsidRDefault="000B4B3C" w:rsidP="000B4B3C">
      <w:pPr>
        <w:pStyle w:val="a5"/>
      </w:pPr>
    </w:p>
    <w:p w:rsidR="000B4B3C" w:rsidRDefault="000B4B3C" w:rsidP="000B4B3C">
      <w:pPr>
        <w:pStyle w:val="a5"/>
      </w:pPr>
      <w:r>
        <w:t xml:space="preserve">    private Long id;</w:t>
      </w:r>
    </w:p>
    <w:p w:rsidR="000B4B3C" w:rsidRDefault="000B4B3C" w:rsidP="000B4B3C">
      <w:pPr>
        <w:pStyle w:val="a5"/>
      </w:pPr>
    </w:p>
    <w:p w:rsidR="000B4B3C" w:rsidRDefault="000B4B3C" w:rsidP="000B4B3C">
      <w:pPr>
        <w:pStyle w:val="a5"/>
      </w:pPr>
      <w:r>
        <w:t xml:space="preserve">    private String title;</w:t>
      </w:r>
    </w:p>
    <w:p w:rsidR="000B4B3C" w:rsidRDefault="000B4B3C" w:rsidP="000B4B3C">
      <w:pPr>
        <w:pStyle w:val="a5"/>
      </w:pPr>
    </w:p>
    <w:p w:rsidR="000B4B3C" w:rsidRDefault="000B4B3C" w:rsidP="000B4B3C">
      <w:pPr>
        <w:pStyle w:val="a5"/>
      </w:pPr>
      <w:r>
        <w:t xml:space="preserve">    private String sellPoint;</w:t>
      </w:r>
    </w:p>
    <w:p w:rsidR="000B4B3C" w:rsidRDefault="000B4B3C" w:rsidP="000B4B3C">
      <w:pPr>
        <w:pStyle w:val="a5"/>
      </w:pPr>
    </w:p>
    <w:p w:rsidR="000B4B3C" w:rsidRDefault="000B4B3C" w:rsidP="000B4B3C">
      <w:pPr>
        <w:pStyle w:val="a5"/>
      </w:pPr>
      <w:r>
        <w:t xml:space="preserve">    private Long price;</w:t>
      </w:r>
    </w:p>
    <w:p w:rsidR="000B4B3C" w:rsidRDefault="000B4B3C" w:rsidP="000B4B3C">
      <w:pPr>
        <w:pStyle w:val="a5"/>
      </w:pPr>
    </w:p>
    <w:p w:rsidR="000B4B3C" w:rsidRDefault="000B4B3C" w:rsidP="000B4B3C">
      <w:pPr>
        <w:pStyle w:val="a5"/>
      </w:pPr>
      <w:r>
        <w:t xml:space="preserve">    private Integer num;</w:t>
      </w:r>
    </w:p>
    <w:p w:rsidR="000B4B3C" w:rsidRDefault="000B4B3C" w:rsidP="000B4B3C">
      <w:pPr>
        <w:pStyle w:val="a5"/>
      </w:pPr>
    </w:p>
    <w:p w:rsidR="000B4B3C" w:rsidRDefault="000B4B3C" w:rsidP="000B4B3C">
      <w:pPr>
        <w:pStyle w:val="a5"/>
      </w:pPr>
      <w:r>
        <w:t xml:space="preserve">    private String barcode;</w:t>
      </w:r>
    </w:p>
    <w:p w:rsidR="000B4B3C" w:rsidRDefault="000B4B3C" w:rsidP="000B4B3C">
      <w:pPr>
        <w:pStyle w:val="a5"/>
      </w:pPr>
    </w:p>
    <w:p w:rsidR="000B4B3C" w:rsidRDefault="000B4B3C" w:rsidP="000B4B3C">
      <w:pPr>
        <w:pStyle w:val="a5"/>
      </w:pPr>
      <w:r>
        <w:t xml:space="preserve">    private String image;</w:t>
      </w:r>
    </w:p>
    <w:p w:rsidR="000B4B3C" w:rsidRDefault="000B4B3C" w:rsidP="000B4B3C">
      <w:pPr>
        <w:pStyle w:val="a5"/>
      </w:pPr>
    </w:p>
    <w:p w:rsidR="000B4B3C" w:rsidRDefault="000B4B3C" w:rsidP="000B4B3C">
      <w:pPr>
        <w:pStyle w:val="a5"/>
      </w:pPr>
      <w:r>
        <w:t xml:space="preserve">    private Long cid;</w:t>
      </w:r>
    </w:p>
    <w:p w:rsidR="000B4B3C" w:rsidRDefault="000B4B3C" w:rsidP="000B4B3C">
      <w:pPr>
        <w:pStyle w:val="a5"/>
      </w:pPr>
    </w:p>
    <w:p w:rsidR="000B4B3C" w:rsidRDefault="000B4B3C" w:rsidP="000B4B3C">
      <w:pPr>
        <w:pStyle w:val="a5"/>
      </w:pPr>
      <w:r>
        <w:t xml:space="preserve">    private Integer status;</w:t>
      </w:r>
    </w:p>
    <w:p w:rsidR="000B4B3C" w:rsidRDefault="000B4B3C" w:rsidP="000B4B3C">
      <w:pPr>
        <w:pStyle w:val="a5"/>
      </w:pPr>
    </w:p>
    <w:p w:rsidR="000B4B3C" w:rsidRDefault="000B4B3C" w:rsidP="000B4B3C">
      <w:pPr>
        <w:pStyle w:val="a5"/>
      </w:pPr>
      <w:r>
        <w:t xml:space="preserve">    private Date created;</w:t>
      </w:r>
    </w:p>
    <w:p w:rsidR="000B4B3C" w:rsidRDefault="000B4B3C" w:rsidP="000B4B3C">
      <w:pPr>
        <w:pStyle w:val="a5"/>
      </w:pPr>
    </w:p>
    <w:p w:rsidR="000B4B3C" w:rsidRDefault="000B4B3C" w:rsidP="000B4B3C">
      <w:pPr>
        <w:pStyle w:val="a5"/>
      </w:pPr>
      <w:r>
        <w:t xml:space="preserve">    private Date updated;</w:t>
      </w:r>
    </w:p>
    <w:p w:rsidR="000B4B3C" w:rsidRDefault="000B4B3C" w:rsidP="000B4B3C">
      <w:pPr>
        <w:pStyle w:val="a5"/>
      </w:pPr>
    </w:p>
    <w:p w:rsidR="000B4B3C" w:rsidRDefault="000B4B3C" w:rsidP="000B4B3C">
      <w:pPr>
        <w:pStyle w:val="a5"/>
      </w:pPr>
      <w:r>
        <w:t xml:space="preserve">    public Date getCreated() {</w:t>
      </w:r>
    </w:p>
    <w:p w:rsidR="000B4B3C" w:rsidRDefault="000B4B3C" w:rsidP="000B4B3C">
      <w:pPr>
        <w:pStyle w:val="a5"/>
      </w:pPr>
      <w:r>
        <w:t xml:space="preserve">        return created;</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setCreated(Date created) {</w:t>
      </w:r>
    </w:p>
    <w:p w:rsidR="000B4B3C" w:rsidRDefault="000B4B3C" w:rsidP="000B4B3C">
      <w:pPr>
        <w:pStyle w:val="a5"/>
      </w:pPr>
      <w:r>
        <w:t xml:space="preserve">        this.created = created;</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Date getUpdated() {</w:t>
      </w:r>
    </w:p>
    <w:p w:rsidR="000B4B3C" w:rsidRDefault="000B4B3C" w:rsidP="000B4B3C">
      <w:pPr>
        <w:pStyle w:val="a5"/>
      </w:pPr>
      <w:r>
        <w:t xml:space="preserve">        return updated;</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setUpdated(Date updated) {</w:t>
      </w:r>
    </w:p>
    <w:p w:rsidR="000B4B3C" w:rsidRDefault="000B4B3C" w:rsidP="000B4B3C">
      <w:pPr>
        <w:pStyle w:val="a5"/>
      </w:pPr>
      <w:r>
        <w:t xml:space="preserve">        this.updated = updated;</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Long getId() {</w:t>
      </w:r>
    </w:p>
    <w:p w:rsidR="000B4B3C" w:rsidRDefault="000B4B3C" w:rsidP="000B4B3C">
      <w:pPr>
        <w:pStyle w:val="a5"/>
      </w:pPr>
      <w:r>
        <w:t xml:space="preserve">        return id;</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setId(Long id) {</w:t>
      </w:r>
    </w:p>
    <w:p w:rsidR="000B4B3C" w:rsidRDefault="000B4B3C" w:rsidP="000B4B3C">
      <w:pPr>
        <w:pStyle w:val="a5"/>
      </w:pPr>
      <w:r>
        <w:t xml:space="preserve">        this.id = id;</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String getTitle() {</w:t>
      </w:r>
    </w:p>
    <w:p w:rsidR="000B4B3C" w:rsidRDefault="000B4B3C" w:rsidP="000B4B3C">
      <w:pPr>
        <w:pStyle w:val="a5"/>
      </w:pPr>
      <w:r>
        <w:t xml:space="preserve">        return title;</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setTitle(String title) {</w:t>
      </w:r>
    </w:p>
    <w:p w:rsidR="000B4B3C" w:rsidRDefault="000B4B3C" w:rsidP="000B4B3C">
      <w:pPr>
        <w:pStyle w:val="a5"/>
      </w:pPr>
      <w:r>
        <w:t xml:space="preserve">        this.title = title;</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String getSellPoint() {</w:t>
      </w:r>
    </w:p>
    <w:p w:rsidR="000B4B3C" w:rsidRDefault="000B4B3C" w:rsidP="000B4B3C">
      <w:pPr>
        <w:pStyle w:val="a5"/>
      </w:pPr>
      <w:r>
        <w:t xml:space="preserve">        return sellPoint;</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setSellPoint(String sellPoint) {</w:t>
      </w:r>
    </w:p>
    <w:p w:rsidR="000B4B3C" w:rsidRDefault="000B4B3C" w:rsidP="000B4B3C">
      <w:pPr>
        <w:pStyle w:val="a5"/>
      </w:pPr>
      <w:r>
        <w:t xml:space="preserve">        this.sellPoint = sellPoint;</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Long getPrice() {</w:t>
      </w:r>
    </w:p>
    <w:p w:rsidR="000B4B3C" w:rsidRDefault="000B4B3C" w:rsidP="000B4B3C">
      <w:pPr>
        <w:pStyle w:val="a5"/>
      </w:pPr>
      <w:r>
        <w:t xml:space="preserve">        return price;</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setPrice(Long price) {</w:t>
      </w:r>
    </w:p>
    <w:p w:rsidR="000B4B3C" w:rsidRDefault="000B4B3C" w:rsidP="000B4B3C">
      <w:pPr>
        <w:pStyle w:val="a5"/>
      </w:pPr>
      <w:r>
        <w:t xml:space="preserve">        this.price = price;</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Integer getNum() {</w:t>
      </w:r>
    </w:p>
    <w:p w:rsidR="000B4B3C" w:rsidRDefault="000B4B3C" w:rsidP="000B4B3C">
      <w:pPr>
        <w:pStyle w:val="a5"/>
      </w:pPr>
      <w:r>
        <w:t xml:space="preserve">        return num;</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setNum(Integer num) {</w:t>
      </w:r>
    </w:p>
    <w:p w:rsidR="000B4B3C" w:rsidRDefault="000B4B3C" w:rsidP="000B4B3C">
      <w:pPr>
        <w:pStyle w:val="a5"/>
      </w:pPr>
      <w:r>
        <w:t xml:space="preserve">        this.num = num;</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String getBarcode() {</w:t>
      </w:r>
    </w:p>
    <w:p w:rsidR="000B4B3C" w:rsidRDefault="000B4B3C" w:rsidP="000B4B3C">
      <w:pPr>
        <w:pStyle w:val="a5"/>
      </w:pPr>
      <w:r>
        <w:t xml:space="preserve">        return barcode;</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setBarcode(String barcode) {</w:t>
      </w:r>
    </w:p>
    <w:p w:rsidR="000B4B3C" w:rsidRDefault="000B4B3C" w:rsidP="000B4B3C">
      <w:pPr>
        <w:pStyle w:val="a5"/>
      </w:pPr>
      <w:r>
        <w:t xml:space="preserve">        this.barcode = barcode;</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String getImage() {</w:t>
      </w:r>
    </w:p>
    <w:p w:rsidR="000B4B3C" w:rsidRDefault="000B4B3C" w:rsidP="000B4B3C">
      <w:pPr>
        <w:pStyle w:val="a5"/>
      </w:pPr>
      <w:r>
        <w:t xml:space="preserve">        return image;</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setImage(String image) {</w:t>
      </w:r>
    </w:p>
    <w:p w:rsidR="000B4B3C" w:rsidRDefault="000B4B3C" w:rsidP="000B4B3C">
      <w:pPr>
        <w:pStyle w:val="a5"/>
      </w:pPr>
      <w:r>
        <w:t xml:space="preserve">        this.image = image;</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Long getCid() {</w:t>
      </w:r>
    </w:p>
    <w:p w:rsidR="000B4B3C" w:rsidRDefault="000B4B3C" w:rsidP="000B4B3C">
      <w:pPr>
        <w:pStyle w:val="a5"/>
      </w:pPr>
      <w:r>
        <w:t xml:space="preserve">        return cid;</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setCid(Long cid) {</w:t>
      </w:r>
    </w:p>
    <w:p w:rsidR="000B4B3C" w:rsidRDefault="000B4B3C" w:rsidP="000B4B3C">
      <w:pPr>
        <w:pStyle w:val="a5"/>
      </w:pPr>
      <w:r>
        <w:t xml:space="preserve">        this.cid = cid;</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Integer getStatus() {</w:t>
      </w:r>
    </w:p>
    <w:p w:rsidR="000B4B3C" w:rsidRDefault="000B4B3C" w:rsidP="000B4B3C">
      <w:pPr>
        <w:pStyle w:val="a5"/>
      </w:pPr>
      <w:r>
        <w:t xml:space="preserve">        return status;</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setStatus(Integer status) {</w:t>
      </w:r>
    </w:p>
    <w:p w:rsidR="000B4B3C" w:rsidRDefault="000B4B3C" w:rsidP="000B4B3C">
      <w:pPr>
        <w:pStyle w:val="a5"/>
      </w:pPr>
      <w:r>
        <w:t xml:space="preserve">        this.status = status;</w:t>
      </w:r>
    </w:p>
    <w:p w:rsidR="000B4B3C" w:rsidRDefault="000B4B3C" w:rsidP="000B4B3C">
      <w:pPr>
        <w:pStyle w:val="a5"/>
      </w:pPr>
      <w:r>
        <w:t xml:space="preserve">    }</w:t>
      </w:r>
    </w:p>
    <w:p w:rsidR="000B4B3C" w:rsidRDefault="000B4B3C" w:rsidP="000B4B3C">
      <w:pPr>
        <w:pStyle w:val="a5"/>
      </w:pPr>
    </w:p>
    <w:p w:rsidR="000B4B3C" w:rsidRPr="008C5461" w:rsidRDefault="000B4B3C" w:rsidP="000B4B3C">
      <w:pPr>
        <w:pStyle w:val="a5"/>
        <w:rPr>
          <w:highlight w:val="yellow"/>
        </w:rPr>
      </w:pPr>
      <w:r>
        <w:t xml:space="preserve">    </w:t>
      </w:r>
      <w:r w:rsidRPr="008C5461">
        <w:rPr>
          <w:highlight w:val="yellow"/>
        </w:rPr>
        <w:t>@JsonIgnore</w:t>
      </w:r>
      <w:r>
        <w:rPr>
          <w:rFonts w:hint="eastAsia"/>
        </w:rPr>
        <w:tab/>
        <w:t>//</w:t>
      </w:r>
      <w:r w:rsidRPr="00C80CD4">
        <w:rPr>
          <w:rFonts w:hint="eastAsia"/>
        </w:rPr>
        <w:t>json</w:t>
      </w:r>
      <w:r w:rsidRPr="00C80CD4">
        <w:rPr>
          <w:rFonts w:hint="eastAsia"/>
        </w:rPr>
        <w:t>序列化时将</w:t>
      </w:r>
      <w:r w:rsidRPr="00C80CD4">
        <w:rPr>
          <w:rFonts w:hint="eastAsia"/>
        </w:rPr>
        <w:t>java bean</w:t>
      </w:r>
      <w:r w:rsidRPr="00C80CD4">
        <w:rPr>
          <w:rFonts w:hint="eastAsia"/>
        </w:rPr>
        <w:t>中的一些属性忽略掉</w:t>
      </w:r>
    </w:p>
    <w:p w:rsidR="000B4B3C" w:rsidRPr="008C5461" w:rsidRDefault="000B4B3C" w:rsidP="000B4B3C">
      <w:pPr>
        <w:pStyle w:val="a5"/>
        <w:rPr>
          <w:highlight w:val="yellow"/>
        </w:rPr>
      </w:pPr>
      <w:r w:rsidRPr="008C5461">
        <w:rPr>
          <w:highlight w:val="yellow"/>
        </w:rPr>
        <w:t xml:space="preserve">    public String[] getImages() {</w:t>
      </w:r>
    </w:p>
    <w:p w:rsidR="000B4B3C" w:rsidRPr="008C5461" w:rsidRDefault="000B4B3C" w:rsidP="000B4B3C">
      <w:pPr>
        <w:pStyle w:val="a5"/>
        <w:rPr>
          <w:highlight w:val="yellow"/>
        </w:rPr>
      </w:pPr>
      <w:r w:rsidRPr="008C5461">
        <w:rPr>
          <w:highlight w:val="yellow"/>
        </w:rPr>
        <w:t xml:space="preserve">        if (null != getImage()) {</w:t>
      </w:r>
    </w:p>
    <w:p w:rsidR="000B4B3C" w:rsidRPr="008C5461" w:rsidRDefault="000B4B3C" w:rsidP="000B4B3C">
      <w:pPr>
        <w:pStyle w:val="a5"/>
        <w:rPr>
          <w:highlight w:val="yellow"/>
        </w:rPr>
      </w:pPr>
      <w:r w:rsidRPr="008C5461">
        <w:rPr>
          <w:highlight w:val="yellow"/>
        </w:rPr>
        <w:t xml:space="preserve">            return getImage().split(",");</w:t>
      </w:r>
    </w:p>
    <w:p w:rsidR="000B4B3C" w:rsidRPr="008C5461" w:rsidRDefault="000B4B3C" w:rsidP="000B4B3C">
      <w:pPr>
        <w:pStyle w:val="a5"/>
        <w:rPr>
          <w:highlight w:val="yellow"/>
        </w:rPr>
      </w:pPr>
      <w:r w:rsidRPr="008C5461">
        <w:rPr>
          <w:highlight w:val="yellow"/>
        </w:rPr>
        <w:t xml:space="preserve">        }</w:t>
      </w:r>
    </w:p>
    <w:p w:rsidR="000B4B3C" w:rsidRPr="008C5461" w:rsidRDefault="000B4B3C" w:rsidP="000B4B3C">
      <w:pPr>
        <w:pStyle w:val="a5"/>
        <w:rPr>
          <w:highlight w:val="yellow"/>
        </w:rPr>
      </w:pPr>
      <w:r w:rsidRPr="008C5461">
        <w:rPr>
          <w:highlight w:val="yellow"/>
        </w:rPr>
        <w:t xml:space="preserve">        return null;</w:t>
      </w:r>
    </w:p>
    <w:p w:rsidR="000B4B3C" w:rsidRDefault="000B4B3C" w:rsidP="000B4B3C">
      <w:pPr>
        <w:pStyle w:val="a5"/>
      </w:pPr>
      <w:r w:rsidRPr="008C5461">
        <w:rPr>
          <w:highlight w:val="yellow"/>
        </w:rPr>
        <w:t xml:space="preserve">    }</w:t>
      </w:r>
    </w:p>
    <w:p w:rsidR="000B4B3C" w:rsidRDefault="000B4B3C" w:rsidP="000B4B3C">
      <w:pPr>
        <w:pStyle w:val="a5"/>
      </w:pPr>
    </w:p>
    <w:p w:rsidR="000B4B3C" w:rsidRDefault="000B4B3C" w:rsidP="000B4B3C">
      <w:pPr>
        <w:pStyle w:val="a5"/>
      </w:pPr>
      <w:r>
        <w:t xml:space="preserve">    @Override</w:t>
      </w:r>
    </w:p>
    <w:p w:rsidR="000B4B3C" w:rsidRDefault="000B4B3C" w:rsidP="000B4B3C">
      <w:pPr>
        <w:pStyle w:val="a5"/>
      </w:pPr>
      <w:r>
        <w:t xml:space="preserve">    public String toString() {</w:t>
      </w:r>
    </w:p>
    <w:p w:rsidR="000B4B3C" w:rsidRDefault="000B4B3C" w:rsidP="000B4B3C">
      <w:pPr>
        <w:pStyle w:val="a5"/>
      </w:pPr>
      <w:r>
        <w:t xml:space="preserve">        return "Item [id=" + id + ", title=" + title + ", sellPoint=" + sellPoint + ", price=" + price</w:t>
      </w:r>
    </w:p>
    <w:p w:rsidR="000B4B3C" w:rsidRDefault="000B4B3C" w:rsidP="000B4B3C">
      <w:pPr>
        <w:pStyle w:val="a5"/>
      </w:pPr>
      <w:r>
        <w:t xml:space="preserve">                + ", num=" + num + ", barcode=" + barcode + ", image=" + image + ", cid=" + cid + ", status="</w:t>
      </w:r>
    </w:p>
    <w:p w:rsidR="000B4B3C" w:rsidRDefault="000B4B3C" w:rsidP="000B4B3C">
      <w:pPr>
        <w:pStyle w:val="a5"/>
      </w:pPr>
      <w:r>
        <w:t xml:space="preserve">                + status + ", created=" + getCreated() + ", updated=" + getUpdated() + "]";</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w:t>
      </w:r>
    </w:p>
    <w:p w:rsidR="000B4B3C" w:rsidRDefault="000B4B3C" w:rsidP="000B4B3C">
      <w:pPr>
        <w:ind w:firstLineChars="0"/>
      </w:pPr>
      <w:r>
        <w:rPr>
          <w:rFonts w:hint="eastAsia"/>
        </w:rPr>
        <w:t>注意：重点在于</w:t>
      </w:r>
      <w:r>
        <w:rPr>
          <w:rFonts w:hint="eastAsia"/>
        </w:rPr>
        <w:t>image</w:t>
      </w:r>
      <w:r>
        <w:rPr>
          <w:rFonts w:hint="eastAsia"/>
        </w:rPr>
        <w:t>存放了多张图片，链接之间用逗号隔开，增加</w:t>
      </w:r>
      <w:r>
        <w:rPr>
          <w:rFonts w:hint="eastAsia"/>
        </w:rPr>
        <w:t>getImages</w:t>
      </w:r>
      <w:r>
        <w:rPr>
          <w:rFonts w:hint="eastAsia"/>
        </w:rPr>
        <w:t>方法来查分获取</w:t>
      </w:r>
      <w:r>
        <w:rPr>
          <w:rFonts w:hint="eastAsia"/>
        </w:rPr>
        <w:t>image</w:t>
      </w:r>
      <w:r>
        <w:rPr>
          <w:rFonts w:hint="eastAsia"/>
        </w:rPr>
        <w:t>数组。</w:t>
      </w:r>
    </w:p>
    <w:p w:rsidR="000B4B3C" w:rsidRDefault="000B4B3C" w:rsidP="000B4B3C">
      <w:pPr>
        <w:ind w:firstLineChars="0"/>
      </w:pPr>
      <w:r>
        <w:rPr>
          <w:rFonts w:hint="eastAsia"/>
        </w:rPr>
        <w:t>在</w:t>
      </w:r>
      <w:r w:rsidRPr="0064184A">
        <w:t>com.jt.manage.controller.ItemController</w:t>
      </w:r>
      <w:r>
        <w:rPr>
          <w:rFonts w:hint="eastAsia"/>
        </w:rPr>
        <w:t>增加查询方法。</w:t>
      </w:r>
    </w:p>
    <w:p w:rsidR="000B4B3C" w:rsidRDefault="000B4B3C" w:rsidP="000B4B3C">
      <w:pPr>
        <w:pStyle w:val="a5"/>
      </w:pPr>
      <w:r>
        <w:t xml:space="preserve">    /**</w:t>
      </w:r>
    </w:p>
    <w:p w:rsidR="000B4B3C" w:rsidRDefault="000B4B3C" w:rsidP="000B4B3C">
      <w:pPr>
        <w:pStyle w:val="a5"/>
      </w:pPr>
      <w:r>
        <w:rPr>
          <w:rFonts w:hint="eastAsia"/>
        </w:rPr>
        <w:t xml:space="preserve">     * </w:t>
      </w:r>
      <w:r>
        <w:rPr>
          <w:rFonts w:hint="eastAsia"/>
        </w:rPr>
        <w:t>通过</w:t>
      </w:r>
      <w:r>
        <w:rPr>
          <w:rFonts w:hint="eastAsia"/>
        </w:rPr>
        <w:t>id</w:t>
      </w:r>
      <w:r>
        <w:rPr>
          <w:rFonts w:hint="eastAsia"/>
        </w:rPr>
        <w:t>查询商品数据</w:t>
      </w:r>
    </w:p>
    <w:p w:rsidR="000B4B3C" w:rsidRDefault="000B4B3C" w:rsidP="000B4B3C">
      <w:pPr>
        <w:pStyle w:val="a5"/>
      </w:pPr>
      <w:r>
        <w:t xml:space="preserve">     * </w:t>
      </w:r>
    </w:p>
    <w:p w:rsidR="000B4B3C" w:rsidRDefault="000B4B3C" w:rsidP="000B4B3C">
      <w:pPr>
        <w:pStyle w:val="a5"/>
      </w:pPr>
      <w:r>
        <w:t xml:space="preserve">     * @param id</w:t>
      </w:r>
    </w:p>
    <w:p w:rsidR="000B4B3C" w:rsidRDefault="000B4B3C" w:rsidP="000B4B3C">
      <w:pPr>
        <w:pStyle w:val="a5"/>
      </w:pPr>
      <w:r>
        <w:t xml:space="preserve">     * @return</w:t>
      </w:r>
    </w:p>
    <w:p w:rsidR="000B4B3C" w:rsidRDefault="000B4B3C" w:rsidP="000B4B3C">
      <w:pPr>
        <w:pStyle w:val="a5"/>
      </w:pPr>
      <w:r>
        <w:t xml:space="preserve">     */</w:t>
      </w:r>
    </w:p>
    <w:p w:rsidR="000B4B3C" w:rsidRDefault="000B4B3C" w:rsidP="000B4B3C">
      <w:pPr>
        <w:pStyle w:val="a5"/>
      </w:pPr>
      <w:r>
        <w:t xml:space="preserve">    @RequestMapping("query/{id}")</w:t>
      </w:r>
    </w:p>
    <w:p w:rsidR="000B4B3C" w:rsidRDefault="000B4B3C" w:rsidP="000B4B3C">
      <w:pPr>
        <w:pStyle w:val="a5"/>
      </w:pPr>
      <w:r>
        <w:t xml:space="preserve">    @ResponseBody</w:t>
      </w:r>
    </w:p>
    <w:p w:rsidR="000B4B3C" w:rsidRDefault="000B4B3C" w:rsidP="000B4B3C">
      <w:pPr>
        <w:pStyle w:val="a5"/>
      </w:pPr>
      <w:r>
        <w:t xml:space="preserve">    public SysResult queryList(@PathVariable("id") Long id) {</w:t>
      </w:r>
    </w:p>
    <w:p w:rsidR="000B4B3C" w:rsidRDefault="000B4B3C" w:rsidP="000B4B3C">
      <w:pPr>
        <w:pStyle w:val="a5"/>
      </w:pPr>
      <w:r>
        <w:t xml:space="preserve">        try {</w:t>
      </w:r>
    </w:p>
    <w:p w:rsidR="000B4B3C" w:rsidRDefault="000B4B3C" w:rsidP="000B4B3C">
      <w:pPr>
        <w:pStyle w:val="a5"/>
      </w:pPr>
      <w:r>
        <w:t xml:space="preserve">            Item item = this.itemService.queryById(id);</w:t>
      </w:r>
    </w:p>
    <w:p w:rsidR="000B4B3C" w:rsidRDefault="000B4B3C" w:rsidP="000B4B3C">
      <w:pPr>
        <w:pStyle w:val="a5"/>
      </w:pPr>
      <w:r>
        <w:t xml:space="preserve">            if (item != null &amp;&amp; item.getId() != null) {</w:t>
      </w:r>
    </w:p>
    <w:p w:rsidR="000B4B3C" w:rsidRDefault="000B4B3C" w:rsidP="000B4B3C">
      <w:pPr>
        <w:pStyle w:val="a5"/>
      </w:pPr>
      <w:r>
        <w:t xml:space="preserve">                return SysResult.ok(item);</w:t>
      </w:r>
    </w:p>
    <w:p w:rsidR="000B4B3C" w:rsidRDefault="000B4B3C" w:rsidP="000B4B3C">
      <w:pPr>
        <w:pStyle w:val="a5"/>
      </w:pPr>
      <w:r>
        <w:t xml:space="preserve">            }</w:t>
      </w:r>
    </w:p>
    <w:p w:rsidR="000B4B3C" w:rsidRDefault="000B4B3C" w:rsidP="000B4B3C">
      <w:pPr>
        <w:pStyle w:val="a5"/>
      </w:pPr>
      <w:r>
        <w:t xml:space="preserve">        } catch (Exception e) {</w:t>
      </w:r>
    </w:p>
    <w:p w:rsidR="000B4B3C" w:rsidRDefault="000B4B3C" w:rsidP="000B4B3C">
      <w:pPr>
        <w:pStyle w:val="a5"/>
      </w:pPr>
      <w:r>
        <w:lastRenderedPageBreak/>
        <w:t xml:space="preserve">            e.printStackTrace();</w:t>
      </w:r>
    </w:p>
    <w:p w:rsidR="000B4B3C" w:rsidRDefault="000B4B3C" w:rsidP="000B4B3C">
      <w:pPr>
        <w:pStyle w:val="a5"/>
      </w:pPr>
      <w:r>
        <w:rPr>
          <w:rFonts w:hint="eastAsia"/>
        </w:rPr>
        <w:t xml:space="preserve">            return SysResult.build(202, "</w:t>
      </w:r>
      <w:r>
        <w:rPr>
          <w:rFonts w:hint="eastAsia"/>
        </w:rPr>
        <w:t>查询失败</w:t>
      </w:r>
      <w:r>
        <w:rPr>
          <w:rFonts w:hint="eastAsia"/>
        </w:rPr>
        <w:t>! id = " + id);</w:t>
      </w:r>
    </w:p>
    <w:p w:rsidR="000B4B3C" w:rsidRDefault="000B4B3C" w:rsidP="000B4B3C">
      <w:pPr>
        <w:pStyle w:val="a5"/>
      </w:pPr>
      <w:r>
        <w:t xml:space="preserve">        }</w:t>
      </w:r>
    </w:p>
    <w:p w:rsidR="000B4B3C" w:rsidRDefault="000B4B3C" w:rsidP="000B4B3C">
      <w:pPr>
        <w:pStyle w:val="a5"/>
      </w:pPr>
      <w:r>
        <w:rPr>
          <w:rFonts w:hint="eastAsia"/>
        </w:rPr>
        <w:t xml:space="preserve">        return SysResult.build(201, "</w:t>
      </w:r>
      <w:r>
        <w:rPr>
          <w:rFonts w:hint="eastAsia"/>
        </w:rPr>
        <w:t>查询不到商品数据</w:t>
      </w:r>
      <w:r>
        <w:rPr>
          <w:rFonts w:hint="eastAsia"/>
        </w:rPr>
        <w:t xml:space="preserve"> id = " + id);</w:t>
      </w:r>
    </w:p>
    <w:p w:rsidR="000B4B3C" w:rsidRDefault="000B4B3C" w:rsidP="000B4B3C">
      <w:pPr>
        <w:pStyle w:val="a5"/>
      </w:pPr>
      <w:r>
        <w:t xml:space="preserve">    }</w:t>
      </w:r>
    </w:p>
    <w:p w:rsidR="000B4B3C" w:rsidRDefault="000B4B3C" w:rsidP="000B4B3C">
      <w:pPr>
        <w:ind w:firstLineChars="0"/>
      </w:pPr>
      <w:r w:rsidRPr="00615289">
        <w:t>com.jt.web.service.ItemService</w:t>
      </w:r>
    </w:p>
    <w:p w:rsidR="000B4B3C" w:rsidRDefault="000B4B3C" w:rsidP="000B4B3C">
      <w:pPr>
        <w:pStyle w:val="a5"/>
      </w:pPr>
      <w:r>
        <w:t xml:space="preserve">    public Item queryItemById(Long itemId) {</w:t>
      </w:r>
    </w:p>
    <w:p w:rsidR="000B4B3C" w:rsidRDefault="000B4B3C" w:rsidP="000B4B3C">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0B4B3C" w:rsidRDefault="000B4B3C" w:rsidP="000B4B3C">
      <w:pPr>
        <w:pStyle w:val="a5"/>
      </w:pPr>
      <w:r>
        <w:t xml:space="preserve">        String url = MANAGE_URL + "/item/query/" + itemId;</w:t>
      </w:r>
    </w:p>
    <w:p w:rsidR="000B4B3C" w:rsidRDefault="000B4B3C" w:rsidP="000B4B3C">
      <w:pPr>
        <w:pStyle w:val="a5"/>
      </w:pPr>
      <w:r>
        <w:t xml:space="preserve">        Item item = null;</w:t>
      </w:r>
    </w:p>
    <w:p w:rsidR="000B4B3C" w:rsidRDefault="000B4B3C" w:rsidP="000B4B3C">
      <w:pPr>
        <w:pStyle w:val="a5"/>
      </w:pPr>
      <w:r>
        <w:t xml:space="preserve">        try {</w:t>
      </w:r>
    </w:p>
    <w:p w:rsidR="000B4B3C" w:rsidRDefault="000B4B3C" w:rsidP="000B4B3C">
      <w:pPr>
        <w:pStyle w:val="a5"/>
      </w:pPr>
      <w:r>
        <w:t xml:space="preserve">            String jsonData = this.</w:t>
      </w:r>
      <w:r w:rsidRPr="00DC0870">
        <w:rPr>
          <w:rFonts w:hint="eastAsia"/>
          <w:highlight w:val="yellow"/>
        </w:rPr>
        <w:t>httpClient</w:t>
      </w:r>
      <w:r w:rsidRPr="00DC0870">
        <w:rPr>
          <w:highlight w:val="yellow"/>
        </w:rPr>
        <w:t>Service</w:t>
      </w:r>
      <w:r>
        <w:t>.doGet(url);</w:t>
      </w:r>
    </w:p>
    <w:p w:rsidR="000B4B3C" w:rsidRDefault="000B4B3C" w:rsidP="000B4B3C">
      <w:pPr>
        <w:pStyle w:val="a5"/>
      </w:pPr>
      <w:r>
        <w:t xml:space="preserve">            SysResult </w:t>
      </w:r>
      <w:r>
        <w:rPr>
          <w:rFonts w:hint="eastAsia"/>
        </w:rPr>
        <w:t>sys</w:t>
      </w:r>
      <w:r>
        <w:t>Result = SysResult.formatToPojo(jsonData, Item.class);</w:t>
      </w:r>
    </w:p>
    <w:p w:rsidR="000B4B3C" w:rsidRDefault="000B4B3C" w:rsidP="000B4B3C">
      <w:pPr>
        <w:pStyle w:val="a5"/>
      </w:pPr>
      <w:r>
        <w:t xml:space="preserve">            item = (Item) </w:t>
      </w:r>
      <w:r>
        <w:rPr>
          <w:rFonts w:hint="eastAsia"/>
        </w:rPr>
        <w:t>sys</w:t>
      </w:r>
      <w:r>
        <w:t>Result.getData();</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return item;</w:t>
      </w:r>
    </w:p>
    <w:p w:rsidR="000B4B3C" w:rsidRDefault="000B4B3C" w:rsidP="000B4B3C">
      <w:pPr>
        <w:pStyle w:val="a5"/>
      </w:pPr>
      <w:r>
        <w:t xml:space="preserve">    }</w:t>
      </w:r>
    </w:p>
    <w:p w:rsidR="000B4B3C" w:rsidRDefault="000B4B3C" w:rsidP="000B4B3C">
      <w:pPr>
        <w:ind w:firstLineChars="0"/>
      </w:pPr>
      <w:r w:rsidRPr="009372E0">
        <w:t>com.jt.web.controller.ItemController</w:t>
      </w:r>
    </w:p>
    <w:p w:rsidR="000B4B3C" w:rsidRDefault="000B4B3C" w:rsidP="000B4B3C">
      <w:pPr>
        <w:pStyle w:val="a5"/>
      </w:pPr>
      <w:r>
        <w:t>package com.jt.web.controller;</w:t>
      </w:r>
    </w:p>
    <w:p w:rsidR="000B4B3C" w:rsidRDefault="000B4B3C" w:rsidP="000B4B3C">
      <w:pPr>
        <w:pStyle w:val="a5"/>
      </w:pPr>
    </w:p>
    <w:p w:rsidR="000B4B3C" w:rsidRDefault="000B4B3C" w:rsidP="000B4B3C">
      <w:pPr>
        <w:pStyle w:val="a5"/>
      </w:pPr>
      <w:r>
        <w:t>import org.springframework.beans.factory.annotation.Autowired;</w:t>
      </w:r>
    </w:p>
    <w:p w:rsidR="000B4B3C" w:rsidRDefault="000B4B3C" w:rsidP="000B4B3C">
      <w:pPr>
        <w:pStyle w:val="a5"/>
      </w:pPr>
      <w:r>
        <w:t>import org.springframework.stereotype.Controller;</w:t>
      </w:r>
    </w:p>
    <w:p w:rsidR="000B4B3C" w:rsidRDefault="000B4B3C" w:rsidP="000B4B3C">
      <w:pPr>
        <w:pStyle w:val="a5"/>
      </w:pPr>
      <w:r>
        <w:t>import org.springframework.web.bind.annotation.PathVariable;</w:t>
      </w:r>
    </w:p>
    <w:p w:rsidR="000B4B3C" w:rsidRDefault="000B4B3C" w:rsidP="000B4B3C">
      <w:pPr>
        <w:pStyle w:val="a5"/>
      </w:pPr>
      <w:r>
        <w:t>import org.springframework.web.bind.annotation.RequestMapping;</w:t>
      </w:r>
    </w:p>
    <w:p w:rsidR="000B4B3C" w:rsidRDefault="000B4B3C" w:rsidP="000B4B3C">
      <w:pPr>
        <w:pStyle w:val="a5"/>
      </w:pPr>
      <w:r>
        <w:t>import org.springframework.web.servlet.ModelAndView;</w:t>
      </w:r>
    </w:p>
    <w:p w:rsidR="000B4B3C" w:rsidRDefault="000B4B3C" w:rsidP="000B4B3C">
      <w:pPr>
        <w:pStyle w:val="a5"/>
      </w:pPr>
    </w:p>
    <w:p w:rsidR="000B4B3C" w:rsidRDefault="000B4B3C" w:rsidP="000B4B3C">
      <w:pPr>
        <w:pStyle w:val="a5"/>
      </w:pPr>
      <w:r>
        <w:t>import com.jt.manage.pojo.Item;</w:t>
      </w:r>
    </w:p>
    <w:p w:rsidR="000B4B3C" w:rsidRDefault="000B4B3C" w:rsidP="000B4B3C">
      <w:pPr>
        <w:pStyle w:val="a5"/>
      </w:pPr>
      <w:r>
        <w:t>import com.jt.manage.pojo.ItemDesc;</w:t>
      </w:r>
    </w:p>
    <w:p w:rsidR="000B4B3C" w:rsidRDefault="000B4B3C" w:rsidP="000B4B3C">
      <w:pPr>
        <w:pStyle w:val="a5"/>
      </w:pPr>
      <w:r>
        <w:t>import com.jt.web.service.ItemService;</w:t>
      </w:r>
    </w:p>
    <w:p w:rsidR="000B4B3C" w:rsidRDefault="000B4B3C" w:rsidP="000B4B3C">
      <w:pPr>
        <w:pStyle w:val="a5"/>
      </w:pPr>
    </w:p>
    <w:p w:rsidR="000B4B3C" w:rsidRDefault="000B4B3C" w:rsidP="000B4B3C">
      <w:pPr>
        <w:pStyle w:val="a5"/>
      </w:pPr>
      <w:r>
        <w:t>@RequestMapping("item")</w:t>
      </w:r>
    </w:p>
    <w:p w:rsidR="000B4B3C" w:rsidRDefault="000B4B3C" w:rsidP="000B4B3C">
      <w:pPr>
        <w:pStyle w:val="a5"/>
      </w:pPr>
      <w:r>
        <w:t>@Controller</w:t>
      </w:r>
    </w:p>
    <w:p w:rsidR="000B4B3C" w:rsidRDefault="000B4B3C" w:rsidP="000B4B3C">
      <w:pPr>
        <w:pStyle w:val="a5"/>
      </w:pPr>
      <w:r>
        <w:t>public class ItemController {</w:t>
      </w:r>
    </w:p>
    <w:p w:rsidR="000B4B3C" w:rsidRDefault="000B4B3C" w:rsidP="000B4B3C">
      <w:pPr>
        <w:pStyle w:val="a5"/>
      </w:pPr>
    </w:p>
    <w:p w:rsidR="000B4B3C" w:rsidRDefault="000B4B3C" w:rsidP="000B4B3C">
      <w:pPr>
        <w:pStyle w:val="a5"/>
      </w:pPr>
      <w:r>
        <w:t xml:space="preserve">    @Autowired</w:t>
      </w:r>
    </w:p>
    <w:p w:rsidR="000B4B3C" w:rsidRDefault="000B4B3C" w:rsidP="000B4B3C">
      <w:pPr>
        <w:pStyle w:val="a5"/>
      </w:pPr>
      <w:r>
        <w:t xml:space="preserve">    private ItemService itemService;</w:t>
      </w:r>
    </w:p>
    <w:p w:rsidR="000B4B3C" w:rsidRDefault="000B4B3C" w:rsidP="000B4B3C">
      <w:pPr>
        <w:pStyle w:val="a5"/>
      </w:pPr>
    </w:p>
    <w:p w:rsidR="000B4B3C" w:rsidRDefault="000B4B3C" w:rsidP="000B4B3C">
      <w:pPr>
        <w:pStyle w:val="a5"/>
      </w:pPr>
      <w:r>
        <w:t xml:space="preserve">    @RequestMapping("{itemId}")</w:t>
      </w:r>
    </w:p>
    <w:p w:rsidR="000B4B3C" w:rsidRDefault="000B4B3C" w:rsidP="000B4B3C">
      <w:pPr>
        <w:pStyle w:val="a5"/>
      </w:pPr>
      <w:r>
        <w:t xml:space="preserve">    public ModelAndView showItem(@PathVariable("itemId") Long itemId) {</w:t>
      </w:r>
    </w:p>
    <w:p w:rsidR="000B4B3C" w:rsidRDefault="000B4B3C" w:rsidP="000B4B3C">
      <w:pPr>
        <w:pStyle w:val="a5"/>
      </w:pPr>
      <w:r>
        <w:t xml:space="preserve">        ModelAndView mv = new ModelAndView("item");</w:t>
      </w:r>
    </w:p>
    <w:p w:rsidR="000B4B3C" w:rsidRDefault="000B4B3C" w:rsidP="000B4B3C">
      <w:pPr>
        <w:pStyle w:val="a5"/>
      </w:pPr>
      <w:r>
        <w:rPr>
          <w:rFonts w:hint="eastAsia"/>
        </w:rPr>
        <w:t xml:space="preserve">        // </w:t>
      </w:r>
      <w:r>
        <w:rPr>
          <w:rFonts w:hint="eastAsia"/>
        </w:rPr>
        <w:t>查询商品信息</w:t>
      </w:r>
    </w:p>
    <w:p w:rsidR="000B4B3C" w:rsidRDefault="000B4B3C" w:rsidP="000B4B3C">
      <w:pPr>
        <w:pStyle w:val="a5"/>
      </w:pPr>
      <w:r>
        <w:t xml:space="preserve">        Item item = this.itemService.queryItemById(itemId);</w:t>
      </w:r>
    </w:p>
    <w:p w:rsidR="000B4B3C" w:rsidRDefault="000B4B3C" w:rsidP="000B4B3C">
      <w:pPr>
        <w:pStyle w:val="a5"/>
      </w:pPr>
      <w:r>
        <w:t xml:space="preserve">        mv.addObject("item", item);</w:t>
      </w:r>
    </w:p>
    <w:p w:rsidR="000B4B3C" w:rsidRDefault="000B4B3C" w:rsidP="000B4B3C">
      <w:pPr>
        <w:pStyle w:val="a5"/>
      </w:pPr>
      <w:r>
        <w:t xml:space="preserve">        </w:t>
      </w:r>
    </w:p>
    <w:p w:rsidR="000B4B3C" w:rsidRDefault="000B4B3C" w:rsidP="000B4B3C">
      <w:pPr>
        <w:pStyle w:val="a5"/>
      </w:pPr>
      <w:r>
        <w:t xml:space="preserve">        return mv;</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w:t>
      </w:r>
    </w:p>
    <w:p w:rsidR="000B4B3C" w:rsidRDefault="000B4B3C" w:rsidP="000B4B3C">
      <w:pPr>
        <w:pStyle w:val="3"/>
      </w:pPr>
      <w:r>
        <w:rPr>
          <w:rFonts w:hint="eastAsia"/>
        </w:rPr>
        <w:lastRenderedPageBreak/>
        <w:t>标题显示商品标题</w:t>
      </w:r>
    </w:p>
    <w:p w:rsidR="000B4B3C" w:rsidRDefault="000B4B3C" w:rsidP="000B4B3C">
      <w:pPr>
        <w:ind w:firstLineChars="0"/>
      </w:pPr>
      <w:r>
        <w:rPr>
          <w:rFonts w:hint="eastAsia"/>
        </w:rPr>
        <w:t>item.jsp</w:t>
      </w:r>
    </w:p>
    <w:p w:rsidR="000B4B3C" w:rsidRDefault="000B4B3C" w:rsidP="000B4B3C">
      <w:pPr>
        <w:ind w:firstLineChars="0"/>
      </w:pPr>
      <w:r w:rsidRPr="00722E75">
        <w:rPr>
          <w:rFonts w:hint="eastAsia"/>
        </w:rPr>
        <w:t xml:space="preserve">&lt;title&gt;${item.title} - </w:t>
      </w:r>
      <w:r w:rsidRPr="00722E75">
        <w:rPr>
          <w:rFonts w:hint="eastAsia"/>
        </w:rPr>
        <w:t>京淘</w:t>
      </w:r>
      <w:r w:rsidRPr="00722E75">
        <w:rPr>
          <w:rFonts w:hint="eastAsia"/>
        </w:rPr>
        <w:t>&lt;/title&gt;</w:t>
      </w:r>
    </w:p>
    <w:p w:rsidR="000B4B3C" w:rsidRDefault="000B4B3C" w:rsidP="000B4B3C">
      <w:pPr>
        <w:pStyle w:val="3"/>
      </w:pPr>
      <w:r>
        <w:rPr>
          <w:rFonts w:hint="eastAsia"/>
        </w:rPr>
        <w:t>商品价格</w:t>
      </w:r>
    </w:p>
    <w:p w:rsidR="000B4B3C" w:rsidRDefault="000B4B3C" w:rsidP="000B4B3C">
      <w:pPr>
        <w:ind w:firstLineChars="0"/>
      </w:pPr>
      <w:r>
        <w:rPr>
          <w:rFonts w:hint="eastAsia"/>
        </w:rPr>
        <w:t>使用</w:t>
      </w:r>
      <w:r>
        <w:rPr>
          <w:rFonts w:hint="eastAsia"/>
        </w:rPr>
        <w:t>JSTL</w:t>
      </w:r>
      <w:r>
        <w:rPr>
          <w:rFonts w:hint="eastAsia"/>
        </w:rPr>
        <w:t>标签进行格式化：</w:t>
      </w:r>
    </w:p>
    <w:p w:rsidR="000B4B3C" w:rsidRPr="00722E75" w:rsidRDefault="000B4B3C" w:rsidP="000B4B3C">
      <w:pPr>
        <w:ind w:firstLineChars="0"/>
      </w:pPr>
      <w:r w:rsidRPr="00722E75">
        <w:rPr>
          <w:rFonts w:hint="eastAsia"/>
        </w:rPr>
        <w:t>groupingUsed</w:t>
      </w:r>
      <w:r>
        <w:rPr>
          <w:rFonts w:hint="eastAsia"/>
        </w:rPr>
        <w:t>是否千位符，</w:t>
      </w:r>
      <w:r w:rsidRPr="00722E75">
        <w:rPr>
          <w:rFonts w:hint="eastAsia"/>
        </w:rPr>
        <w:t xml:space="preserve"> Digits</w:t>
      </w:r>
      <w:r>
        <w:rPr>
          <w:rFonts w:hint="eastAsia"/>
        </w:rPr>
        <w:t>保留几位小数</w:t>
      </w:r>
    </w:p>
    <w:p w:rsidR="000B4B3C" w:rsidRDefault="000B4B3C" w:rsidP="000B4B3C">
      <w:pPr>
        <w:pStyle w:val="a5"/>
      </w:pPr>
      <w:r w:rsidRPr="00722E75">
        <w:rPr>
          <w:rFonts w:hint="eastAsia"/>
        </w:rPr>
        <w:t>￥</w:t>
      </w:r>
      <w:r w:rsidRPr="00722E75">
        <w:rPr>
          <w:rFonts w:hint="eastAsia"/>
        </w:rPr>
        <w:t>&lt;fmt:formatNumber groupingUsed="false" maxFractionDigits="2" minFractionDigits="2" value="${item.price / 100 }"/&gt;</w:t>
      </w:r>
    </w:p>
    <w:p w:rsidR="000B4B3C" w:rsidRDefault="000B4B3C" w:rsidP="000B4B3C">
      <w:pPr>
        <w:pStyle w:val="3"/>
      </w:pPr>
      <w:r>
        <w:rPr>
          <w:rFonts w:hint="eastAsia"/>
        </w:rPr>
        <w:t>通过</w:t>
      </w:r>
      <w:r>
        <w:rPr>
          <w:rFonts w:hint="eastAsia"/>
        </w:rPr>
        <w:t>EL</w:t>
      </w:r>
      <w:r>
        <w:rPr>
          <w:rFonts w:hint="eastAsia"/>
        </w:rPr>
        <w:t>表达式展示商品属性</w:t>
      </w:r>
    </w:p>
    <w:p w:rsidR="000B4B3C" w:rsidRDefault="000B4B3C" w:rsidP="000B4B3C">
      <w:pPr>
        <w:pStyle w:val="a5"/>
      </w:pPr>
      <w:r w:rsidRPr="00722E75">
        <w:rPr>
          <w:rFonts w:hint="eastAsia"/>
        </w:rPr>
        <w:t>&lt;div class="dt"&gt;</w:t>
      </w:r>
      <w:r w:rsidRPr="00722E75">
        <w:rPr>
          <w:rFonts w:hint="eastAsia"/>
        </w:rPr>
        <w:t>商品编号：</w:t>
      </w:r>
      <w:r w:rsidRPr="00722E75">
        <w:rPr>
          <w:rFonts w:hint="eastAsia"/>
        </w:rPr>
        <w:t>&lt;/div&gt;&lt;div class="dd"&gt;</w:t>
      </w:r>
    </w:p>
    <w:p w:rsidR="000B4B3C" w:rsidRDefault="000B4B3C" w:rsidP="004D6E8D">
      <w:pPr>
        <w:pStyle w:val="a5"/>
        <w:ind w:firstLineChars="400" w:firstLine="840"/>
      </w:pPr>
      <w:r w:rsidRPr="00722E75">
        <w:rPr>
          <w:rFonts w:hint="eastAsia"/>
        </w:rPr>
        <w:t>&lt;span&gt;${item.id }&lt;/span&gt;</w:t>
      </w:r>
    </w:p>
    <w:p w:rsidR="000B4B3C" w:rsidRDefault="000B4B3C" w:rsidP="000B4B3C">
      <w:pPr>
        <w:pStyle w:val="a5"/>
      </w:pPr>
      <w:r w:rsidRPr="00722E75">
        <w:rPr>
          <w:rFonts w:hint="eastAsia"/>
        </w:rPr>
        <w:t>&lt;/div&gt;</w:t>
      </w:r>
    </w:p>
    <w:p w:rsidR="000B4B3C" w:rsidRDefault="000B4B3C" w:rsidP="000B4B3C">
      <w:pPr>
        <w:pStyle w:val="a5"/>
      </w:pPr>
      <w:r>
        <w:t>……</w:t>
      </w:r>
    </w:p>
    <w:p w:rsidR="000B4B3C" w:rsidRDefault="000B4B3C" w:rsidP="000B4B3C">
      <w:pPr>
        <w:pStyle w:val="a5"/>
      </w:pPr>
      <w:r>
        <w:t>&lt;div class="detail-content"&gt;</w:t>
      </w:r>
    </w:p>
    <w:p w:rsidR="000B4B3C" w:rsidRDefault="000B4B3C" w:rsidP="000B4B3C">
      <w:pPr>
        <w:pStyle w:val="a5"/>
      </w:pPr>
      <w:r>
        <w:tab/>
        <w:t>${itemDesc.itemDesc }</w:t>
      </w:r>
    </w:p>
    <w:p w:rsidR="000B4B3C" w:rsidRDefault="000B4B3C" w:rsidP="000B4B3C">
      <w:pPr>
        <w:pStyle w:val="a5"/>
      </w:pPr>
      <w:r>
        <w:t>&lt;/div&gt;</w:t>
      </w:r>
    </w:p>
    <w:p w:rsidR="000B4B3C" w:rsidRDefault="000B4B3C" w:rsidP="000B4B3C">
      <w:pPr>
        <w:pStyle w:val="3"/>
      </w:pPr>
      <w:r w:rsidRPr="00AD4BDF">
        <w:rPr>
          <w:rFonts w:hint="eastAsia"/>
        </w:rPr>
        <w:t>显示商品规格参数数据</w:t>
      </w:r>
    </w:p>
    <w:p w:rsidR="000B4B3C" w:rsidRDefault="000B4B3C" w:rsidP="000B4B3C">
      <w:pPr>
        <w:ind w:firstLineChars="0"/>
      </w:pPr>
      <w:r w:rsidRPr="00312306">
        <w:t>com.jt.web.controller.ItemController</w:t>
      </w:r>
    </w:p>
    <w:p w:rsidR="000B4B3C" w:rsidRDefault="000B4B3C" w:rsidP="000B4B3C">
      <w:pPr>
        <w:pStyle w:val="a5"/>
      </w:pPr>
      <w:r>
        <w:t>package com.jt.web.controller;</w:t>
      </w:r>
    </w:p>
    <w:p w:rsidR="000B4B3C" w:rsidRDefault="000B4B3C" w:rsidP="000B4B3C">
      <w:pPr>
        <w:pStyle w:val="a5"/>
      </w:pPr>
    </w:p>
    <w:p w:rsidR="000B4B3C" w:rsidRDefault="000B4B3C" w:rsidP="000B4B3C">
      <w:pPr>
        <w:pStyle w:val="a5"/>
      </w:pPr>
      <w:r>
        <w:t>import org.springframework.beans.factory.annotation.Autowired;</w:t>
      </w:r>
    </w:p>
    <w:p w:rsidR="000B4B3C" w:rsidRDefault="000B4B3C" w:rsidP="000B4B3C">
      <w:pPr>
        <w:pStyle w:val="a5"/>
      </w:pPr>
      <w:r>
        <w:t>import org.springframework.stereotype.Controller;</w:t>
      </w:r>
    </w:p>
    <w:p w:rsidR="000B4B3C" w:rsidRDefault="000B4B3C" w:rsidP="000B4B3C">
      <w:pPr>
        <w:pStyle w:val="a5"/>
      </w:pPr>
      <w:r>
        <w:t>import org.springframework.web.bind.annotation.PathVariable;</w:t>
      </w:r>
    </w:p>
    <w:p w:rsidR="000B4B3C" w:rsidRDefault="000B4B3C" w:rsidP="000B4B3C">
      <w:pPr>
        <w:pStyle w:val="a5"/>
      </w:pPr>
      <w:r>
        <w:t>import org.springframework.web.bind.annotation.RequestMapping;</w:t>
      </w:r>
    </w:p>
    <w:p w:rsidR="000B4B3C" w:rsidRDefault="000B4B3C" w:rsidP="000B4B3C">
      <w:pPr>
        <w:pStyle w:val="a5"/>
      </w:pPr>
      <w:r>
        <w:t>import org.springframework.web.servlet.ModelAndView;</w:t>
      </w:r>
    </w:p>
    <w:p w:rsidR="000B4B3C" w:rsidRDefault="000B4B3C" w:rsidP="000B4B3C">
      <w:pPr>
        <w:pStyle w:val="a5"/>
      </w:pPr>
    </w:p>
    <w:p w:rsidR="000B4B3C" w:rsidRDefault="000B4B3C" w:rsidP="000B4B3C">
      <w:pPr>
        <w:pStyle w:val="a5"/>
      </w:pPr>
      <w:r>
        <w:t>import com.jt.manage.pojo.ItemDesc;</w:t>
      </w:r>
    </w:p>
    <w:p w:rsidR="000B4B3C" w:rsidRDefault="000B4B3C" w:rsidP="000B4B3C">
      <w:pPr>
        <w:pStyle w:val="a5"/>
      </w:pPr>
      <w:r>
        <w:t>import com.jt.web.pojo.Item;</w:t>
      </w:r>
    </w:p>
    <w:p w:rsidR="000B4B3C" w:rsidRDefault="000B4B3C" w:rsidP="000B4B3C">
      <w:pPr>
        <w:pStyle w:val="a5"/>
      </w:pPr>
      <w:r>
        <w:t>import com.jt.web.service.ItemService;</w:t>
      </w:r>
    </w:p>
    <w:p w:rsidR="000B4B3C" w:rsidRDefault="000B4B3C" w:rsidP="000B4B3C">
      <w:pPr>
        <w:pStyle w:val="a5"/>
      </w:pPr>
    </w:p>
    <w:p w:rsidR="000B4B3C" w:rsidRDefault="000B4B3C" w:rsidP="000B4B3C">
      <w:pPr>
        <w:pStyle w:val="a5"/>
      </w:pPr>
      <w:r>
        <w:t>@RequestMapping("item")</w:t>
      </w:r>
    </w:p>
    <w:p w:rsidR="000B4B3C" w:rsidRDefault="000B4B3C" w:rsidP="000B4B3C">
      <w:pPr>
        <w:pStyle w:val="a5"/>
      </w:pPr>
      <w:r>
        <w:t>@Controller</w:t>
      </w:r>
    </w:p>
    <w:p w:rsidR="000B4B3C" w:rsidRDefault="000B4B3C" w:rsidP="000B4B3C">
      <w:pPr>
        <w:pStyle w:val="a5"/>
      </w:pPr>
      <w:r>
        <w:t>public class ItemController {</w:t>
      </w:r>
    </w:p>
    <w:p w:rsidR="000B4B3C" w:rsidRDefault="000B4B3C" w:rsidP="000B4B3C">
      <w:pPr>
        <w:pStyle w:val="a5"/>
      </w:pPr>
    </w:p>
    <w:p w:rsidR="000B4B3C" w:rsidRDefault="000B4B3C" w:rsidP="000B4B3C">
      <w:pPr>
        <w:pStyle w:val="a5"/>
      </w:pPr>
      <w:r>
        <w:t xml:space="preserve">    @Autowired</w:t>
      </w:r>
    </w:p>
    <w:p w:rsidR="000B4B3C" w:rsidRDefault="000B4B3C" w:rsidP="000B4B3C">
      <w:pPr>
        <w:pStyle w:val="a5"/>
      </w:pPr>
      <w:r>
        <w:t xml:space="preserve">    private ItemService itemService;</w:t>
      </w:r>
    </w:p>
    <w:p w:rsidR="000B4B3C" w:rsidRDefault="000B4B3C" w:rsidP="000B4B3C">
      <w:pPr>
        <w:pStyle w:val="a5"/>
      </w:pPr>
    </w:p>
    <w:p w:rsidR="000B4B3C" w:rsidRDefault="000B4B3C" w:rsidP="000B4B3C">
      <w:pPr>
        <w:pStyle w:val="a5"/>
      </w:pPr>
      <w:r>
        <w:t xml:space="preserve">    @RequestMapping("{itemId}")</w:t>
      </w:r>
    </w:p>
    <w:p w:rsidR="000B4B3C" w:rsidRDefault="000B4B3C" w:rsidP="000B4B3C">
      <w:pPr>
        <w:pStyle w:val="a5"/>
      </w:pPr>
      <w:r>
        <w:t xml:space="preserve">    public ModelAndView showItem(@PathVariable("itemId") Long itemId) {</w:t>
      </w:r>
    </w:p>
    <w:p w:rsidR="000B4B3C" w:rsidRDefault="000B4B3C" w:rsidP="000B4B3C">
      <w:pPr>
        <w:pStyle w:val="a5"/>
      </w:pPr>
      <w:r>
        <w:lastRenderedPageBreak/>
        <w:t xml:space="preserve">        ModelAndView mv = new ModelAndView("item");</w:t>
      </w:r>
    </w:p>
    <w:p w:rsidR="000B4B3C" w:rsidRDefault="000B4B3C" w:rsidP="000B4B3C">
      <w:pPr>
        <w:pStyle w:val="a5"/>
      </w:pPr>
      <w:r>
        <w:rPr>
          <w:rFonts w:hint="eastAsia"/>
        </w:rPr>
        <w:t xml:space="preserve">        // </w:t>
      </w:r>
      <w:r>
        <w:rPr>
          <w:rFonts w:hint="eastAsia"/>
        </w:rPr>
        <w:t>查询商品信息</w:t>
      </w:r>
    </w:p>
    <w:p w:rsidR="000B4B3C" w:rsidRDefault="000B4B3C" w:rsidP="000B4B3C">
      <w:pPr>
        <w:pStyle w:val="a5"/>
      </w:pPr>
      <w:r>
        <w:t xml:space="preserve">        Item item = this.itemService.queryItemById(itemId);</w:t>
      </w:r>
    </w:p>
    <w:p w:rsidR="000B4B3C" w:rsidRDefault="000B4B3C" w:rsidP="000B4B3C">
      <w:pPr>
        <w:pStyle w:val="a5"/>
      </w:pPr>
      <w:r>
        <w:t xml:space="preserve">        mv.addObject("item", item);</w:t>
      </w:r>
    </w:p>
    <w:p w:rsidR="000B4B3C" w:rsidRDefault="000B4B3C" w:rsidP="000B4B3C">
      <w:pPr>
        <w:pStyle w:val="a5"/>
      </w:pPr>
      <w:r>
        <w:t xml:space="preserve">        </w:t>
      </w:r>
    </w:p>
    <w:p w:rsidR="000B4B3C" w:rsidRDefault="000B4B3C" w:rsidP="000B4B3C">
      <w:pPr>
        <w:pStyle w:val="a5"/>
      </w:pPr>
      <w:r>
        <w:rPr>
          <w:rFonts w:hint="eastAsia"/>
        </w:rPr>
        <w:t xml:space="preserve">        //</w:t>
      </w:r>
      <w:r>
        <w:rPr>
          <w:rFonts w:hint="eastAsia"/>
        </w:rPr>
        <w:t>加载商品描述信息</w:t>
      </w:r>
    </w:p>
    <w:p w:rsidR="000B4B3C" w:rsidRDefault="000B4B3C" w:rsidP="000B4B3C">
      <w:pPr>
        <w:pStyle w:val="a5"/>
      </w:pPr>
      <w:r>
        <w:t xml:space="preserve">        ItemDesc itemDesc = this.itemService.queryItemDescByItemId(itemId);</w:t>
      </w:r>
    </w:p>
    <w:p w:rsidR="000B4B3C" w:rsidRDefault="000B4B3C" w:rsidP="000B4B3C">
      <w:pPr>
        <w:pStyle w:val="a5"/>
      </w:pPr>
      <w:r>
        <w:t xml:space="preserve">        mv.addObject("itemDesc", itemDesc);</w:t>
      </w:r>
    </w:p>
    <w:p w:rsidR="000B4B3C" w:rsidRDefault="000B4B3C" w:rsidP="000B4B3C">
      <w:pPr>
        <w:pStyle w:val="a5"/>
      </w:pPr>
      <w:r>
        <w:t xml:space="preserve">        </w:t>
      </w:r>
    </w:p>
    <w:p w:rsidR="000B4B3C" w:rsidRDefault="000B4B3C" w:rsidP="000B4B3C">
      <w:pPr>
        <w:pStyle w:val="a5"/>
      </w:pPr>
      <w:r>
        <w:rPr>
          <w:rFonts w:hint="eastAsia"/>
        </w:rPr>
        <w:t xml:space="preserve">        // </w:t>
      </w:r>
      <w:r>
        <w:rPr>
          <w:rFonts w:hint="eastAsia"/>
        </w:rPr>
        <w:t>加载商品规格参数</w:t>
      </w:r>
    </w:p>
    <w:p w:rsidR="000B4B3C" w:rsidRDefault="000B4B3C" w:rsidP="000B4B3C">
      <w:pPr>
        <w:pStyle w:val="a5"/>
      </w:pPr>
      <w:r>
        <w:t xml:space="preserve">        String itemParam = this.itemService.queryItemParamItemByItemId(itemId);</w:t>
      </w:r>
    </w:p>
    <w:p w:rsidR="000B4B3C" w:rsidRDefault="000B4B3C" w:rsidP="000B4B3C">
      <w:pPr>
        <w:pStyle w:val="a5"/>
      </w:pPr>
      <w:r>
        <w:t xml:space="preserve">        mv.addObject("itemParam", itemParam);</w:t>
      </w:r>
    </w:p>
    <w:p w:rsidR="000B4B3C" w:rsidRDefault="000B4B3C" w:rsidP="000B4B3C">
      <w:pPr>
        <w:pStyle w:val="a5"/>
      </w:pPr>
      <w:r>
        <w:t xml:space="preserve">        </w:t>
      </w:r>
    </w:p>
    <w:p w:rsidR="000B4B3C" w:rsidRDefault="000B4B3C" w:rsidP="000B4B3C">
      <w:pPr>
        <w:pStyle w:val="a5"/>
      </w:pPr>
      <w:r>
        <w:t xml:space="preserve">        return mv;</w:t>
      </w:r>
    </w:p>
    <w:p w:rsidR="000B4B3C" w:rsidRDefault="000B4B3C" w:rsidP="000B4B3C">
      <w:pPr>
        <w:pStyle w:val="a5"/>
      </w:pPr>
      <w:r>
        <w:t xml:space="preserve">    }</w:t>
      </w:r>
    </w:p>
    <w:p w:rsidR="000B4B3C" w:rsidRDefault="000B4B3C" w:rsidP="000B4B3C">
      <w:pPr>
        <w:pStyle w:val="a5"/>
      </w:pPr>
      <w:r>
        <w:t xml:space="preserve">    </w:t>
      </w:r>
    </w:p>
    <w:p w:rsidR="000B4B3C" w:rsidRDefault="000B4B3C" w:rsidP="000B4B3C">
      <w:pPr>
        <w:pStyle w:val="a5"/>
      </w:pPr>
      <w:r>
        <w:t>}</w:t>
      </w:r>
    </w:p>
    <w:p w:rsidR="000B4B3C" w:rsidRDefault="000B4B3C" w:rsidP="000B4B3C">
      <w:pPr>
        <w:ind w:firstLineChars="0"/>
      </w:pPr>
      <w:r w:rsidRPr="00C57AD6">
        <w:t>com.jt.web.service.ItemService</w:t>
      </w:r>
    </w:p>
    <w:p w:rsidR="000B4B3C" w:rsidRDefault="000B4B3C" w:rsidP="000B4B3C">
      <w:pPr>
        <w:pStyle w:val="a5"/>
      </w:pPr>
      <w:r>
        <w:t>package com.jt.web.service;</w:t>
      </w:r>
    </w:p>
    <w:p w:rsidR="000B4B3C" w:rsidRDefault="000B4B3C" w:rsidP="000B4B3C">
      <w:pPr>
        <w:pStyle w:val="a5"/>
      </w:pPr>
    </w:p>
    <w:p w:rsidR="000B4B3C" w:rsidRDefault="000B4B3C" w:rsidP="000B4B3C">
      <w:pPr>
        <w:pStyle w:val="a5"/>
      </w:pPr>
      <w:r>
        <w:t>import org.apache.commons.lang3.StringUtils;</w:t>
      </w:r>
    </w:p>
    <w:p w:rsidR="000B4B3C" w:rsidRDefault="000B4B3C" w:rsidP="000B4B3C">
      <w:pPr>
        <w:pStyle w:val="a5"/>
      </w:pPr>
      <w:r>
        <w:t>import org.springframework.beans.factory.annotation.Autowired;</w:t>
      </w:r>
    </w:p>
    <w:p w:rsidR="000B4B3C" w:rsidRDefault="000B4B3C" w:rsidP="000B4B3C">
      <w:pPr>
        <w:pStyle w:val="a5"/>
      </w:pPr>
      <w:r>
        <w:t>import org.springframework.stereotype.Service;</w:t>
      </w:r>
    </w:p>
    <w:p w:rsidR="000B4B3C" w:rsidRDefault="000B4B3C" w:rsidP="000B4B3C">
      <w:pPr>
        <w:pStyle w:val="a5"/>
      </w:pPr>
    </w:p>
    <w:p w:rsidR="000B4B3C" w:rsidRDefault="000B4B3C" w:rsidP="000B4B3C">
      <w:pPr>
        <w:pStyle w:val="a5"/>
      </w:pPr>
      <w:r>
        <w:t>import com.fasterxml.jackson.databind.JsonNode;</w:t>
      </w:r>
    </w:p>
    <w:p w:rsidR="000B4B3C" w:rsidRDefault="000B4B3C" w:rsidP="000B4B3C">
      <w:pPr>
        <w:pStyle w:val="a5"/>
      </w:pPr>
      <w:r>
        <w:t>import com.fasterxml.jackson.databind.ObjectMapper;</w:t>
      </w:r>
    </w:p>
    <w:p w:rsidR="000B4B3C" w:rsidRDefault="000B4B3C" w:rsidP="000B4B3C">
      <w:pPr>
        <w:pStyle w:val="a5"/>
      </w:pPr>
      <w:r>
        <w:t>import com.fasterxml.jackson.databind.node.ArrayNode;</w:t>
      </w:r>
    </w:p>
    <w:p w:rsidR="000B4B3C" w:rsidRDefault="000B4B3C" w:rsidP="000B4B3C">
      <w:pPr>
        <w:pStyle w:val="a5"/>
      </w:pPr>
      <w:r>
        <w:t>import com.jt.common.service.RedisService;</w:t>
      </w:r>
    </w:p>
    <w:p w:rsidR="000B4B3C" w:rsidRDefault="000B4B3C" w:rsidP="000B4B3C">
      <w:pPr>
        <w:pStyle w:val="a5"/>
      </w:pPr>
      <w:r>
        <w:t>import com.jt.common.spring.exetend.PropertyConfig;</w:t>
      </w:r>
    </w:p>
    <w:p w:rsidR="000B4B3C" w:rsidRDefault="000B4B3C" w:rsidP="000B4B3C">
      <w:pPr>
        <w:pStyle w:val="a5"/>
      </w:pPr>
      <w:r>
        <w:t>import com.jt.common.vo.SysResult;</w:t>
      </w:r>
    </w:p>
    <w:p w:rsidR="000B4B3C" w:rsidRDefault="000B4B3C" w:rsidP="000B4B3C">
      <w:pPr>
        <w:pStyle w:val="a5"/>
      </w:pPr>
      <w:r>
        <w:t>import com.jt.manage.pojo.ItemDesc;</w:t>
      </w:r>
    </w:p>
    <w:p w:rsidR="000B4B3C" w:rsidRDefault="000B4B3C" w:rsidP="000B4B3C">
      <w:pPr>
        <w:pStyle w:val="a5"/>
      </w:pPr>
      <w:r>
        <w:t>import com.jt.manage.pojo.ItemParamItem;</w:t>
      </w:r>
    </w:p>
    <w:p w:rsidR="000B4B3C" w:rsidRDefault="000B4B3C" w:rsidP="000B4B3C">
      <w:pPr>
        <w:pStyle w:val="a5"/>
      </w:pPr>
      <w:r>
        <w:t>import com.jt.web.pojo.Item;</w:t>
      </w:r>
    </w:p>
    <w:p w:rsidR="000B4B3C" w:rsidRDefault="000B4B3C" w:rsidP="000B4B3C">
      <w:pPr>
        <w:pStyle w:val="a5"/>
      </w:pPr>
    </w:p>
    <w:p w:rsidR="000B4B3C" w:rsidRDefault="000B4B3C" w:rsidP="000B4B3C">
      <w:pPr>
        <w:pStyle w:val="a5"/>
      </w:pPr>
      <w:r>
        <w:t>@Service</w:t>
      </w:r>
    </w:p>
    <w:p w:rsidR="000B4B3C" w:rsidRDefault="000B4B3C" w:rsidP="000B4B3C">
      <w:pPr>
        <w:pStyle w:val="a5"/>
      </w:pPr>
      <w:r>
        <w:t>public class ItemService {</w:t>
      </w:r>
    </w:p>
    <w:p w:rsidR="000B4B3C" w:rsidRDefault="000B4B3C" w:rsidP="000B4B3C">
      <w:pPr>
        <w:pStyle w:val="a5"/>
      </w:pPr>
    </w:p>
    <w:p w:rsidR="000B4B3C" w:rsidRDefault="000B4B3C" w:rsidP="000B4B3C">
      <w:pPr>
        <w:pStyle w:val="a5"/>
      </w:pPr>
      <w:r>
        <w:t xml:space="preserve">    @Autowired</w:t>
      </w:r>
    </w:p>
    <w:p w:rsidR="000B4B3C" w:rsidRDefault="000B4B3C" w:rsidP="000B4B3C">
      <w:pPr>
        <w:pStyle w:val="a5"/>
      </w:pPr>
      <w:r>
        <w:t xml:space="preserve">    private ApiService apiService;</w:t>
      </w:r>
    </w:p>
    <w:p w:rsidR="000B4B3C" w:rsidRDefault="000B4B3C" w:rsidP="000B4B3C">
      <w:pPr>
        <w:pStyle w:val="a5"/>
      </w:pPr>
    </w:p>
    <w:p w:rsidR="000B4B3C" w:rsidRDefault="000B4B3C" w:rsidP="000B4B3C">
      <w:pPr>
        <w:pStyle w:val="a5"/>
      </w:pPr>
      <w:r>
        <w:t xml:space="preserve">    @PropertyConfig</w:t>
      </w:r>
    </w:p>
    <w:p w:rsidR="000B4B3C" w:rsidRDefault="000B4B3C" w:rsidP="000B4B3C">
      <w:pPr>
        <w:pStyle w:val="a5"/>
      </w:pPr>
      <w:r>
        <w:t xml:space="preserve">    private String MANAGE_URL;</w:t>
      </w:r>
    </w:p>
    <w:p w:rsidR="000B4B3C" w:rsidRDefault="000B4B3C" w:rsidP="000B4B3C">
      <w:pPr>
        <w:pStyle w:val="a5"/>
      </w:pPr>
    </w:p>
    <w:p w:rsidR="000B4B3C" w:rsidRDefault="000B4B3C" w:rsidP="000B4B3C">
      <w:pPr>
        <w:pStyle w:val="a5"/>
      </w:pPr>
      <w:r>
        <w:t xml:space="preserve">    @Autowired</w:t>
      </w:r>
    </w:p>
    <w:p w:rsidR="000B4B3C" w:rsidRDefault="000B4B3C" w:rsidP="000B4B3C">
      <w:pPr>
        <w:pStyle w:val="a5"/>
      </w:pPr>
      <w:r>
        <w:t xml:space="preserve">    private RedisService redisService;</w:t>
      </w:r>
    </w:p>
    <w:p w:rsidR="000B4B3C" w:rsidRDefault="000B4B3C" w:rsidP="000B4B3C">
      <w:pPr>
        <w:pStyle w:val="a5"/>
      </w:pPr>
    </w:p>
    <w:p w:rsidR="000B4B3C" w:rsidRDefault="000B4B3C" w:rsidP="000B4B3C">
      <w:pPr>
        <w:pStyle w:val="a5"/>
      </w:pPr>
      <w:r>
        <w:t xml:space="preserve">    private static final ObjectMapper MAPPER = new ObjectMapper();</w:t>
      </w:r>
    </w:p>
    <w:p w:rsidR="000B4B3C" w:rsidRDefault="000B4B3C" w:rsidP="000B4B3C">
      <w:pPr>
        <w:pStyle w:val="a5"/>
      </w:pPr>
    </w:p>
    <w:p w:rsidR="000B4B3C" w:rsidRDefault="000B4B3C" w:rsidP="000B4B3C">
      <w:pPr>
        <w:pStyle w:val="a5"/>
      </w:pPr>
      <w:r>
        <w:t xml:space="preserve">    private static final String REDIS_ITEM_KEY = "</w:t>
      </w:r>
      <w:r w:rsidR="002B79D3">
        <w:t>URL</w:t>
      </w:r>
      <w:r>
        <w:t>_WEB_ITEM_";</w:t>
      </w:r>
    </w:p>
    <w:p w:rsidR="000B4B3C" w:rsidRDefault="000B4B3C" w:rsidP="000B4B3C">
      <w:pPr>
        <w:pStyle w:val="a5"/>
      </w:pPr>
    </w:p>
    <w:p w:rsidR="000B4B3C" w:rsidRDefault="000B4B3C" w:rsidP="000B4B3C">
      <w:pPr>
        <w:pStyle w:val="a5"/>
      </w:pPr>
      <w:r>
        <w:t xml:space="preserve">    private static final String REDIS_ITEM_DESC_KEY = "</w:t>
      </w:r>
      <w:r w:rsidR="002B79D3">
        <w:t>URL</w:t>
      </w:r>
      <w:r>
        <w:t>_WEB_ITEM_DESC_";</w:t>
      </w:r>
    </w:p>
    <w:p w:rsidR="000B4B3C" w:rsidRDefault="000B4B3C" w:rsidP="000B4B3C">
      <w:pPr>
        <w:pStyle w:val="a5"/>
      </w:pPr>
      <w:r>
        <w:t xml:space="preserve">    private static final String REDIS_ITEM_PARAM_ITEM_KEY = </w:t>
      </w:r>
      <w:r>
        <w:lastRenderedPageBreak/>
        <w:t>"</w:t>
      </w:r>
      <w:r w:rsidR="002B79D3">
        <w:t>URL</w:t>
      </w:r>
      <w:r>
        <w:t>_WEB_ITEM_PARAM_ITEM_";</w:t>
      </w:r>
    </w:p>
    <w:p w:rsidR="000B4B3C" w:rsidRDefault="000B4B3C" w:rsidP="000B4B3C">
      <w:pPr>
        <w:pStyle w:val="a5"/>
      </w:pPr>
    </w:p>
    <w:p w:rsidR="000B4B3C" w:rsidRDefault="000B4B3C" w:rsidP="000B4B3C">
      <w:pPr>
        <w:pStyle w:val="a5"/>
      </w:pPr>
      <w:r>
        <w:t xml:space="preserve">    public Item queryItemById(Long itemId) {</w:t>
      </w:r>
    </w:p>
    <w:p w:rsidR="000B4B3C" w:rsidRDefault="000B4B3C" w:rsidP="000B4B3C">
      <w:pPr>
        <w:pStyle w:val="a5"/>
      </w:pPr>
      <w:r>
        <w:t xml:space="preserve">        String key = REDIS_ITEM_KEY + itemId;</w:t>
      </w:r>
    </w:p>
    <w:p w:rsidR="000B4B3C" w:rsidRDefault="000B4B3C" w:rsidP="000B4B3C">
      <w:pPr>
        <w:pStyle w:val="a5"/>
      </w:pPr>
      <w:r>
        <w:rPr>
          <w:rFonts w:hint="eastAsia"/>
        </w:rPr>
        <w:t xml:space="preserve">        // </w:t>
      </w:r>
      <w:r>
        <w:rPr>
          <w:rFonts w:hint="eastAsia"/>
        </w:rPr>
        <w:t>从缓存中命中</w:t>
      </w:r>
    </w:p>
    <w:p w:rsidR="000B4B3C" w:rsidRDefault="000B4B3C" w:rsidP="000B4B3C">
      <w:pPr>
        <w:pStyle w:val="a5"/>
      </w:pPr>
      <w:r>
        <w:t xml:space="preserve">        try {</w:t>
      </w:r>
    </w:p>
    <w:p w:rsidR="000B4B3C" w:rsidRDefault="000B4B3C" w:rsidP="000B4B3C">
      <w:pPr>
        <w:pStyle w:val="a5"/>
      </w:pPr>
      <w:r>
        <w:t xml:space="preserve">            String redisData = this.redisService.get(key);</w:t>
      </w:r>
    </w:p>
    <w:p w:rsidR="000B4B3C" w:rsidRDefault="000B4B3C" w:rsidP="000B4B3C">
      <w:pPr>
        <w:pStyle w:val="a5"/>
      </w:pPr>
      <w:r>
        <w:t xml:space="preserve">            if (StringUtils.isNoneEmpty(redisData)) {</w:t>
      </w:r>
    </w:p>
    <w:p w:rsidR="000B4B3C" w:rsidRDefault="000B4B3C" w:rsidP="000B4B3C">
      <w:pPr>
        <w:pStyle w:val="a5"/>
      </w:pPr>
      <w:r>
        <w:t xml:space="preserve">                return MAPPER.readValue(redisData, Item.class);</w:t>
      </w:r>
    </w:p>
    <w:p w:rsidR="000B4B3C" w:rsidRDefault="000B4B3C" w:rsidP="000B4B3C">
      <w:pPr>
        <w:pStyle w:val="a5"/>
      </w:pPr>
      <w:r>
        <w:t xml:space="preserve">            }</w:t>
      </w:r>
    </w:p>
    <w:p w:rsidR="000B4B3C" w:rsidRDefault="000B4B3C" w:rsidP="000B4B3C">
      <w:pPr>
        <w:pStyle w:val="a5"/>
      </w:pPr>
      <w:r>
        <w:t xml:space="preserve">        } catch (Exception e1) {</w:t>
      </w:r>
    </w:p>
    <w:p w:rsidR="000B4B3C" w:rsidRDefault="000B4B3C" w:rsidP="000B4B3C">
      <w:pPr>
        <w:pStyle w:val="a5"/>
      </w:pPr>
      <w:r>
        <w:t xml:space="preserve">            e1.printStackTrace();</w:t>
      </w:r>
    </w:p>
    <w:p w:rsidR="000B4B3C" w:rsidRDefault="000B4B3C" w:rsidP="000B4B3C">
      <w:pPr>
        <w:pStyle w:val="a5"/>
      </w:pPr>
      <w:r>
        <w:t xml:space="preserve">        }</w:t>
      </w:r>
    </w:p>
    <w:p w:rsidR="000B4B3C" w:rsidRDefault="000B4B3C" w:rsidP="000B4B3C">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0B4B3C" w:rsidRDefault="000B4B3C" w:rsidP="000B4B3C">
      <w:pPr>
        <w:pStyle w:val="a5"/>
      </w:pPr>
      <w:r>
        <w:t xml:space="preserve">        String url = MANAGE_URL + "/item/query/" + itemId;</w:t>
      </w:r>
    </w:p>
    <w:p w:rsidR="000B4B3C" w:rsidRDefault="000B4B3C" w:rsidP="000B4B3C">
      <w:pPr>
        <w:pStyle w:val="a5"/>
      </w:pPr>
      <w:r>
        <w:t xml:space="preserve">        Item item = null;</w:t>
      </w:r>
    </w:p>
    <w:p w:rsidR="000B4B3C" w:rsidRDefault="000B4B3C" w:rsidP="000B4B3C">
      <w:pPr>
        <w:pStyle w:val="a5"/>
      </w:pPr>
      <w:r>
        <w:t xml:space="preserve">        try {</w:t>
      </w:r>
    </w:p>
    <w:p w:rsidR="000B4B3C" w:rsidRDefault="000B4B3C" w:rsidP="000B4B3C">
      <w:pPr>
        <w:pStyle w:val="a5"/>
      </w:pPr>
      <w:r>
        <w:t xml:space="preserve">            String jsonData = this.apiService.doGet(url);</w:t>
      </w:r>
    </w:p>
    <w:p w:rsidR="000B4B3C" w:rsidRDefault="000B4B3C" w:rsidP="000B4B3C">
      <w:pPr>
        <w:pStyle w:val="a5"/>
      </w:pPr>
      <w:r>
        <w:t xml:space="preserve">            SysResult </w:t>
      </w:r>
      <w:r>
        <w:rPr>
          <w:rFonts w:hint="eastAsia"/>
        </w:rPr>
        <w:t>sys</w:t>
      </w:r>
      <w:r>
        <w:t>Result = SysResult.formatToPojo(jsonData, Item.class);</w:t>
      </w:r>
    </w:p>
    <w:p w:rsidR="000B4B3C" w:rsidRDefault="000B4B3C" w:rsidP="000B4B3C">
      <w:pPr>
        <w:pStyle w:val="a5"/>
      </w:pPr>
      <w:r>
        <w:t xml:space="preserve">            item = (Item) </w:t>
      </w:r>
      <w:r>
        <w:rPr>
          <w:rFonts w:hint="eastAsia"/>
        </w:rPr>
        <w:t>sys</w:t>
      </w:r>
      <w:r>
        <w:t>Result.getData();</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if (null != item) {</w:t>
      </w:r>
    </w:p>
    <w:p w:rsidR="000B4B3C" w:rsidRDefault="000B4B3C" w:rsidP="000B4B3C">
      <w:pPr>
        <w:pStyle w:val="a5"/>
      </w:pPr>
      <w:r>
        <w:rPr>
          <w:rFonts w:hint="eastAsia"/>
        </w:rPr>
        <w:t xml:space="preserve">            // </w:t>
      </w:r>
      <w:r>
        <w:rPr>
          <w:rFonts w:hint="eastAsia"/>
        </w:rPr>
        <w:t>写入到缓存中</w:t>
      </w:r>
    </w:p>
    <w:p w:rsidR="000B4B3C" w:rsidRDefault="000B4B3C" w:rsidP="000B4B3C">
      <w:pPr>
        <w:pStyle w:val="a5"/>
      </w:pPr>
      <w:r>
        <w:t xml:space="preserve">            try {</w:t>
      </w:r>
    </w:p>
    <w:p w:rsidR="000B4B3C" w:rsidRDefault="000B4B3C" w:rsidP="000B4B3C">
      <w:pPr>
        <w:pStyle w:val="a5"/>
      </w:pPr>
      <w:r>
        <w:t xml:space="preserve">                this.redisService.set(key, MAPPER.writeValueAsString(item),</w:t>
      </w:r>
    </w:p>
    <w:p w:rsidR="000B4B3C" w:rsidRDefault="000B4B3C" w:rsidP="000B4B3C">
      <w:pPr>
        <w:pStyle w:val="a5"/>
      </w:pPr>
      <w:r>
        <w:t xml:space="preserve">                        60 * 60 * 24 * 10);</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w:t>
      </w:r>
    </w:p>
    <w:p w:rsidR="000B4B3C" w:rsidRDefault="000B4B3C" w:rsidP="000B4B3C">
      <w:pPr>
        <w:pStyle w:val="a5"/>
      </w:pPr>
      <w:r>
        <w:t xml:space="preserve">        return item;</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ItemDesc queryItemDescByItemId(Long itemId) {</w:t>
      </w:r>
    </w:p>
    <w:p w:rsidR="000B4B3C" w:rsidRDefault="000B4B3C" w:rsidP="000B4B3C">
      <w:pPr>
        <w:pStyle w:val="a5"/>
      </w:pPr>
      <w:r>
        <w:t xml:space="preserve">        String key = REDIS_ITEM_DESC_KEY + itemId;</w:t>
      </w:r>
    </w:p>
    <w:p w:rsidR="000B4B3C" w:rsidRDefault="000B4B3C" w:rsidP="000B4B3C">
      <w:pPr>
        <w:pStyle w:val="a5"/>
      </w:pPr>
      <w:r>
        <w:rPr>
          <w:rFonts w:hint="eastAsia"/>
        </w:rPr>
        <w:t xml:space="preserve">        // </w:t>
      </w:r>
      <w:r>
        <w:rPr>
          <w:rFonts w:hint="eastAsia"/>
        </w:rPr>
        <w:t>从缓存中命中</w:t>
      </w:r>
    </w:p>
    <w:p w:rsidR="000B4B3C" w:rsidRDefault="000B4B3C" w:rsidP="000B4B3C">
      <w:pPr>
        <w:pStyle w:val="a5"/>
      </w:pPr>
      <w:r>
        <w:t xml:space="preserve">        try {</w:t>
      </w:r>
    </w:p>
    <w:p w:rsidR="000B4B3C" w:rsidRDefault="000B4B3C" w:rsidP="000B4B3C">
      <w:pPr>
        <w:pStyle w:val="a5"/>
      </w:pPr>
      <w:r>
        <w:t xml:space="preserve">            String redisData = this.redisService.get(key);</w:t>
      </w:r>
    </w:p>
    <w:p w:rsidR="000B4B3C" w:rsidRDefault="000B4B3C" w:rsidP="000B4B3C">
      <w:pPr>
        <w:pStyle w:val="a5"/>
      </w:pPr>
      <w:r>
        <w:t xml:space="preserve">            if (StringUtils.isNoneEmpty(redisData)) {</w:t>
      </w:r>
    </w:p>
    <w:p w:rsidR="000B4B3C" w:rsidRDefault="000B4B3C" w:rsidP="000B4B3C">
      <w:pPr>
        <w:pStyle w:val="a5"/>
      </w:pPr>
      <w:r>
        <w:t xml:space="preserve">                return MAPPER.readValue(redisData, ItemDesc.class);</w:t>
      </w:r>
    </w:p>
    <w:p w:rsidR="000B4B3C" w:rsidRDefault="000B4B3C" w:rsidP="000B4B3C">
      <w:pPr>
        <w:pStyle w:val="a5"/>
      </w:pPr>
      <w:r>
        <w:t xml:space="preserve">            }</w:t>
      </w:r>
    </w:p>
    <w:p w:rsidR="000B4B3C" w:rsidRDefault="000B4B3C" w:rsidP="000B4B3C">
      <w:pPr>
        <w:pStyle w:val="a5"/>
      </w:pPr>
      <w:r>
        <w:t xml:space="preserve">        } catch (Exception e1) {</w:t>
      </w:r>
    </w:p>
    <w:p w:rsidR="000B4B3C" w:rsidRDefault="000B4B3C" w:rsidP="000B4B3C">
      <w:pPr>
        <w:pStyle w:val="a5"/>
      </w:pPr>
      <w:r>
        <w:t xml:space="preserve">            e1.printStackTrace();</w:t>
      </w:r>
    </w:p>
    <w:p w:rsidR="000B4B3C" w:rsidRDefault="000B4B3C" w:rsidP="000B4B3C">
      <w:pPr>
        <w:pStyle w:val="a5"/>
      </w:pPr>
      <w:r>
        <w:t xml:space="preserve">        }</w:t>
      </w:r>
    </w:p>
    <w:p w:rsidR="000B4B3C" w:rsidRDefault="000B4B3C" w:rsidP="000B4B3C">
      <w:pPr>
        <w:pStyle w:val="a5"/>
      </w:pPr>
      <w:r>
        <w:t xml:space="preserve">        String url = MANAGE_URL + "/item/query/item/desc/" + itemId;</w:t>
      </w:r>
    </w:p>
    <w:p w:rsidR="000B4B3C" w:rsidRDefault="000B4B3C" w:rsidP="000B4B3C">
      <w:pPr>
        <w:pStyle w:val="a5"/>
      </w:pPr>
      <w:r>
        <w:t xml:space="preserve">        ItemDesc itemDesc = null;</w:t>
      </w:r>
    </w:p>
    <w:p w:rsidR="000B4B3C" w:rsidRDefault="000B4B3C" w:rsidP="000B4B3C">
      <w:pPr>
        <w:pStyle w:val="a5"/>
      </w:pPr>
      <w:r>
        <w:t xml:space="preserve">        try {</w:t>
      </w:r>
    </w:p>
    <w:p w:rsidR="000B4B3C" w:rsidRDefault="000B4B3C" w:rsidP="000B4B3C">
      <w:pPr>
        <w:pStyle w:val="a5"/>
      </w:pPr>
      <w:r>
        <w:t xml:space="preserve">            String jsonData = this.apiService.doGet(url);</w:t>
      </w:r>
    </w:p>
    <w:p w:rsidR="000B4B3C" w:rsidRDefault="000B4B3C" w:rsidP="000B4B3C">
      <w:pPr>
        <w:pStyle w:val="a5"/>
      </w:pPr>
      <w:r>
        <w:t xml:space="preserve">            SysResult </w:t>
      </w:r>
      <w:r w:rsidRPr="00FB4F8B">
        <w:t xml:space="preserve">sysResult </w:t>
      </w:r>
      <w:r>
        <w:t>= SysResult.formatToPojo(jsonData, ItemDesc.class);</w:t>
      </w:r>
    </w:p>
    <w:p w:rsidR="000B4B3C" w:rsidRDefault="000B4B3C" w:rsidP="000B4B3C">
      <w:pPr>
        <w:pStyle w:val="a5"/>
      </w:pPr>
      <w:r>
        <w:lastRenderedPageBreak/>
        <w:t xml:space="preserve">            itemDesc = (ItemDesc) </w:t>
      </w:r>
      <w:r w:rsidRPr="00FB4F8B">
        <w:t>sysResult</w:t>
      </w:r>
      <w:r>
        <w:t>.getData();</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if (null != itemDesc) {</w:t>
      </w:r>
    </w:p>
    <w:p w:rsidR="000B4B3C" w:rsidRDefault="000B4B3C" w:rsidP="000B4B3C">
      <w:pPr>
        <w:pStyle w:val="a5"/>
      </w:pPr>
      <w:r>
        <w:rPr>
          <w:rFonts w:hint="eastAsia"/>
        </w:rPr>
        <w:t xml:space="preserve">            // </w:t>
      </w:r>
      <w:r>
        <w:rPr>
          <w:rFonts w:hint="eastAsia"/>
        </w:rPr>
        <w:t>写入到缓存中</w:t>
      </w:r>
    </w:p>
    <w:p w:rsidR="000B4B3C" w:rsidRDefault="000B4B3C" w:rsidP="000B4B3C">
      <w:pPr>
        <w:pStyle w:val="a5"/>
      </w:pPr>
      <w:r>
        <w:t xml:space="preserve">            try {</w:t>
      </w:r>
    </w:p>
    <w:p w:rsidR="000B4B3C" w:rsidRDefault="000B4B3C" w:rsidP="000B4B3C">
      <w:pPr>
        <w:pStyle w:val="a5"/>
      </w:pPr>
      <w:r>
        <w:t xml:space="preserve">                this.redisService.set(key, MAPPER.writeValueAsString(itemDesc),</w:t>
      </w:r>
    </w:p>
    <w:p w:rsidR="000B4B3C" w:rsidRDefault="000B4B3C" w:rsidP="000B4B3C">
      <w:pPr>
        <w:pStyle w:val="a5"/>
      </w:pPr>
      <w:r>
        <w:t xml:space="preserve">                        60 * 60 * 24 * 10);</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w:t>
      </w:r>
    </w:p>
    <w:p w:rsidR="000B4B3C" w:rsidRDefault="000B4B3C" w:rsidP="000B4B3C">
      <w:pPr>
        <w:pStyle w:val="a5"/>
      </w:pPr>
      <w:r>
        <w:t xml:space="preserve">        return itemDesc;</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w:t>
      </w:r>
    </w:p>
    <w:p w:rsidR="000B4B3C" w:rsidRDefault="000B4B3C" w:rsidP="000B4B3C">
      <w:pPr>
        <w:pStyle w:val="a5"/>
      </w:pPr>
      <w:r>
        <w:rPr>
          <w:rFonts w:hint="eastAsia"/>
        </w:rPr>
        <w:t xml:space="preserve">     * </w:t>
      </w:r>
      <w:r>
        <w:rPr>
          <w:rFonts w:hint="eastAsia"/>
        </w:rPr>
        <w:t>加载商品规格参数</w:t>
      </w:r>
    </w:p>
    <w:p w:rsidR="000B4B3C" w:rsidRDefault="000B4B3C" w:rsidP="000B4B3C">
      <w:pPr>
        <w:pStyle w:val="a5"/>
      </w:pPr>
      <w:r>
        <w:t xml:space="preserve">     * </w:t>
      </w:r>
    </w:p>
    <w:p w:rsidR="000B4B3C" w:rsidRDefault="000B4B3C" w:rsidP="000B4B3C">
      <w:pPr>
        <w:pStyle w:val="a5"/>
      </w:pPr>
      <w:r>
        <w:t xml:space="preserve">     * @param itemId</w:t>
      </w:r>
    </w:p>
    <w:p w:rsidR="000B4B3C" w:rsidRDefault="000B4B3C" w:rsidP="000B4B3C">
      <w:pPr>
        <w:pStyle w:val="a5"/>
      </w:pPr>
      <w:r>
        <w:t xml:space="preserve">     * @return</w:t>
      </w:r>
    </w:p>
    <w:p w:rsidR="000B4B3C" w:rsidRDefault="000B4B3C" w:rsidP="000B4B3C">
      <w:pPr>
        <w:pStyle w:val="a5"/>
      </w:pPr>
      <w:r>
        <w:t xml:space="preserve">     */</w:t>
      </w:r>
    </w:p>
    <w:p w:rsidR="000B4B3C" w:rsidRDefault="000B4B3C" w:rsidP="000B4B3C">
      <w:pPr>
        <w:pStyle w:val="a5"/>
      </w:pPr>
      <w:r>
        <w:t xml:space="preserve">    public String queryItemParamItemByItemId(Long itemId) {</w:t>
      </w:r>
    </w:p>
    <w:p w:rsidR="000B4B3C" w:rsidRDefault="000B4B3C" w:rsidP="000B4B3C">
      <w:pPr>
        <w:pStyle w:val="a5"/>
      </w:pPr>
      <w:r>
        <w:t xml:space="preserve">        String key = REDIS_ITEM_PARAM_ITEM_KEY + itemId;</w:t>
      </w:r>
    </w:p>
    <w:p w:rsidR="000B4B3C" w:rsidRDefault="000B4B3C" w:rsidP="000B4B3C">
      <w:pPr>
        <w:pStyle w:val="a5"/>
      </w:pPr>
      <w:r>
        <w:rPr>
          <w:rFonts w:hint="eastAsia"/>
        </w:rPr>
        <w:t xml:space="preserve">        // </w:t>
      </w:r>
      <w:r>
        <w:rPr>
          <w:rFonts w:hint="eastAsia"/>
        </w:rPr>
        <w:t>从缓存中命中</w:t>
      </w:r>
    </w:p>
    <w:p w:rsidR="000B4B3C" w:rsidRDefault="000B4B3C" w:rsidP="000B4B3C">
      <w:pPr>
        <w:pStyle w:val="a5"/>
      </w:pPr>
      <w:r>
        <w:t xml:space="preserve">        try {</w:t>
      </w:r>
    </w:p>
    <w:p w:rsidR="000B4B3C" w:rsidRDefault="000B4B3C" w:rsidP="000B4B3C">
      <w:pPr>
        <w:pStyle w:val="a5"/>
      </w:pPr>
      <w:r>
        <w:t xml:space="preserve">            String redisData = this.redisService.get(key);</w:t>
      </w:r>
    </w:p>
    <w:p w:rsidR="000B4B3C" w:rsidRDefault="000B4B3C" w:rsidP="000B4B3C">
      <w:pPr>
        <w:pStyle w:val="a5"/>
      </w:pPr>
      <w:r>
        <w:t xml:space="preserve">            if (StringUtils.isNoneEmpty(redisData)) {</w:t>
      </w:r>
    </w:p>
    <w:p w:rsidR="000B4B3C" w:rsidRDefault="000B4B3C" w:rsidP="000B4B3C">
      <w:pPr>
        <w:pStyle w:val="a5"/>
      </w:pPr>
      <w:r>
        <w:t xml:space="preserve">                return redisData;</w:t>
      </w:r>
    </w:p>
    <w:p w:rsidR="000B4B3C" w:rsidRDefault="000B4B3C" w:rsidP="000B4B3C">
      <w:pPr>
        <w:pStyle w:val="a5"/>
      </w:pPr>
      <w:r>
        <w:t xml:space="preserve">            }</w:t>
      </w:r>
    </w:p>
    <w:p w:rsidR="000B4B3C" w:rsidRDefault="000B4B3C" w:rsidP="000B4B3C">
      <w:pPr>
        <w:pStyle w:val="a5"/>
      </w:pPr>
      <w:r>
        <w:t xml:space="preserve">        } catch (Exception e1) {</w:t>
      </w:r>
    </w:p>
    <w:p w:rsidR="000B4B3C" w:rsidRDefault="000B4B3C" w:rsidP="000B4B3C">
      <w:pPr>
        <w:pStyle w:val="a5"/>
      </w:pPr>
      <w:r>
        <w:t xml:space="preserve">            e1.printStackTrace();</w:t>
      </w:r>
    </w:p>
    <w:p w:rsidR="000B4B3C" w:rsidRDefault="000B4B3C" w:rsidP="000B4B3C">
      <w:pPr>
        <w:pStyle w:val="a5"/>
      </w:pPr>
      <w:r>
        <w:t xml:space="preserve">        }</w:t>
      </w:r>
    </w:p>
    <w:p w:rsidR="000B4B3C" w:rsidRDefault="000B4B3C" w:rsidP="000B4B3C">
      <w:pPr>
        <w:pStyle w:val="a5"/>
      </w:pPr>
      <w:r>
        <w:t xml:space="preserve">        String url = MANAGE_URL + "/item/param/item/query/" + itemId;</w:t>
      </w:r>
    </w:p>
    <w:p w:rsidR="000B4B3C" w:rsidRDefault="000B4B3C" w:rsidP="000B4B3C">
      <w:pPr>
        <w:pStyle w:val="a5"/>
      </w:pPr>
      <w:r>
        <w:t xml:space="preserve">        String strResult = null;</w:t>
      </w:r>
    </w:p>
    <w:p w:rsidR="000B4B3C" w:rsidRDefault="000B4B3C" w:rsidP="000B4B3C">
      <w:pPr>
        <w:pStyle w:val="a5"/>
      </w:pPr>
      <w:r>
        <w:t xml:space="preserve">        try {</w:t>
      </w:r>
    </w:p>
    <w:p w:rsidR="000B4B3C" w:rsidRDefault="000B4B3C" w:rsidP="000B4B3C">
      <w:pPr>
        <w:pStyle w:val="a5"/>
      </w:pPr>
      <w:r>
        <w:t xml:space="preserve">            String jsonData = this.apiService.doGet(url);</w:t>
      </w:r>
    </w:p>
    <w:p w:rsidR="000B4B3C" w:rsidRDefault="000B4B3C" w:rsidP="000B4B3C">
      <w:pPr>
        <w:pStyle w:val="a5"/>
      </w:pPr>
      <w:r>
        <w:t xml:space="preserve">            SysResult </w:t>
      </w:r>
      <w:r w:rsidRPr="00FB4F8B">
        <w:t xml:space="preserve">sysResult </w:t>
      </w:r>
      <w:r>
        <w:t>= SysResult.formatToPojo(jsonData, ItemParamItem.class);</w:t>
      </w:r>
    </w:p>
    <w:p w:rsidR="000B4B3C" w:rsidRDefault="000B4B3C" w:rsidP="000B4B3C">
      <w:pPr>
        <w:pStyle w:val="a5"/>
      </w:pPr>
      <w:r>
        <w:t xml:space="preserve">            ItemParamItem itemParamItem = (ItemParamItem) </w:t>
      </w:r>
      <w:r w:rsidRPr="00FB4F8B">
        <w:t>sysResult</w:t>
      </w:r>
      <w:r>
        <w:t>.getData();</w:t>
      </w:r>
    </w:p>
    <w:p w:rsidR="000B4B3C" w:rsidRDefault="000B4B3C" w:rsidP="000B4B3C">
      <w:pPr>
        <w:pStyle w:val="a5"/>
      </w:pPr>
      <w:r>
        <w:t xml:space="preserve">            String paramData = itemParamItem.getParamData();</w:t>
      </w:r>
    </w:p>
    <w:p w:rsidR="000B4B3C" w:rsidRDefault="000B4B3C" w:rsidP="000B4B3C">
      <w:pPr>
        <w:pStyle w:val="a5"/>
      </w:pPr>
      <w:r>
        <w:t xml:space="preserve">            ArrayNode arrayNode = (ArrayNode) MAPPER.readTree(paramData);</w:t>
      </w:r>
    </w:p>
    <w:p w:rsidR="000B4B3C" w:rsidRDefault="000B4B3C" w:rsidP="000B4B3C">
      <w:pPr>
        <w:pStyle w:val="a5"/>
      </w:pPr>
      <w:r>
        <w:t xml:space="preserve">            StringBuilder sb = new StringBuilder();</w:t>
      </w:r>
    </w:p>
    <w:p w:rsidR="000B4B3C" w:rsidRDefault="000B4B3C" w:rsidP="000B4B3C">
      <w:pPr>
        <w:pStyle w:val="a5"/>
      </w:pPr>
      <w:r>
        <w:t xml:space="preserve">            sb.append("&lt;table cellpadding=\"0\" cellspacing=\"1\" width=\"100%\" border=\"0\" class=\"Ptable\"&gt;&lt;tbody&gt;");</w:t>
      </w:r>
    </w:p>
    <w:p w:rsidR="000B4B3C" w:rsidRDefault="000B4B3C" w:rsidP="000B4B3C">
      <w:pPr>
        <w:pStyle w:val="a5"/>
      </w:pPr>
    </w:p>
    <w:p w:rsidR="000B4B3C" w:rsidRDefault="000B4B3C" w:rsidP="000B4B3C">
      <w:pPr>
        <w:pStyle w:val="a5"/>
      </w:pPr>
      <w:r>
        <w:t xml:space="preserve">            for (JsonNode jsonNode : arrayNode) {</w:t>
      </w:r>
    </w:p>
    <w:p w:rsidR="000B4B3C" w:rsidRDefault="000B4B3C" w:rsidP="000B4B3C">
      <w:pPr>
        <w:pStyle w:val="a5"/>
      </w:pPr>
      <w:r>
        <w:t xml:space="preserve">                sb.append("&lt;tr&gt;&lt;th class=\"tdTitle\" colspan=\"2\"&gt;" + jsonNode.get("group").asText()</w:t>
      </w:r>
    </w:p>
    <w:p w:rsidR="000B4B3C" w:rsidRDefault="000B4B3C" w:rsidP="000B4B3C">
      <w:pPr>
        <w:pStyle w:val="a5"/>
      </w:pPr>
      <w:r>
        <w:t xml:space="preserve">                        + "&lt;/th&gt;&lt;/tr&gt;&lt;tr&gt;");</w:t>
      </w:r>
    </w:p>
    <w:p w:rsidR="000B4B3C" w:rsidRDefault="000B4B3C" w:rsidP="000B4B3C">
      <w:pPr>
        <w:pStyle w:val="a5"/>
      </w:pPr>
      <w:r>
        <w:t xml:space="preserve">                ArrayNode params = (ArrayNode) jsonNode.get("params");</w:t>
      </w:r>
    </w:p>
    <w:p w:rsidR="000B4B3C" w:rsidRDefault="000B4B3C" w:rsidP="000B4B3C">
      <w:pPr>
        <w:pStyle w:val="a5"/>
      </w:pPr>
      <w:r>
        <w:t xml:space="preserve">                for (JsonNode param : params) {</w:t>
      </w:r>
    </w:p>
    <w:p w:rsidR="000B4B3C" w:rsidRDefault="000B4B3C" w:rsidP="000B4B3C">
      <w:pPr>
        <w:pStyle w:val="a5"/>
      </w:pPr>
      <w:r>
        <w:lastRenderedPageBreak/>
        <w:t xml:space="preserve">                    sb.append("&lt;tr&gt;&lt;td class=\"tdTitle\"&gt;" + param.get("k").asText() + "&lt;/td&gt;&lt;td&gt;"</w:t>
      </w:r>
    </w:p>
    <w:p w:rsidR="000B4B3C" w:rsidRDefault="000B4B3C" w:rsidP="000B4B3C">
      <w:pPr>
        <w:pStyle w:val="a5"/>
      </w:pPr>
      <w:r>
        <w:t xml:space="preserve">                            + param.get("v").asText() + "&lt;/td&gt;&lt;/tr&gt;");</w:t>
      </w:r>
    </w:p>
    <w:p w:rsidR="000B4B3C" w:rsidRDefault="000B4B3C" w:rsidP="000B4B3C">
      <w:pPr>
        <w:pStyle w:val="a5"/>
      </w:pPr>
      <w:r>
        <w:t xml:space="preserve">                }</w:t>
      </w:r>
    </w:p>
    <w:p w:rsidR="000B4B3C" w:rsidRDefault="000B4B3C" w:rsidP="000B4B3C">
      <w:pPr>
        <w:pStyle w:val="a5"/>
      </w:pPr>
      <w:r>
        <w:t xml:space="preserve">            }</w:t>
      </w:r>
    </w:p>
    <w:p w:rsidR="000B4B3C" w:rsidRDefault="000B4B3C" w:rsidP="000B4B3C">
      <w:pPr>
        <w:pStyle w:val="a5"/>
      </w:pPr>
      <w:r>
        <w:t xml:space="preserve">            sb.append("&lt;/tbody&gt;&lt;/table&gt;");</w:t>
      </w:r>
    </w:p>
    <w:p w:rsidR="000B4B3C" w:rsidRDefault="000B4B3C" w:rsidP="000B4B3C">
      <w:pPr>
        <w:pStyle w:val="a5"/>
      </w:pPr>
      <w:r>
        <w:t xml:space="preserve">            strResult = sb.toString();</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if (null != strResult) {</w:t>
      </w:r>
    </w:p>
    <w:p w:rsidR="000B4B3C" w:rsidRDefault="000B4B3C" w:rsidP="000B4B3C">
      <w:pPr>
        <w:pStyle w:val="a5"/>
      </w:pPr>
      <w:r>
        <w:rPr>
          <w:rFonts w:hint="eastAsia"/>
        </w:rPr>
        <w:t xml:space="preserve">            // </w:t>
      </w:r>
      <w:r>
        <w:rPr>
          <w:rFonts w:hint="eastAsia"/>
        </w:rPr>
        <w:t>写入到缓存中</w:t>
      </w:r>
    </w:p>
    <w:p w:rsidR="000B4B3C" w:rsidRDefault="000B4B3C" w:rsidP="000B4B3C">
      <w:pPr>
        <w:pStyle w:val="a5"/>
      </w:pPr>
      <w:r>
        <w:t xml:space="preserve">            try {</w:t>
      </w:r>
    </w:p>
    <w:p w:rsidR="000B4B3C" w:rsidRDefault="000B4B3C" w:rsidP="000B4B3C">
      <w:pPr>
        <w:pStyle w:val="a5"/>
      </w:pPr>
      <w:r>
        <w:t xml:space="preserve">                this.redisService.set(key, strResult, 60 * 60 * 24 * 30);</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w:t>
      </w:r>
    </w:p>
    <w:p w:rsidR="000B4B3C" w:rsidRDefault="000B4B3C" w:rsidP="000B4B3C">
      <w:pPr>
        <w:pStyle w:val="a5"/>
      </w:pPr>
      <w:r>
        <w:t xml:space="preserve">        return strResult;</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updateRedis(Long itemId) {</w:t>
      </w:r>
    </w:p>
    <w:p w:rsidR="000B4B3C" w:rsidRDefault="000B4B3C" w:rsidP="000B4B3C">
      <w:pPr>
        <w:pStyle w:val="a5"/>
      </w:pPr>
      <w:r>
        <w:t xml:space="preserve">        this.redisService.del(REDIS_ITEM_KEY + itemId);</w:t>
      </w:r>
    </w:p>
    <w:p w:rsidR="000B4B3C" w:rsidRDefault="000B4B3C" w:rsidP="000B4B3C">
      <w:pPr>
        <w:pStyle w:val="a5"/>
      </w:pPr>
      <w:r>
        <w:t xml:space="preserve">        this.redisService.del(REDIS_ITEM_DESC_KEY + itemId);</w:t>
      </w:r>
    </w:p>
    <w:p w:rsidR="000B4B3C" w:rsidRDefault="000B4B3C" w:rsidP="000B4B3C">
      <w:pPr>
        <w:pStyle w:val="a5"/>
      </w:pPr>
      <w:r>
        <w:t xml:space="preserve">        this.redisService.del(REDIS_ITEM_PARAM_ITEM_KEY + itemId);</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w:t>
      </w:r>
    </w:p>
    <w:p w:rsidR="000B4B3C" w:rsidRDefault="000B4B3C" w:rsidP="000B4B3C">
      <w:pPr>
        <w:pStyle w:val="ab"/>
        <w:spacing w:before="156" w:after="156"/>
        <w:ind w:firstLine="360"/>
      </w:pPr>
      <w:r>
        <w:drawing>
          <wp:inline distT="0" distB="0" distL="0" distR="0" wp14:anchorId="7A535E4C" wp14:editId="6B559400">
            <wp:extent cx="4829175" cy="2732558"/>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34213" cy="2735408"/>
                    </a:xfrm>
                    <a:prstGeom prst="rect">
                      <a:avLst/>
                    </a:prstGeom>
                  </pic:spPr>
                </pic:pic>
              </a:graphicData>
            </a:graphic>
          </wp:inline>
        </w:drawing>
      </w:r>
    </w:p>
    <w:p w:rsidR="000B4B3C" w:rsidRDefault="000B4B3C" w:rsidP="000B4B3C">
      <w:pPr>
        <w:ind w:firstLineChars="0"/>
      </w:pPr>
      <w:r>
        <w:rPr>
          <w:rFonts w:hint="eastAsia"/>
        </w:rPr>
        <w:t>上面这种方式是在类中拼接</w:t>
      </w:r>
      <w:r>
        <w:rPr>
          <w:rFonts w:hint="eastAsia"/>
        </w:rPr>
        <w:t>html</w:t>
      </w:r>
      <w:r>
        <w:rPr>
          <w:rFonts w:hint="eastAsia"/>
        </w:rPr>
        <w:t>代码，这样做不是很好，如果格式变化，就需要修改类重新发布。那也可以在</w:t>
      </w:r>
      <w:r>
        <w:rPr>
          <w:rFonts w:hint="eastAsia"/>
        </w:rPr>
        <w:t>jsp</w:t>
      </w:r>
      <w:r>
        <w:rPr>
          <w:rFonts w:hint="eastAsia"/>
        </w:rPr>
        <w:t>页面循环，也有问题，在</w:t>
      </w:r>
      <w:r>
        <w:rPr>
          <w:rFonts w:hint="eastAsia"/>
        </w:rPr>
        <w:t>jsp</w:t>
      </w:r>
      <w:r>
        <w:rPr>
          <w:rFonts w:hint="eastAsia"/>
        </w:rPr>
        <w:t>页面解析</w:t>
      </w:r>
      <w:r>
        <w:rPr>
          <w:rFonts w:hint="eastAsia"/>
        </w:rPr>
        <w:t>json</w:t>
      </w:r>
      <w:r>
        <w:rPr>
          <w:rFonts w:hint="eastAsia"/>
        </w:rPr>
        <w:t>比较麻烦。当然也可以用</w:t>
      </w:r>
      <w:r>
        <w:rPr>
          <w:rFonts w:hint="eastAsia"/>
        </w:rPr>
        <w:t>js</w:t>
      </w:r>
      <w:r>
        <w:rPr>
          <w:rFonts w:hint="eastAsia"/>
        </w:rPr>
        <w:t>来解析</w:t>
      </w:r>
      <w:r>
        <w:rPr>
          <w:rFonts w:hint="eastAsia"/>
        </w:rPr>
        <w:t>json</w:t>
      </w:r>
      <w:r>
        <w:rPr>
          <w:rFonts w:hint="eastAsia"/>
        </w:rPr>
        <w:t>。它也有问题，如果使用</w:t>
      </w:r>
      <w:r>
        <w:rPr>
          <w:rFonts w:hint="eastAsia"/>
        </w:rPr>
        <w:t>js</w:t>
      </w:r>
      <w:r>
        <w:rPr>
          <w:rFonts w:hint="eastAsia"/>
        </w:rPr>
        <w:t>来生成，那搜索引擎是抓不到这动态生成的内容的。</w:t>
      </w:r>
    </w:p>
    <w:p w:rsidR="00610702" w:rsidRDefault="00610702" w:rsidP="00610702">
      <w:pPr>
        <w:pStyle w:val="2"/>
        <w:ind w:left="756" w:hanging="756"/>
      </w:pPr>
      <w:r>
        <w:rPr>
          <w:rFonts w:hint="eastAsia"/>
        </w:rPr>
        <w:lastRenderedPageBreak/>
        <w:t>NOSQL-Redis</w:t>
      </w:r>
    </w:p>
    <w:p w:rsidR="00610702" w:rsidRDefault="00610702" w:rsidP="00610702">
      <w:pPr>
        <w:ind w:firstLineChars="0" w:firstLine="0"/>
      </w:pPr>
      <w:r>
        <w:rPr>
          <w:rFonts w:hint="eastAsia"/>
        </w:rPr>
        <w:tab/>
      </w:r>
      <w:r>
        <w:rPr>
          <w:rFonts w:hint="eastAsia"/>
        </w:rPr>
        <w:t>缓存在电商项目乃至互联网项目使用之广，使用的点也非常之多，基本你想到的地方就都有缓存。</w:t>
      </w:r>
    </w:p>
    <w:p w:rsidR="00610702" w:rsidRDefault="00610702" w:rsidP="00610702">
      <w:pPr>
        <w:pStyle w:val="3"/>
      </w:pPr>
      <w:r>
        <w:rPr>
          <w:rFonts w:hint="eastAsia"/>
        </w:rPr>
        <w:t>为什么要用缓存？</w:t>
      </w:r>
    </w:p>
    <w:p w:rsidR="00610702" w:rsidRDefault="00610702" w:rsidP="00610702">
      <w:r>
        <w:rPr>
          <w:rFonts w:hint="eastAsia"/>
        </w:rPr>
        <w:t>电商网站的行为非常特殊，大量的商品的浏览，对热门的商品，卖的好的商品，评价好的商品浏览频繁。而这部分数据遵循二八定律。只占整体的二成。既然大部分的业务访问都集中在这一小部分数据上，那么如果把这一小部分数据缓存在内存中，是不是就可以减少数据库的访问压力，从而提高整个网站的数据访问速度，改善数据库的写入性能了呢？答案是显而易见的。我们都知道数据库访问创建链接，执行查询，销毁链接是一个非常耗费资源和缓慢的过程。而大量的拦截请求直接从内存读取数据返回给用户。性能提高数百倍。</w:t>
      </w:r>
    </w:p>
    <w:p w:rsidR="00610702" w:rsidRPr="00C71A94" w:rsidRDefault="00610702" w:rsidP="00610702">
      <w:r>
        <w:rPr>
          <w:rFonts w:hint="eastAsia"/>
        </w:rPr>
        <w:t>缓存是改善性能的第一手段。</w:t>
      </w:r>
    </w:p>
    <w:p w:rsidR="00610702" w:rsidRDefault="00610702" w:rsidP="00610702">
      <w:pPr>
        <w:pStyle w:val="3"/>
      </w:pPr>
      <w:r>
        <w:rPr>
          <w:rFonts w:hint="eastAsia"/>
        </w:rPr>
        <w:t>什么是</w:t>
      </w:r>
      <w:r>
        <w:rPr>
          <w:rFonts w:hint="eastAsia"/>
        </w:rPr>
        <w:t>nosql</w:t>
      </w:r>
      <w:r>
        <w:rPr>
          <w:rFonts w:hint="eastAsia"/>
        </w:rPr>
        <w:t>？</w:t>
      </w:r>
    </w:p>
    <w:p w:rsidR="00610702" w:rsidRDefault="00610702" w:rsidP="00610702">
      <w:pPr>
        <w:ind w:firstLineChars="0" w:firstLine="0"/>
      </w:pPr>
      <w:r>
        <w:rPr>
          <w:rFonts w:hint="eastAsia"/>
        </w:rPr>
        <w:tab/>
      </w:r>
      <w:r>
        <w:t>N</w:t>
      </w:r>
      <w:r>
        <w:rPr>
          <w:rFonts w:hint="eastAsia"/>
        </w:rPr>
        <w:t xml:space="preserve">osql=no only sql </w:t>
      </w:r>
      <w:r w:rsidRPr="00601F03">
        <w:rPr>
          <w:rFonts w:hint="eastAsia"/>
        </w:rPr>
        <w:t>泛指</w:t>
      </w:r>
      <w:r>
        <w:rPr>
          <w:rFonts w:hint="eastAsia"/>
        </w:rPr>
        <w:t>非关系型数据库。</w:t>
      </w:r>
    </w:p>
    <w:p w:rsidR="00610702" w:rsidRDefault="00610702" w:rsidP="00610702">
      <w:pPr>
        <w:ind w:firstLineChars="0"/>
      </w:pPr>
      <w:r w:rsidRPr="00601F03">
        <w:rPr>
          <w:rFonts w:hint="eastAsia"/>
        </w:rPr>
        <w:t>随着互联网</w:t>
      </w:r>
      <w:r w:rsidRPr="00601F03">
        <w:rPr>
          <w:rFonts w:hint="eastAsia"/>
        </w:rPr>
        <w:t>web2.0</w:t>
      </w:r>
      <w:r w:rsidRPr="00601F03">
        <w:rPr>
          <w:rFonts w:hint="eastAsia"/>
        </w:rPr>
        <w:t>网站的兴起，传统的关系数据库在应付</w:t>
      </w:r>
      <w:r w:rsidRPr="00601F03">
        <w:rPr>
          <w:rFonts w:hint="eastAsia"/>
        </w:rPr>
        <w:t>web2.0</w:t>
      </w:r>
      <w:r w:rsidRPr="00601F03">
        <w:rPr>
          <w:rFonts w:hint="eastAsia"/>
        </w:rPr>
        <w:t>网站，特别是超大规模和高并发的</w:t>
      </w:r>
      <w:r w:rsidRPr="00601F03">
        <w:rPr>
          <w:rFonts w:hint="eastAsia"/>
        </w:rPr>
        <w:t>SNS</w:t>
      </w:r>
      <w:r w:rsidRPr="00601F03">
        <w:rPr>
          <w:rFonts w:hint="eastAsia"/>
        </w:rPr>
        <w:t>类型的</w:t>
      </w:r>
      <w:r w:rsidRPr="00601F03">
        <w:rPr>
          <w:rFonts w:hint="eastAsia"/>
        </w:rPr>
        <w:t>web2.0</w:t>
      </w:r>
      <w:r w:rsidRPr="00601F03">
        <w:rPr>
          <w:rFonts w:hint="eastAsia"/>
        </w:rPr>
        <w:t>纯动态网站已经显得力不从心，暴露了很多难以克服的问题，而非关系型的数据库则由于其本身的特点得到了非常迅速的发展。</w:t>
      </w:r>
      <w:r w:rsidRPr="00601F03">
        <w:rPr>
          <w:rFonts w:hint="eastAsia"/>
        </w:rPr>
        <w:t>NoSQL</w:t>
      </w:r>
      <w:r w:rsidRPr="00601F03">
        <w:rPr>
          <w:rFonts w:hint="eastAsia"/>
        </w:rPr>
        <w:t>数据库的产生就是为了解决大规模数据集合多重数据种类带来的挑战，尤其是大数据应用难题。</w:t>
      </w:r>
    </w:p>
    <w:p w:rsidR="00610702" w:rsidRDefault="00610702" w:rsidP="00610702">
      <w:pPr>
        <w:pStyle w:val="2"/>
        <w:ind w:left="756" w:hanging="756"/>
      </w:pPr>
      <w:r>
        <w:rPr>
          <w:rFonts w:hint="eastAsia"/>
        </w:rPr>
        <w:tab/>
      </w:r>
      <w:r>
        <w:rPr>
          <w:rFonts w:hint="eastAsia"/>
        </w:rPr>
        <w:t>主流的</w:t>
      </w:r>
      <w:r>
        <w:rPr>
          <w:rFonts w:hint="eastAsia"/>
        </w:rPr>
        <w:t>NOSQL</w:t>
      </w:r>
      <w:r>
        <w:rPr>
          <w:rFonts w:hint="eastAsia"/>
        </w:rPr>
        <w:t>比较</w:t>
      </w:r>
    </w:p>
    <w:p w:rsidR="00610702" w:rsidRPr="000138A8" w:rsidRDefault="00610702" w:rsidP="00610702">
      <w:r>
        <w:rPr>
          <w:rFonts w:hint="eastAsia"/>
        </w:rPr>
        <w:t>如下图所示：</w:t>
      </w:r>
    </w:p>
    <w:p w:rsidR="00610702" w:rsidRDefault="00610702" w:rsidP="00610702">
      <w:pPr>
        <w:pStyle w:val="ab"/>
        <w:spacing w:before="156" w:after="156"/>
        <w:ind w:firstLine="360"/>
      </w:pPr>
      <w:r>
        <w:lastRenderedPageBreak/>
        <w:drawing>
          <wp:inline distT="0" distB="0" distL="0" distR="0" wp14:anchorId="6C249E75" wp14:editId="53DFE9AF">
            <wp:extent cx="3810000" cy="2933700"/>
            <wp:effectExtent l="0" t="0" r="0" b="0"/>
            <wp:docPr id="371" name="图片 371" descr="http://www.zzhaoz.com/d/file/jc/sql/20120627/201206271945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zzhaoz.com/d/file/jc/sql/20120627/201206271945132.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810000" cy="2933700"/>
                    </a:xfrm>
                    <a:prstGeom prst="rect">
                      <a:avLst/>
                    </a:prstGeom>
                    <a:noFill/>
                    <a:ln>
                      <a:noFill/>
                    </a:ln>
                  </pic:spPr>
                </pic:pic>
              </a:graphicData>
            </a:graphic>
          </wp:inline>
        </w:drawing>
      </w:r>
    </w:p>
    <w:p w:rsidR="00610702" w:rsidRDefault="00610702" w:rsidP="00610702">
      <w:pPr>
        <w:pStyle w:val="3"/>
      </w:pPr>
      <w:r w:rsidRPr="000138A8">
        <w:rPr>
          <w:rFonts w:hint="eastAsia"/>
        </w:rPr>
        <w:t>主流的</w:t>
      </w:r>
      <w:r w:rsidRPr="000138A8">
        <w:rPr>
          <w:rFonts w:hint="eastAsia"/>
        </w:rPr>
        <w:t>NOSQL</w:t>
      </w:r>
      <w:r w:rsidRPr="000138A8">
        <w:rPr>
          <w:rFonts w:hint="eastAsia"/>
        </w:rPr>
        <w:t>比较</w:t>
      </w:r>
    </w:p>
    <w:p w:rsidR="00610702" w:rsidRDefault="00610702" w:rsidP="00610702">
      <w:pPr>
        <w:pStyle w:val="ab"/>
        <w:spacing w:before="156" w:after="156"/>
        <w:ind w:firstLine="360"/>
      </w:pPr>
      <w:r>
        <w:drawing>
          <wp:inline distT="0" distB="0" distL="0" distR="0" wp14:anchorId="5014D017" wp14:editId="497FE350">
            <wp:extent cx="4762500" cy="2619375"/>
            <wp:effectExtent l="0" t="0" r="0" b="0"/>
            <wp:docPr id="372" name="图片 372" descr="http://www.uml.org.cn/sjjm/images/201404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sjjm/images/2014040111.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62500" cy="2619375"/>
                    </a:xfrm>
                    <a:prstGeom prst="rect">
                      <a:avLst/>
                    </a:prstGeom>
                    <a:noFill/>
                    <a:ln>
                      <a:noFill/>
                    </a:ln>
                  </pic:spPr>
                </pic:pic>
              </a:graphicData>
            </a:graphic>
          </wp:inline>
        </w:drawing>
      </w:r>
    </w:p>
    <w:p w:rsidR="00610702" w:rsidRDefault="00610702" w:rsidP="00610702">
      <w:pPr>
        <w:pStyle w:val="ab"/>
        <w:spacing w:before="156" w:after="156"/>
        <w:ind w:firstLine="360"/>
      </w:pPr>
    </w:p>
    <w:p w:rsidR="00610702" w:rsidRDefault="00610702" w:rsidP="00610702">
      <w:pPr>
        <w:pStyle w:val="3"/>
      </w:pPr>
      <w:r w:rsidRPr="000D767C">
        <w:rPr>
          <w:rFonts w:hint="eastAsia"/>
        </w:rPr>
        <w:t>Redis</w:t>
      </w:r>
      <w:r w:rsidRPr="000D767C">
        <w:rPr>
          <w:rFonts w:hint="eastAsia"/>
        </w:rPr>
        <w:t>简介</w:t>
      </w:r>
    </w:p>
    <w:p w:rsidR="00610702" w:rsidRDefault="00610702" w:rsidP="00610702">
      <w:pPr>
        <w:ind w:firstLineChars="0"/>
      </w:pPr>
      <w:r>
        <w:rPr>
          <w:rFonts w:hint="eastAsia"/>
        </w:rPr>
        <w:t>官网：</w:t>
      </w:r>
      <w:r w:rsidRPr="001554F8">
        <w:rPr>
          <w:rFonts w:hint="eastAsia"/>
        </w:rPr>
        <w:t>http://redis.io</w:t>
      </w:r>
    </w:p>
    <w:p w:rsidR="00610702" w:rsidRDefault="00610702" w:rsidP="00610702">
      <w:pPr>
        <w:ind w:firstLineChars="0"/>
      </w:pPr>
      <w:r>
        <w:rPr>
          <w:rFonts w:hint="eastAsia"/>
        </w:rPr>
        <w:t>Redis</w:t>
      </w:r>
      <w:r>
        <w:rPr>
          <w:rFonts w:hint="eastAsia"/>
        </w:rPr>
        <w:t>是一个</w:t>
      </w:r>
      <w:r>
        <w:rPr>
          <w:rFonts w:hint="eastAsia"/>
        </w:rPr>
        <w:t>key-value</w:t>
      </w:r>
      <w:r>
        <w:rPr>
          <w:rFonts w:hint="eastAsia"/>
        </w:rPr>
        <w:t>存储系统。和</w:t>
      </w:r>
      <w:r>
        <w:rPr>
          <w:rFonts w:hint="eastAsia"/>
        </w:rPr>
        <w:t>Memcached</w:t>
      </w:r>
      <w:r>
        <w:rPr>
          <w:rFonts w:hint="eastAsia"/>
        </w:rPr>
        <w:t>类似，它支持存储的</w:t>
      </w:r>
      <w:r>
        <w:rPr>
          <w:rFonts w:hint="eastAsia"/>
        </w:rPr>
        <w:t>value</w:t>
      </w:r>
      <w:r>
        <w:rPr>
          <w:rFonts w:hint="eastAsia"/>
        </w:rPr>
        <w:t>类型相对更多，包括</w:t>
      </w:r>
      <w:r>
        <w:rPr>
          <w:rFonts w:hint="eastAsia"/>
        </w:rPr>
        <w:t>string(</w:t>
      </w:r>
      <w:r>
        <w:rPr>
          <w:rFonts w:hint="eastAsia"/>
        </w:rPr>
        <w:t>字符串</w:t>
      </w:r>
      <w:r>
        <w:rPr>
          <w:rFonts w:hint="eastAsia"/>
        </w:rPr>
        <w:t>)</w:t>
      </w:r>
      <w:r>
        <w:rPr>
          <w:rFonts w:hint="eastAsia"/>
        </w:rPr>
        <w:t>、</w:t>
      </w:r>
      <w:r>
        <w:rPr>
          <w:rFonts w:hint="eastAsia"/>
        </w:rPr>
        <w:t>list(</w:t>
      </w:r>
      <w:r>
        <w:rPr>
          <w:rFonts w:hint="eastAsia"/>
        </w:rPr>
        <w:t>链表</w:t>
      </w:r>
      <w:r>
        <w:rPr>
          <w:rFonts w:hint="eastAsia"/>
        </w:rPr>
        <w:t>)</w:t>
      </w:r>
      <w:r>
        <w:rPr>
          <w:rFonts w:hint="eastAsia"/>
        </w:rPr>
        <w:t>、</w:t>
      </w:r>
      <w:r>
        <w:rPr>
          <w:rFonts w:hint="eastAsia"/>
        </w:rPr>
        <w:t>set(</w:t>
      </w:r>
      <w:r>
        <w:rPr>
          <w:rFonts w:hint="eastAsia"/>
        </w:rPr>
        <w:t>集合</w:t>
      </w:r>
      <w:r>
        <w:rPr>
          <w:rFonts w:hint="eastAsia"/>
        </w:rPr>
        <w:t>)</w:t>
      </w:r>
      <w:r>
        <w:rPr>
          <w:rFonts w:hint="eastAsia"/>
        </w:rPr>
        <w:t>、</w:t>
      </w:r>
      <w:r>
        <w:rPr>
          <w:rFonts w:hint="eastAsia"/>
        </w:rPr>
        <w:t>zset(sorted set --</w:t>
      </w:r>
      <w:r>
        <w:rPr>
          <w:rFonts w:hint="eastAsia"/>
        </w:rPr>
        <w:t>有序集合</w:t>
      </w:r>
      <w:r>
        <w:rPr>
          <w:rFonts w:hint="eastAsia"/>
        </w:rPr>
        <w:t>)</w:t>
      </w:r>
      <w:r>
        <w:rPr>
          <w:rFonts w:hint="eastAsia"/>
        </w:rPr>
        <w:t>和</w:t>
      </w:r>
      <w:r>
        <w:rPr>
          <w:rFonts w:hint="eastAsia"/>
        </w:rPr>
        <w:t>hash</w:t>
      </w:r>
      <w:r>
        <w:rPr>
          <w:rFonts w:hint="eastAsia"/>
        </w:rPr>
        <w:t>（哈希类型）。这些数据类型都支持</w:t>
      </w:r>
      <w:r>
        <w:rPr>
          <w:rFonts w:hint="eastAsia"/>
        </w:rPr>
        <w:t>push/pop</w:t>
      </w:r>
      <w:r>
        <w:rPr>
          <w:rFonts w:hint="eastAsia"/>
        </w:rPr>
        <w:t>、</w:t>
      </w:r>
      <w:r>
        <w:rPr>
          <w:rFonts w:hint="eastAsia"/>
        </w:rPr>
        <w:t>add/remove</w:t>
      </w:r>
      <w:r>
        <w:rPr>
          <w:rFonts w:hint="eastAsia"/>
        </w:rPr>
        <w:t>及取交集并集和差集及更丰富的操作，而且这些操作都是原子性的。在此基础上，</w:t>
      </w:r>
      <w:r>
        <w:rPr>
          <w:rFonts w:hint="eastAsia"/>
        </w:rPr>
        <w:t>redis</w:t>
      </w:r>
      <w:r>
        <w:rPr>
          <w:rFonts w:hint="eastAsia"/>
        </w:rPr>
        <w:t>支持各种不同方式的排序。与</w:t>
      </w:r>
      <w:r>
        <w:rPr>
          <w:rFonts w:hint="eastAsia"/>
        </w:rPr>
        <w:t>memcached</w:t>
      </w:r>
      <w:r>
        <w:rPr>
          <w:rFonts w:hint="eastAsia"/>
        </w:rPr>
        <w:t>一样，为了保证效率，数据都是缓存在内存中。区别的是</w:t>
      </w:r>
      <w:r>
        <w:rPr>
          <w:rFonts w:hint="eastAsia"/>
        </w:rPr>
        <w:t>redis</w:t>
      </w:r>
      <w:r>
        <w:rPr>
          <w:rFonts w:hint="eastAsia"/>
        </w:rPr>
        <w:t>会周期性的把更新的数据写入磁盘或者把修改操作写入追加的记录文件，并且在此基础上实现</w:t>
      </w:r>
      <w:r>
        <w:rPr>
          <w:rFonts w:hint="eastAsia"/>
        </w:rPr>
        <w:lastRenderedPageBreak/>
        <w:t>了</w:t>
      </w:r>
      <w:r>
        <w:rPr>
          <w:rFonts w:hint="eastAsia"/>
        </w:rPr>
        <w:t>master-slave(</w:t>
      </w:r>
      <w:r>
        <w:rPr>
          <w:rFonts w:hint="eastAsia"/>
        </w:rPr>
        <w:t>主从</w:t>
      </w:r>
      <w:r>
        <w:rPr>
          <w:rFonts w:hint="eastAsia"/>
        </w:rPr>
        <w:t>)</w:t>
      </w:r>
      <w:r>
        <w:rPr>
          <w:rFonts w:hint="eastAsia"/>
        </w:rPr>
        <w:t>同步。</w:t>
      </w:r>
    </w:p>
    <w:p w:rsidR="00610702" w:rsidRDefault="00610702" w:rsidP="00610702">
      <w:pPr>
        <w:ind w:firstLineChars="0"/>
      </w:pPr>
      <w:r>
        <w:rPr>
          <w:rFonts w:hint="eastAsia"/>
        </w:rPr>
        <w:t xml:space="preserve">Redis </w:t>
      </w:r>
      <w:r>
        <w:rPr>
          <w:rFonts w:hint="eastAsia"/>
        </w:rPr>
        <w:t>是一个高性能的</w:t>
      </w:r>
      <w:r>
        <w:rPr>
          <w:rFonts w:hint="eastAsia"/>
        </w:rPr>
        <w:t>key-value</w:t>
      </w:r>
      <w:r>
        <w:rPr>
          <w:rFonts w:hint="eastAsia"/>
        </w:rPr>
        <w:t>数据库。</w:t>
      </w:r>
      <w:r>
        <w:rPr>
          <w:rFonts w:hint="eastAsia"/>
        </w:rPr>
        <w:t xml:space="preserve"> redis</w:t>
      </w:r>
      <w:r>
        <w:rPr>
          <w:rFonts w:hint="eastAsia"/>
        </w:rPr>
        <w:t>的出现，很大程度补偿了</w:t>
      </w:r>
      <w:r>
        <w:rPr>
          <w:rFonts w:hint="eastAsia"/>
        </w:rPr>
        <w:t>memcached</w:t>
      </w:r>
      <w:r>
        <w:rPr>
          <w:rFonts w:hint="eastAsia"/>
        </w:rPr>
        <w:t>这类</w:t>
      </w:r>
      <w:r>
        <w:rPr>
          <w:rFonts w:hint="eastAsia"/>
        </w:rPr>
        <w:t>key/value</w:t>
      </w:r>
      <w:r>
        <w:rPr>
          <w:rFonts w:hint="eastAsia"/>
        </w:rPr>
        <w:t>存储的不足，在部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r>
        <w:rPr>
          <w:rFonts w:hint="eastAsia"/>
        </w:rPr>
        <w:t>Erlang</w:t>
      </w:r>
      <w:r>
        <w:rPr>
          <w:rFonts w:hint="eastAsia"/>
        </w:rPr>
        <w:t>等客户端，使用很方便。</w:t>
      </w:r>
    </w:p>
    <w:p w:rsidR="00610702" w:rsidRDefault="00610702" w:rsidP="00610702">
      <w:pPr>
        <w:ind w:firstLineChars="0"/>
      </w:pPr>
      <w:r>
        <w:rPr>
          <w:rFonts w:hint="eastAsia"/>
        </w:rPr>
        <w:t>Redis</w:t>
      </w:r>
      <w:r>
        <w:rPr>
          <w:rFonts w:hint="eastAsia"/>
        </w:rPr>
        <w:t>支持主从同步。数据可以从主服务器向任意数量的从服务器上同步，从服务器可以是关联其他从服务器的主服务器。这使得</w:t>
      </w:r>
      <w:r>
        <w:rPr>
          <w:rFonts w:hint="eastAsia"/>
        </w:rPr>
        <w:t>Redis</w:t>
      </w:r>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rsidR="00610702" w:rsidRDefault="00610702" w:rsidP="00610702">
      <w:pPr>
        <w:ind w:firstLineChars="0"/>
      </w:pPr>
      <w:r>
        <w:rPr>
          <w:rFonts w:hint="eastAsia"/>
        </w:rPr>
        <w:t>可以充当缓存、队列等作用。</w:t>
      </w:r>
    </w:p>
    <w:p w:rsidR="00610702" w:rsidRDefault="00610702" w:rsidP="00610702">
      <w:pPr>
        <w:ind w:firstLineChars="0"/>
      </w:pPr>
      <w:r>
        <w:rPr>
          <w:rFonts w:hint="eastAsia"/>
        </w:rPr>
        <w:t>源码脱管：</w:t>
      </w:r>
      <w:r>
        <w:rPr>
          <w:rFonts w:hint="eastAsia"/>
        </w:rPr>
        <w:tab/>
      </w:r>
      <w:r w:rsidRPr="001554F8">
        <w:rPr>
          <w:rFonts w:hint="eastAsia"/>
        </w:rPr>
        <w:t>https://github.com/antirez/redis</w:t>
      </w:r>
    </w:p>
    <w:p w:rsidR="00610702" w:rsidRDefault="00610702" w:rsidP="00610702">
      <w:pPr>
        <w:pStyle w:val="3"/>
      </w:pPr>
      <w:r>
        <w:rPr>
          <w:rFonts w:hint="eastAsia"/>
        </w:rPr>
        <w:t>历史和发展</w:t>
      </w:r>
    </w:p>
    <w:p w:rsidR="00610702" w:rsidRDefault="00610702" w:rsidP="00610702">
      <w:pPr>
        <w:ind w:firstLineChars="0"/>
      </w:pPr>
      <w:r>
        <w:rPr>
          <w:rFonts w:hint="eastAsia"/>
        </w:rPr>
        <w:t>2008</w:t>
      </w:r>
      <w:r>
        <w:rPr>
          <w:rFonts w:hint="eastAsia"/>
        </w:rPr>
        <w:t>年，意大利的一家创业公司</w:t>
      </w:r>
      <w:r>
        <w:rPr>
          <w:rFonts w:hint="eastAsia"/>
        </w:rPr>
        <w:t>Merzia</w:t>
      </w:r>
      <w:r>
        <w:rPr>
          <w:rFonts w:hint="eastAsia"/>
        </w:rPr>
        <w:t>推出一款基于</w:t>
      </w:r>
      <w:r>
        <w:rPr>
          <w:rFonts w:hint="eastAsia"/>
        </w:rPr>
        <w:t>MySQL</w:t>
      </w:r>
      <w:r>
        <w:rPr>
          <w:rFonts w:hint="eastAsia"/>
        </w:rPr>
        <w:t>的网站实时统计系统</w:t>
      </w:r>
      <w:r>
        <w:rPr>
          <w:rFonts w:hint="eastAsia"/>
        </w:rPr>
        <w:t>LLOOGG</w:t>
      </w:r>
      <w:r>
        <w:rPr>
          <w:rFonts w:hint="eastAsia"/>
        </w:rPr>
        <w:t>，然而没过多久该公司的创始人</w:t>
      </w:r>
      <w:r>
        <w:rPr>
          <w:rFonts w:hint="eastAsia"/>
        </w:rPr>
        <w:t>Salvatore Sanfilippo</w:t>
      </w:r>
      <w:r>
        <w:rPr>
          <w:rFonts w:hint="eastAsia"/>
        </w:rPr>
        <w:t>便对</w:t>
      </w:r>
      <w:r>
        <w:rPr>
          <w:rFonts w:hint="eastAsia"/>
        </w:rPr>
        <w:t>MySQL</w:t>
      </w:r>
      <w:r>
        <w:rPr>
          <w:rFonts w:hint="eastAsia"/>
        </w:rPr>
        <w:t>的性能感到失望，于是他决定亲自为</w:t>
      </w:r>
      <w:r>
        <w:rPr>
          <w:rFonts w:hint="eastAsia"/>
        </w:rPr>
        <w:t>LLOOGG</w:t>
      </w:r>
      <w:r>
        <w:rPr>
          <w:rFonts w:hint="eastAsia"/>
        </w:rPr>
        <w:t>量身定做一个数据库，并于</w:t>
      </w:r>
      <w:r>
        <w:rPr>
          <w:rFonts w:hint="eastAsia"/>
        </w:rPr>
        <w:t>2009</w:t>
      </w:r>
      <w:r>
        <w:rPr>
          <w:rFonts w:hint="eastAsia"/>
        </w:rPr>
        <w:t>年开发完成，这个数据库就是</w:t>
      </w:r>
      <w:r>
        <w:rPr>
          <w:rFonts w:hint="eastAsia"/>
        </w:rPr>
        <w:t>Redis</w:t>
      </w:r>
      <w:r>
        <w:rPr>
          <w:rFonts w:hint="eastAsia"/>
        </w:rPr>
        <w:t>。不过</w:t>
      </w:r>
      <w:r>
        <w:rPr>
          <w:rFonts w:hint="eastAsia"/>
        </w:rPr>
        <w:t>Salvatore Sanfilippo</w:t>
      </w:r>
      <w:r>
        <w:rPr>
          <w:rFonts w:hint="eastAsia"/>
        </w:rPr>
        <w:t>并不满足只将</w:t>
      </w:r>
      <w:r>
        <w:rPr>
          <w:rFonts w:hint="eastAsia"/>
        </w:rPr>
        <w:t>Redis</w:t>
      </w:r>
      <w:r>
        <w:rPr>
          <w:rFonts w:hint="eastAsia"/>
        </w:rPr>
        <w:t>用于</w:t>
      </w:r>
      <w:r>
        <w:rPr>
          <w:rFonts w:hint="eastAsia"/>
        </w:rPr>
        <w:t>LLOOGG</w:t>
      </w:r>
      <w:r>
        <w:rPr>
          <w:rFonts w:hint="eastAsia"/>
        </w:rPr>
        <w:t>这一款产品，而是希望更多的人使用它，于是在同一年</w:t>
      </w:r>
      <w:r>
        <w:rPr>
          <w:rFonts w:hint="eastAsia"/>
        </w:rPr>
        <w:t>Salvatore Sanfilippo</w:t>
      </w:r>
      <w:r>
        <w:rPr>
          <w:rFonts w:hint="eastAsia"/>
        </w:rPr>
        <w:t>将</w:t>
      </w:r>
      <w:r>
        <w:rPr>
          <w:rFonts w:hint="eastAsia"/>
        </w:rPr>
        <w:t>Redis</w:t>
      </w:r>
      <w:r>
        <w:rPr>
          <w:rFonts w:hint="eastAsia"/>
        </w:rPr>
        <w:t>开源发布，并开始和</w:t>
      </w:r>
      <w:r>
        <w:rPr>
          <w:rFonts w:hint="eastAsia"/>
        </w:rPr>
        <w:t>Redis</w:t>
      </w:r>
      <w:r>
        <w:rPr>
          <w:rFonts w:hint="eastAsia"/>
        </w:rPr>
        <w:t>的另一名主要的代码贡献者</w:t>
      </w:r>
      <w:r>
        <w:rPr>
          <w:rFonts w:hint="eastAsia"/>
        </w:rPr>
        <w:t>Pieter Noordhuis</w:t>
      </w:r>
      <w:r>
        <w:rPr>
          <w:rFonts w:hint="eastAsia"/>
        </w:rPr>
        <w:t>一起继续着</w:t>
      </w:r>
      <w:r>
        <w:rPr>
          <w:rFonts w:hint="eastAsia"/>
        </w:rPr>
        <w:t>Redis</w:t>
      </w:r>
      <w:r>
        <w:rPr>
          <w:rFonts w:hint="eastAsia"/>
        </w:rPr>
        <w:t>的开发，直到今天。</w:t>
      </w:r>
    </w:p>
    <w:p w:rsidR="00610702" w:rsidRDefault="00610702" w:rsidP="00610702">
      <w:pPr>
        <w:ind w:firstLineChars="0"/>
      </w:pPr>
      <w:r>
        <w:rPr>
          <w:rFonts w:hint="eastAsia"/>
        </w:rPr>
        <w:t>短短几年，</w:t>
      </w:r>
      <w:r>
        <w:rPr>
          <w:rFonts w:hint="eastAsia"/>
        </w:rPr>
        <w:t>Redis</w:t>
      </w:r>
      <w:r>
        <w:rPr>
          <w:rFonts w:hint="eastAsia"/>
        </w:rPr>
        <w:t>就拥有了庞大的用户群体。</w:t>
      </w:r>
      <w:r>
        <w:rPr>
          <w:rFonts w:hint="eastAsia"/>
        </w:rPr>
        <w:t>Hacker News</w:t>
      </w:r>
      <w:r>
        <w:rPr>
          <w:rFonts w:hint="eastAsia"/>
        </w:rPr>
        <w:t>在</w:t>
      </w:r>
      <w:r>
        <w:rPr>
          <w:rFonts w:hint="eastAsia"/>
        </w:rPr>
        <w:t>2012</w:t>
      </w:r>
      <w:r>
        <w:rPr>
          <w:rFonts w:hint="eastAsia"/>
        </w:rPr>
        <w:t>年发布了一份数据库的使用情况调查，结果显示有近</w:t>
      </w:r>
      <w:r>
        <w:rPr>
          <w:rFonts w:hint="eastAsia"/>
        </w:rPr>
        <w:t>12%</w:t>
      </w:r>
      <w:r>
        <w:rPr>
          <w:rFonts w:hint="eastAsia"/>
        </w:rPr>
        <w:t>的公司在使用</w:t>
      </w:r>
      <w:r>
        <w:rPr>
          <w:rFonts w:hint="eastAsia"/>
        </w:rPr>
        <w:t>Redis</w:t>
      </w:r>
      <w:r>
        <w:rPr>
          <w:rFonts w:hint="eastAsia"/>
        </w:rPr>
        <w:t>。国内如京东、淘宝、新浪微博、街旁网、知乎网、国外如</w:t>
      </w:r>
      <w:r>
        <w:rPr>
          <w:rFonts w:hint="eastAsia"/>
        </w:rPr>
        <w:t>GitHub</w:t>
      </w:r>
      <w:r>
        <w:rPr>
          <w:rFonts w:hint="eastAsia"/>
        </w:rPr>
        <w:t>、</w:t>
      </w:r>
      <w:r>
        <w:rPr>
          <w:rFonts w:hint="eastAsia"/>
        </w:rPr>
        <w:t>Stack Overflow</w:t>
      </w:r>
      <w:r>
        <w:rPr>
          <w:rFonts w:hint="eastAsia"/>
        </w:rPr>
        <w:t>、</w:t>
      </w:r>
      <w:r>
        <w:rPr>
          <w:rFonts w:hint="eastAsia"/>
        </w:rPr>
        <w:t>Flickr</w:t>
      </w:r>
      <w:r>
        <w:rPr>
          <w:rFonts w:hint="eastAsia"/>
        </w:rPr>
        <w:t>等都是</w:t>
      </w:r>
      <w:r>
        <w:rPr>
          <w:rFonts w:hint="eastAsia"/>
        </w:rPr>
        <w:t>Redis</w:t>
      </w:r>
      <w:r>
        <w:rPr>
          <w:rFonts w:hint="eastAsia"/>
        </w:rPr>
        <w:t>的用户。</w:t>
      </w:r>
    </w:p>
    <w:p w:rsidR="00610702" w:rsidRPr="00CF2412" w:rsidRDefault="00610702" w:rsidP="00610702">
      <w:pPr>
        <w:ind w:firstLineChars="0"/>
      </w:pPr>
      <w:r>
        <w:rPr>
          <w:rFonts w:hint="eastAsia"/>
        </w:rPr>
        <w:t>VMware</w:t>
      </w:r>
      <w:r>
        <w:rPr>
          <w:rFonts w:hint="eastAsia"/>
        </w:rPr>
        <w:t>公司从</w:t>
      </w:r>
      <w:r>
        <w:rPr>
          <w:rFonts w:hint="eastAsia"/>
        </w:rPr>
        <w:t>2010</w:t>
      </w:r>
      <w:r>
        <w:rPr>
          <w:rFonts w:hint="eastAsia"/>
        </w:rPr>
        <w:t>年开始赞助</w:t>
      </w:r>
      <w:r>
        <w:rPr>
          <w:rFonts w:hint="eastAsia"/>
        </w:rPr>
        <w:t>Redis</w:t>
      </w:r>
      <w:r>
        <w:rPr>
          <w:rFonts w:hint="eastAsia"/>
        </w:rPr>
        <w:t>的开发，</w:t>
      </w:r>
      <w:r>
        <w:rPr>
          <w:rFonts w:hint="eastAsia"/>
        </w:rPr>
        <w:t>Salvatore Sanfilippo</w:t>
      </w:r>
      <w:r>
        <w:rPr>
          <w:rFonts w:hint="eastAsia"/>
        </w:rPr>
        <w:t>和</w:t>
      </w:r>
      <w:r>
        <w:rPr>
          <w:rFonts w:hint="eastAsia"/>
        </w:rPr>
        <w:t>Pieter Noordhuis</w:t>
      </w:r>
      <w:r>
        <w:rPr>
          <w:rFonts w:hint="eastAsia"/>
        </w:rPr>
        <w:t>也分别在</w:t>
      </w:r>
      <w:r>
        <w:rPr>
          <w:rFonts w:hint="eastAsia"/>
        </w:rPr>
        <w:t>3</w:t>
      </w:r>
      <w:r>
        <w:rPr>
          <w:rFonts w:hint="eastAsia"/>
        </w:rPr>
        <w:t>月</w:t>
      </w:r>
      <w:r>
        <w:rPr>
          <w:rFonts w:hint="eastAsia"/>
        </w:rPr>
        <w:t>5</w:t>
      </w:r>
      <w:r>
        <w:rPr>
          <w:rFonts w:hint="eastAsia"/>
        </w:rPr>
        <w:t>月加入</w:t>
      </w:r>
      <w:r>
        <w:rPr>
          <w:rFonts w:hint="eastAsia"/>
        </w:rPr>
        <w:t>VMware</w:t>
      </w:r>
      <w:r>
        <w:rPr>
          <w:rFonts w:hint="eastAsia"/>
        </w:rPr>
        <w:t>，全职开发</w:t>
      </w:r>
      <w:r>
        <w:rPr>
          <w:rFonts w:hint="eastAsia"/>
        </w:rPr>
        <w:t>Redis</w:t>
      </w:r>
      <w:r>
        <w:rPr>
          <w:rFonts w:hint="eastAsia"/>
        </w:rPr>
        <w:t>。</w:t>
      </w:r>
    </w:p>
    <w:p w:rsidR="00610702" w:rsidRDefault="00610702" w:rsidP="00610702">
      <w:pPr>
        <w:pStyle w:val="3"/>
      </w:pPr>
      <w:r>
        <w:rPr>
          <w:rFonts w:hint="eastAsia"/>
        </w:rPr>
        <w:t>Redis</w:t>
      </w:r>
      <w:r>
        <w:rPr>
          <w:rFonts w:hint="eastAsia"/>
        </w:rPr>
        <w:t>的特性</w:t>
      </w:r>
    </w:p>
    <w:p w:rsidR="00610702" w:rsidRDefault="00610702" w:rsidP="00610702">
      <w:pPr>
        <w:ind w:firstLineChars="0"/>
      </w:pPr>
      <w:r>
        <w:rPr>
          <w:rFonts w:hint="eastAsia"/>
        </w:rPr>
        <w:t>1</w:t>
      </w:r>
      <w:r>
        <w:rPr>
          <w:rFonts w:hint="eastAsia"/>
        </w:rPr>
        <w:t>）多种数据类型存储</w:t>
      </w:r>
    </w:p>
    <w:p w:rsidR="00610702" w:rsidRDefault="00610702" w:rsidP="00610702">
      <w:pPr>
        <w:pStyle w:val="ad"/>
        <w:spacing w:before="156" w:after="156"/>
      </w:pPr>
      <w:r>
        <w:rPr>
          <w:rFonts w:hint="eastAsia"/>
        </w:rPr>
        <w:t>字符串类型</w:t>
      </w:r>
    </w:p>
    <w:p w:rsidR="00610702" w:rsidRDefault="00610702" w:rsidP="00610702">
      <w:pPr>
        <w:pStyle w:val="ad"/>
        <w:spacing w:before="156" w:after="156"/>
      </w:pPr>
      <w:r>
        <w:rPr>
          <w:rFonts w:hint="eastAsia"/>
        </w:rPr>
        <w:t>散列类型</w:t>
      </w:r>
    </w:p>
    <w:p w:rsidR="00610702" w:rsidRDefault="00610702" w:rsidP="00610702">
      <w:pPr>
        <w:pStyle w:val="ad"/>
        <w:spacing w:before="156" w:after="156"/>
      </w:pPr>
      <w:r>
        <w:rPr>
          <w:rFonts w:hint="eastAsia"/>
        </w:rPr>
        <w:t>列表类型</w:t>
      </w:r>
    </w:p>
    <w:p w:rsidR="00610702" w:rsidRDefault="00610702" w:rsidP="00610702">
      <w:pPr>
        <w:pStyle w:val="ad"/>
        <w:spacing w:before="156" w:after="156"/>
      </w:pPr>
      <w:r>
        <w:rPr>
          <w:rFonts w:hint="eastAsia"/>
        </w:rPr>
        <w:t>集合类型</w:t>
      </w:r>
    </w:p>
    <w:p w:rsidR="00610702" w:rsidRDefault="00610702" w:rsidP="00610702">
      <w:pPr>
        <w:pStyle w:val="ad"/>
        <w:spacing w:before="156" w:after="156"/>
      </w:pPr>
      <w:r>
        <w:rPr>
          <w:rFonts w:hint="eastAsia"/>
        </w:rPr>
        <w:t>有序集合类型</w:t>
      </w:r>
    </w:p>
    <w:p w:rsidR="00610702" w:rsidRDefault="00610702" w:rsidP="00610702">
      <w:pPr>
        <w:ind w:firstLineChars="0"/>
      </w:pPr>
      <w:r>
        <w:rPr>
          <w:rFonts w:hint="eastAsia"/>
        </w:rPr>
        <w:t>2</w:t>
      </w:r>
      <w:r>
        <w:rPr>
          <w:rFonts w:hint="eastAsia"/>
        </w:rPr>
        <w:t>）内存存储与持久化</w:t>
      </w:r>
    </w:p>
    <w:p w:rsidR="00610702" w:rsidRDefault="00610702" w:rsidP="00610702">
      <w:pPr>
        <w:pStyle w:val="ad"/>
        <w:spacing w:before="156" w:after="156"/>
      </w:pPr>
      <w:r>
        <w:rPr>
          <w:rFonts w:hint="eastAsia"/>
        </w:rPr>
        <w:lastRenderedPageBreak/>
        <w:t>内存的读写速度远快于硬盘</w:t>
      </w:r>
    </w:p>
    <w:p w:rsidR="00610702" w:rsidRDefault="00610702" w:rsidP="00610702">
      <w:pPr>
        <w:pStyle w:val="ad"/>
        <w:spacing w:before="156" w:after="156"/>
      </w:pPr>
      <w:r>
        <w:rPr>
          <w:rFonts w:hint="eastAsia"/>
        </w:rPr>
        <w:t>自身提供了持久化功能（RDB、AOF两种方式）</w:t>
      </w:r>
    </w:p>
    <w:p w:rsidR="00610702" w:rsidRDefault="00610702" w:rsidP="00610702">
      <w:pPr>
        <w:ind w:firstLineChars="0"/>
      </w:pPr>
      <w:r>
        <w:rPr>
          <w:rFonts w:hint="eastAsia"/>
        </w:rPr>
        <w:t>3</w:t>
      </w:r>
      <w:r>
        <w:rPr>
          <w:rFonts w:hint="eastAsia"/>
        </w:rPr>
        <w:t>）功能丰富</w:t>
      </w:r>
    </w:p>
    <w:p w:rsidR="00610702" w:rsidRDefault="00610702" w:rsidP="00610702">
      <w:pPr>
        <w:pStyle w:val="ad"/>
        <w:spacing w:before="156" w:after="156"/>
      </w:pPr>
      <w:r>
        <w:rPr>
          <w:rFonts w:hint="eastAsia"/>
        </w:rPr>
        <w:t>可以用作缓存、队列、消息订阅/发布</w:t>
      </w:r>
    </w:p>
    <w:p w:rsidR="00610702" w:rsidRDefault="00610702" w:rsidP="00610702">
      <w:pPr>
        <w:pStyle w:val="ad"/>
        <w:spacing w:before="156" w:after="156"/>
      </w:pPr>
      <w:r>
        <w:rPr>
          <w:rFonts w:hint="eastAsia"/>
        </w:rPr>
        <w:t>支持键的生存时间</w:t>
      </w:r>
    </w:p>
    <w:p w:rsidR="00610702" w:rsidRDefault="00610702" w:rsidP="00610702">
      <w:pPr>
        <w:pStyle w:val="ad"/>
        <w:spacing w:before="156" w:after="156"/>
      </w:pPr>
      <w:r>
        <w:rPr>
          <w:rFonts w:hint="eastAsia"/>
        </w:rPr>
        <w:t>按照一定规则删除相应的键</w:t>
      </w:r>
    </w:p>
    <w:p w:rsidR="00610702" w:rsidRDefault="00610702" w:rsidP="00610702">
      <w:pPr>
        <w:ind w:firstLineChars="0"/>
      </w:pPr>
      <w:r>
        <w:rPr>
          <w:rFonts w:hint="eastAsia"/>
        </w:rPr>
        <w:t>4</w:t>
      </w:r>
      <w:r>
        <w:rPr>
          <w:rFonts w:hint="eastAsia"/>
        </w:rPr>
        <w:t>）简单稳定</w:t>
      </w:r>
    </w:p>
    <w:p w:rsidR="00610702" w:rsidRDefault="00610702" w:rsidP="00610702">
      <w:pPr>
        <w:pStyle w:val="ad"/>
        <w:spacing w:before="156" w:after="156"/>
      </w:pPr>
      <w:r>
        <w:rPr>
          <w:rFonts w:hint="eastAsia"/>
        </w:rPr>
        <w:t>相比SQL而言更加简洁</w:t>
      </w:r>
    </w:p>
    <w:p w:rsidR="00610702" w:rsidRDefault="00610702" w:rsidP="00610702">
      <w:pPr>
        <w:pStyle w:val="ad"/>
        <w:spacing w:before="156" w:after="156"/>
      </w:pPr>
      <w:r>
        <w:rPr>
          <w:rFonts w:hint="eastAsia"/>
        </w:rPr>
        <w:t>不同语言的客户端丰富</w:t>
      </w:r>
    </w:p>
    <w:p w:rsidR="00610702" w:rsidRPr="00581A05" w:rsidRDefault="00610702" w:rsidP="00610702">
      <w:pPr>
        <w:pStyle w:val="ad"/>
        <w:spacing w:before="156" w:after="156"/>
      </w:pPr>
      <w:r>
        <w:rPr>
          <w:rFonts w:hint="eastAsia"/>
        </w:rPr>
        <w:t>基于C语言开发，代码量只有3万多行</w:t>
      </w:r>
    </w:p>
    <w:p w:rsidR="00610702" w:rsidRDefault="00610702" w:rsidP="00610702">
      <w:pPr>
        <w:pStyle w:val="3"/>
      </w:pPr>
      <w:r>
        <w:rPr>
          <w:rFonts w:hint="eastAsia"/>
        </w:rPr>
        <w:t>版本说明</w:t>
      </w:r>
    </w:p>
    <w:p w:rsidR="00610702" w:rsidRDefault="00610702" w:rsidP="00610702">
      <w:r>
        <w:rPr>
          <w:rFonts w:hint="eastAsia"/>
        </w:rPr>
        <w:t>Redis</w:t>
      </w:r>
      <w:r>
        <w:rPr>
          <w:rFonts w:hint="eastAsia"/>
        </w:rPr>
        <w:t>的版本规则如下：</w:t>
      </w:r>
    </w:p>
    <w:p w:rsidR="00610702" w:rsidRDefault="00610702" w:rsidP="00610702">
      <w:r>
        <w:rPr>
          <w:rFonts w:hint="eastAsia"/>
        </w:rPr>
        <w:t>次版本号（第一个小数点后的数字）为偶数的版本是稳定版本（</w:t>
      </w:r>
      <w:r>
        <w:rPr>
          <w:rFonts w:hint="eastAsia"/>
        </w:rPr>
        <w:t>2.4</w:t>
      </w:r>
      <w:r>
        <w:rPr>
          <w:rFonts w:hint="eastAsia"/>
        </w:rPr>
        <w:t>、</w:t>
      </w:r>
      <w:r>
        <w:rPr>
          <w:rFonts w:hint="eastAsia"/>
        </w:rPr>
        <w:t>2.6</w:t>
      </w:r>
      <w:r>
        <w:rPr>
          <w:rFonts w:hint="eastAsia"/>
        </w:rPr>
        <w:t>等），奇数为非稳定版本（</w:t>
      </w:r>
      <w:r>
        <w:rPr>
          <w:rFonts w:hint="eastAsia"/>
        </w:rPr>
        <w:t>2.5</w:t>
      </w:r>
      <w:r>
        <w:rPr>
          <w:rFonts w:hint="eastAsia"/>
        </w:rPr>
        <w:t>、</w:t>
      </w:r>
      <w:r>
        <w:rPr>
          <w:rFonts w:hint="eastAsia"/>
        </w:rPr>
        <w:t>2.7</w:t>
      </w:r>
      <w:r>
        <w:rPr>
          <w:rFonts w:hint="eastAsia"/>
        </w:rPr>
        <w:t>），一般推荐在生产环境使用稳定版本。</w:t>
      </w:r>
    </w:p>
    <w:p w:rsidR="00610702" w:rsidRDefault="00610702" w:rsidP="00610702">
      <w:r>
        <w:rPr>
          <w:rFonts w:hint="eastAsia"/>
        </w:rPr>
        <w:t>说明：</w:t>
      </w:r>
      <w:r>
        <w:rPr>
          <w:rFonts w:hint="eastAsia"/>
        </w:rPr>
        <w:t>Redis</w:t>
      </w:r>
      <w:r>
        <w:rPr>
          <w:rFonts w:hint="eastAsia"/>
        </w:rPr>
        <w:t>官方是不支持</w:t>
      </w:r>
      <w:r>
        <w:rPr>
          <w:rFonts w:hint="eastAsia"/>
        </w:rPr>
        <w:t>windows</w:t>
      </w:r>
      <w:r>
        <w:rPr>
          <w:rFonts w:hint="eastAsia"/>
        </w:rPr>
        <w:t>平台的，</w:t>
      </w:r>
      <w:r>
        <w:rPr>
          <w:rFonts w:hint="eastAsia"/>
        </w:rPr>
        <w:t>windows</w:t>
      </w:r>
      <w:r>
        <w:rPr>
          <w:rFonts w:hint="eastAsia"/>
        </w:rPr>
        <w:t>版本是由微软自己建立的分支，基于官方的</w:t>
      </w:r>
      <w:r>
        <w:rPr>
          <w:rFonts w:hint="eastAsia"/>
        </w:rPr>
        <w:t>Redis</w:t>
      </w:r>
      <w:r>
        <w:rPr>
          <w:rFonts w:hint="eastAsia"/>
        </w:rPr>
        <w:t>源码上进行编译、发布、维护的，所以</w:t>
      </w:r>
      <w:r>
        <w:rPr>
          <w:rFonts w:hint="eastAsia"/>
        </w:rPr>
        <w:t>windows</w:t>
      </w:r>
      <w:r>
        <w:rPr>
          <w:rFonts w:hint="eastAsia"/>
        </w:rPr>
        <w:t>平台的</w:t>
      </w:r>
      <w:r>
        <w:rPr>
          <w:rFonts w:hint="eastAsia"/>
        </w:rPr>
        <w:t>Redis</w:t>
      </w:r>
      <w:r>
        <w:rPr>
          <w:rFonts w:hint="eastAsia"/>
        </w:rPr>
        <w:t>版本要略低于官方版本。</w:t>
      </w:r>
    </w:p>
    <w:p w:rsidR="00610702" w:rsidRDefault="00610702" w:rsidP="00610702">
      <w:r>
        <w:rPr>
          <w:rFonts w:hint="eastAsia"/>
        </w:rPr>
        <w:t>所以使用</w:t>
      </w:r>
      <w:r>
        <w:rPr>
          <w:rFonts w:hint="eastAsia"/>
        </w:rPr>
        <w:t>redis</w:t>
      </w:r>
      <w:r>
        <w:rPr>
          <w:rFonts w:hint="eastAsia"/>
        </w:rPr>
        <w:t>推荐在</w:t>
      </w:r>
      <w:r>
        <w:rPr>
          <w:rFonts w:hint="eastAsia"/>
        </w:rPr>
        <w:t>linux</w:t>
      </w:r>
      <w:r>
        <w:rPr>
          <w:rFonts w:hint="eastAsia"/>
        </w:rPr>
        <w:t>下使用。从这也可以知道电商项目、互联网项目都是在</w:t>
      </w:r>
      <w:r>
        <w:rPr>
          <w:rFonts w:hint="eastAsia"/>
        </w:rPr>
        <w:t>linux</w:t>
      </w:r>
      <w:r>
        <w:rPr>
          <w:rFonts w:hint="eastAsia"/>
        </w:rPr>
        <w:t>上运行的。</w:t>
      </w:r>
    </w:p>
    <w:p w:rsidR="00610702" w:rsidRDefault="00610702" w:rsidP="00610702">
      <w:r>
        <w:rPr>
          <w:rFonts w:hint="eastAsia"/>
        </w:rPr>
        <w:t>Linux</w:t>
      </w:r>
      <w:r>
        <w:rPr>
          <w:rFonts w:hint="eastAsia"/>
        </w:rPr>
        <w:t>版本</w:t>
      </w:r>
      <w:r w:rsidR="007C48B1">
        <w:rPr>
          <w:rFonts w:hint="eastAsia"/>
        </w:rPr>
        <w:t>3.0.7</w:t>
      </w:r>
      <w:r>
        <w:rPr>
          <w:rFonts w:hint="eastAsia"/>
        </w:rPr>
        <w:t>：</w:t>
      </w:r>
    </w:p>
    <w:p w:rsidR="00610702" w:rsidRDefault="00610702" w:rsidP="00610702">
      <w:r w:rsidRPr="003C3BB0">
        <w:rPr>
          <w:rFonts w:hint="eastAsia"/>
        </w:rPr>
        <w:t>http://download.redis.io/releases/redis-</w:t>
      </w:r>
      <w:r w:rsidR="007C48B1">
        <w:rPr>
          <w:rFonts w:hint="eastAsia"/>
        </w:rPr>
        <w:t>3.0</w:t>
      </w:r>
      <w:r w:rsidRPr="003C3BB0">
        <w:rPr>
          <w:rFonts w:hint="eastAsia"/>
        </w:rPr>
        <w:t>.</w:t>
      </w:r>
      <w:r w:rsidR="007C48B1">
        <w:rPr>
          <w:rFonts w:hint="eastAsia"/>
        </w:rPr>
        <w:t>7</w:t>
      </w:r>
      <w:r w:rsidRPr="003C3BB0">
        <w:rPr>
          <w:rFonts w:hint="eastAsia"/>
        </w:rPr>
        <w:t>.tar.gz</w:t>
      </w:r>
    </w:p>
    <w:p w:rsidR="00610702" w:rsidRDefault="00610702" w:rsidP="00610702"/>
    <w:p w:rsidR="00610702" w:rsidRDefault="00610702" w:rsidP="00610702">
      <w:pPr>
        <w:pStyle w:val="3"/>
      </w:pPr>
      <w:r w:rsidRPr="00C31221">
        <w:t>Linux</w:t>
      </w:r>
      <w:r w:rsidRPr="00C31221">
        <w:rPr>
          <w:rFonts w:hint="eastAsia"/>
        </w:rPr>
        <w:t>下安装</w:t>
      </w:r>
      <w:r w:rsidRPr="00C31221">
        <w:t>Redis</w:t>
      </w:r>
    </w:p>
    <w:p w:rsidR="00610702" w:rsidRDefault="00610702" w:rsidP="00610702">
      <w:r>
        <w:rPr>
          <w:rFonts w:hint="eastAsia"/>
        </w:rPr>
        <w:t>注意：</w:t>
      </w:r>
      <w:r>
        <w:rPr>
          <w:rFonts w:hint="eastAsia"/>
        </w:rPr>
        <w:t>redis3.0</w:t>
      </w:r>
      <w:r>
        <w:rPr>
          <w:rFonts w:hint="eastAsia"/>
        </w:rPr>
        <w:t>之后引入了集群</w:t>
      </w:r>
    </w:p>
    <w:p w:rsidR="00610702" w:rsidRPr="00E15BCD" w:rsidRDefault="00610702" w:rsidP="00610702"/>
    <w:p w:rsidR="00610702" w:rsidRDefault="00610702" w:rsidP="00610702">
      <w:r>
        <w:rPr>
          <w:rFonts w:hint="eastAsia"/>
        </w:rPr>
        <w:t xml:space="preserve">mkdir </w:t>
      </w:r>
      <w:r>
        <w:t>–</w:t>
      </w:r>
      <w:r>
        <w:rPr>
          <w:rFonts w:hint="eastAsia"/>
        </w:rPr>
        <w:t>p /usr/local/src/redis</w:t>
      </w:r>
    </w:p>
    <w:p w:rsidR="00610702" w:rsidRDefault="00610702" w:rsidP="00610702">
      <w:r>
        <w:rPr>
          <w:rFonts w:hint="eastAsia"/>
        </w:rPr>
        <w:t>cd /usr/local/src/redis</w:t>
      </w:r>
    </w:p>
    <w:p w:rsidR="00610702" w:rsidRDefault="00610702" w:rsidP="00610702">
      <w:r>
        <w:rPr>
          <w:rFonts w:hint="eastAsia"/>
        </w:rPr>
        <w:t xml:space="preserve">wget </w:t>
      </w:r>
      <w:r w:rsidRPr="009E5695">
        <w:rPr>
          <w:rFonts w:hint="eastAsia"/>
        </w:rPr>
        <w:t>http://download.redis.io/releases/redis-</w:t>
      </w:r>
      <w:r>
        <w:rPr>
          <w:rFonts w:hint="eastAsia"/>
        </w:rPr>
        <w:t>3</w:t>
      </w:r>
      <w:r w:rsidRPr="009E5695">
        <w:rPr>
          <w:rFonts w:hint="eastAsia"/>
        </w:rPr>
        <w:t>.</w:t>
      </w:r>
      <w:r>
        <w:rPr>
          <w:rFonts w:hint="eastAsia"/>
        </w:rPr>
        <w:t>0</w:t>
      </w:r>
      <w:r w:rsidRPr="009E5695">
        <w:rPr>
          <w:rFonts w:hint="eastAsia"/>
        </w:rPr>
        <w:t>.</w:t>
      </w:r>
      <w:r>
        <w:rPr>
          <w:rFonts w:hint="eastAsia"/>
        </w:rPr>
        <w:t>7</w:t>
      </w:r>
      <w:r w:rsidRPr="009E5695">
        <w:rPr>
          <w:rFonts w:hint="eastAsia"/>
        </w:rPr>
        <w:t>.tar.gz</w:t>
      </w:r>
    </w:p>
    <w:p w:rsidR="00610702" w:rsidRDefault="00610702" w:rsidP="00610702">
      <w:r>
        <w:rPr>
          <w:rFonts w:hint="eastAsia"/>
        </w:rPr>
        <w:t>tar xzf redis-3</w:t>
      </w:r>
      <w:r w:rsidRPr="009E5695">
        <w:rPr>
          <w:rFonts w:hint="eastAsia"/>
        </w:rPr>
        <w:t>.</w:t>
      </w:r>
      <w:r>
        <w:rPr>
          <w:rFonts w:hint="eastAsia"/>
        </w:rPr>
        <w:t>0</w:t>
      </w:r>
      <w:r w:rsidRPr="009E5695">
        <w:rPr>
          <w:rFonts w:hint="eastAsia"/>
        </w:rPr>
        <w:t>.</w:t>
      </w:r>
      <w:r>
        <w:rPr>
          <w:rFonts w:hint="eastAsia"/>
        </w:rPr>
        <w:t>7.tar.gz #tar xvf redis-3</w:t>
      </w:r>
      <w:r w:rsidRPr="009E5695">
        <w:rPr>
          <w:rFonts w:hint="eastAsia"/>
        </w:rPr>
        <w:t>.</w:t>
      </w:r>
      <w:r>
        <w:rPr>
          <w:rFonts w:hint="eastAsia"/>
        </w:rPr>
        <w:t>0</w:t>
      </w:r>
      <w:r w:rsidRPr="009E5695">
        <w:rPr>
          <w:rFonts w:hint="eastAsia"/>
        </w:rPr>
        <w:t>.</w:t>
      </w:r>
      <w:r>
        <w:rPr>
          <w:rFonts w:hint="eastAsia"/>
        </w:rPr>
        <w:t>7.tar.gz</w:t>
      </w:r>
    </w:p>
    <w:p w:rsidR="00610702" w:rsidRDefault="00610702" w:rsidP="00610702">
      <w:r>
        <w:rPr>
          <w:rFonts w:hint="eastAsia"/>
        </w:rPr>
        <w:t>cd redis-3</w:t>
      </w:r>
      <w:r w:rsidRPr="009E5695">
        <w:rPr>
          <w:rFonts w:hint="eastAsia"/>
        </w:rPr>
        <w:t>.</w:t>
      </w:r>
      <w:r>
        <w:rPr>
          <w:rFonts w:hint="eastAsia"/>
        </w:rPr>
        <w:t>0</w:t>
      </w:r>
      <w:r w:rsidRPr="009E5695">
        <w:rPr>
          <w:rFonts w:hint="eastAsia"/>
        </w:rPr>
        <w:t>.</w:t>
      </w:r>
      <w:r>
        <w:rPr>
          <w:rFonts w:hint="eastAsia"/>
        </w:rPr>
        <w:t>7</w:t>
      </w:r>
    </w:p>
    <w:p w:rsidR="00610702" w:rsidRDefault="00610702" w:rsidP="00610702">
      <w:r>
        <w:rPr>
          <w:rFonts w:hint="eastAsia"/>
        </w:rPr>
        <w:t>make</w:t>
      </w:r>
      <w:r>
        <w:rPr>
          <w:rFonts w:hint="eastAsia"/>
        </w:rPr>
        <w:tab/>
      </w:r>
      <w:r>
        <w:rPr>
          <w:rFonts w:hint="eastAsia"/>
        </w:rPr>
        <w:tab/>
      </w:r>
      <w:r>
        <w:rPr>
          <w:rFonts w:hint="eastAsia"/>
        </w:rPr>
        <w:tab/>
      </w:r>
      <w:r>
        <w:rPr>
          <w:rFonts w:hint="eastAsia"/>
        </w:rPr>
        <w:tab/>
        <w:t>#</w:t>
      </w:r>
      <w:r>
        <w:rPr>
          <w:rFonts w:hint="eastAsia"/>
        </w:rPr>
        <w:t>下载后编译，过程稍长</w:t>
      </w:r>
    </w:p>
    <w:p w:rsidR="00610702" w:rsidRDefault="00610702" w:rsidP="00610702">
      <w:r>
        <w:rPr>
          <w:rFonts w:hint="eastAsia"/>
        </w:rPr>
        <w:t>make install</w:t>
      </w:r>
      <w:r>
        <w:rPr>
          <w:rFonts w:hint="eastAsia"/>
        </w:rPr>
        <w:tab/>
      </w:r>
      <w:r>
        <w:rPr>
          <w:rFonts w:hint="eastAsia"/>
        </w:rPr>
        <w:tab/>
        <w:t>#</w:t>
      </w:r>
      <w:r>
        <w:rPr>
          <w:rFonts w:hint="eastAsia"/>
        </w:rPr>
        <w:t>进行安装</w:t>
      </w:r>
    </w:p>
    <w:p w:rsidR="00610702" w:rsidRDefault="00610702" w:rsidP="00610702"/>
    <w:p w:rsidR="00610702" w:rsidRDefault="00610702" w:rsidP="00610702">
      <w:pPr>
        <w:pStyle w:val="3"/>
      </w:pPr>
      <w:r>
        <w:rPr>
          <w:rFonts w:hint="eastAsia"/>
        </w:rPr>
        <w:lastRenderedPageBreak/>
        <w:t>Windows(64</w:t>
      </w:r>
      <w:r>
        <w:rPr>
          <w:rFonts w:hint="eastAsia"/>
        </w:rPr>
        <w:t>位</w:t>
      </w:r>
      <w:r>
        <w:rPr>
          <w:rFonts w:hint="eastAsia"/>
        </w:rPr>
        <w:t>)</w:t>
      </w:r>
      <w:r>
        <w:rPr>
          <w:rFonts w:hint="eastAsia"/>
        </w:rPr>
        <w:t>安装</w:t>
      </w:r>
    </w:p>
    <w:p w:rsidR="00610702" w:rsidRDefault="00610702" w:rsidP="00610702">
      <w:r>
        <w:rPr>
          <w:rFonts w:hint="eastAsia"/>
        </w:rPr>
        <w:t>Windows(64</w:t>
      </w:r>
      <w:r>
        <w:rPr>
          <w:rFonts w:hint="eastAsia"/>
        </w:rPr>
        <w:t>位</w:t>
      </w:r>
      <w:r>
        <w:rPr>
          <w:rFonts w:hint="eastAsia"/>
        </w:rPr>
        <w:t>)</w:t>
      </w:r>
      <w:r>
        <w:rPr>
          <w:rFonts w:hint="eastAsia"/>
        </w:rPr>
        <w:t>版本</w:t>
      </w:r>
      <w:r>
        <w:rPr>
          <w:rFonts w:hint="eastAsia"/>
        </w:rPr>
        <w:t>2.8.19</w:t>
      </w:r>
      <w:r>
        <w:rPr>
          <w:rFonts w:hint="eastAsia"/>
        </w:rPr>
        <w:t>，需要经过</w:t>
      </w:r>
      <w:r>
        <w:t>visualstudio</w:t>
      </w:r>
      <w:r>
        <w:rPr>
          <w:rFonts w:hint="eastAsia"/>
        </w:rPr>
        <w:t>编译。</w:t>
      </w:r>
    </w:p>
    <w:p w:rsidR="00610702" w:rsidRDefault="00610702" w:rsidP="00610702">
      <w:pPr>
        <w:pStyle w:val="a5"/>
      </w:pPr>
      <w:r w:rsidRPr="009A5D3A">
        <w:t>https://github.com/MSOpenTech/redis</w:t>
      </w:r>
    </w:p>
    <w:p w:rsidR="00610702" w:rsidRDefault="00610702" w:rsidP="00610702">
      <w:r>
        <w:rPr>
          <w:rFonts w:hint="eastAsia"/>
        </w:rPr>
        <w:t>Windows(32</w:t>
      </w:r>
      <w:r>
        <w:rPr>
          <w:rFonts w:hint="eastAsia"/>
        </w:rPr>
        <w:t>位</w:t>
      </w:r>
      <w:r>
        <w:rPr>
          <w:rFonts w:hint="eastAsia"/>
        </w:rPr>
        <w:t>)</w:t>
      </w:r>
      <w:r>
        <w:rPr>
          <w:rFonts w:hint="eastAsia"/>
        </w:rPr>
        <w:t>版本已经不再支持。</w:t>
      </w:r>
    </w:p>
    <w:p w:rsidR="00610702" w:rsidRDefault="00610702" w:rsidP="00610702">
      <w:pPr>
        <w:pStyle w:val="a5"/>
      </w:pPr>
      <w:r>
        <w:t>How to build Redis using Visual Studio</w:t>
      </w:r>
    </w:p>
    <w:p w:rsidR="00610702" w:rsidRDefault="00610702" w:rsidP="00610702">
      <w:pPr>
        <w:pStyle w:val="a5"/>
      </w:pPr>
    </w:p>
    <w:p w:rsidR="00610702" w:rsidRDefault="00610702" w:rsidP="00610702">
      <w:pPr>
        <w:pStyle w:val="a5"/>
      </w:pPr>
      <w:r>
        <w:t>You can use the free Visual Studio Community edition available at http://www.visualstudio.com/products/visual-studio-community-vs.</w:t>
      </w:r>
    </w:p>
    <w:p w:rsidR="00610702" w:rsidRDefault="00610702" w:rsidP="00610702">
      <w:pPr>
        <w:pStyle w:val="a5"/>
      </w:pPr>
    </w:p>
    <w:p w:rsidR="00610702" w:rsidRDefault="00610702" w:rsidP="00610702">
      <w:pPr>
        <w:pStyle w:val="a5"/>
      </w:pPr>
      <w:r>
        <w:t>Open the solution file msvs\redisserver.sln in Visual Studio, select a build configuration (Debug or Release) and target (Win32 or x64) then build.</w:t>
      </w:r>
    </w:p>
    <w:p w:rsidR="00610702" w:rsidRDefault="00610702" w:rsidP="00610702">
      <w:pPr>
        <w:pStyle w:val="a5"/>
      </w:pPr>
    </w:p>
    <w:p w:rsidR="00610702" w:rsidRDefault="00610702" w:rsidP="00610702">
      <w:pPr>
        <w:pStyle w:val="a5"/>
      </w:pPr>
      <w:r>
        <w:t>This should create the following executables in the msvs\$(Target)\$(Configuration) folder:</w:t>
      </w:r>
    </w:p>
    <w:p w:rsidR="00610702" w:rsidRDefault="00610702" w:rsidP="00610702">
      <w:pPr>
        <w:pStyle w:val="a5"/>
      </w:pPr>
    </w:p>
    <w:p w:rsidR="00610702" w:rsidRDefault="00610702" w:rsidP="00610702">
      <w:pPr>
        <w:pStyle w:val="a5"/>
      </w:pPr>
      <w:r>
        <w:t>redis-server.exe</w:t>
      </w:r>
    </w:p>
    <w:p w:rsidR="00610702" w:rsidRDefault="00610702" w:rsidP="00610702">
      <w:pPr>
        <w:pStyle w:val="a5"/>
      </w:pPr>
      <w:r>
        <w:t>redis-benchmark.exe</w:t>
      </w:r>
    </w:p>
    <w:p w:rsidR="00610702" w:rsidRDefault="00610702" w:rsidP="00610702">
      <w:pPr>
        <w:pStyle w:val="a5"/>
      </w:pPr>
      <w:r>
        <w:t>redis-cli.exe</w:t>
      </w:r>
    </w:p>
    <w:p w:rsidR="00610702" w:rsidRDefault="00610702" w:rsidP="00610702">
      <w:pPr>
        <w:pStyle w:val="a5"/>
      </w:pPr>
      <w:r>
        <w:t>redis-check-dump.exe</w:t>
      </w:r>
    </w:p>
    <w:p w:rsidR="00610702" w:rsidRDefault="00610702" w:rsidP="00610702">
      <w:pPr>
        <w:pStyle w:val="a5"/>
      </w:pPr>
      <w:r>
        <w:t>redis-check-aof.exe</w:t>
      </w:r>
    </w:p>
    <w:p w:rsidR="00610702" w:rsidRDefault="00610702" w:rsidP="00610702">
      <w:pPr>
        <w:pStyle w:val="4"/>
      </w:pPr>
      <w:r>
        <w:rPr>
          <w:rFonts w:hint="eastAsia"/>
        </w:rPr>
        <w:t>安装系统服务启动</w:t>
      </w:r>
    </w:p>
    <w:p w:rsidR="00610702" w:rsidRDefault="00610702" w:rsidP="00610702">
      <w:r>
        <w:rPr>
          <w:rFonts w:hint="eastAsia"/>
        </w:rPr>
        <w:t>注册服务：</w:t>
      </w:r>
    </w:p>
    <w:p w:rsidR="00610702" w:rsidRDefault="00610702" w:rsidP="00610702">
      <w:pPr>
        <w:pStyle w:val="a5"/>
      </w:pPr>
      <w:r>
        <w:rPr>
          <w:rFonts w:hint="eastAsia"/>
        </w:rPr>
        <w:t>r</w:t>
      </w:r>
      <w:r>
        <w:t>edis-</w:t>
      </w:r>
      <w:r>
        <w:rPr>
          <w:rFonts w:hint="eastAsia"/>
        </w:rPr>
        <w:t>server --service-install redis.windows.conf --loglevel verbose</w:t>
      </w:r>
    </w:p>
    <w:p w:rsidR="00610702" w:rsidRDefault="00610702" w:rsidP="00610702">
      <w:r>
        <w:rPr>
          <w:rFonts w:hint="eastAsia"/>
        </w:rPr>
        <w:t>卸载服务：</w:t>
      </w:r>
    </w:p>
    <w:p w:rsidR="00610702" w:rsidRDefault="00610702" w:rsidP="00610702">
      <w:pPr>
        <w:pStyle w:val="a5"/>
      </w:pPr>
      <w:r>
        <w:rPr>
          <w:rFonts w:hint="eastAsia"/>
        </w:rPr>
        <w:t>redis-server --service-uninstall</w:t>
      </w:r>
    </w:p>
    <w:p w:rsidR="00610702" w:rsidRDefault="00610702" w:rsidP="00610702">
      <w:r>
        <w:rPr>
          <w:rFonts w:hint="eastAsia"/>
        </w:rPr>
        <w:t>启动</w:t>
      </w:r>
      <w:r>
        <w:rPr>
          <w:rFonts w:hint="eastAsia"/>
        </w:rPr>
        <w:t>Redis</w:t>
      </w:r>
      <w:r>
        <w:rPr>
          <w:rFonts w:hint="eastAsia"/>
        </w:rPr>
        <w:t>：</w:t>
      </w:r>
    </w:p>
    <w:p w:rsidR="00610702" w:rsidRDefault="00610702" w:rsidP="00610702">
      <w:pPr>
        <w:pStyle w:val="a5"/>
      </w:pPr>
      <w:r>
        <w:rPr>
          <w:rFonts w:hint="eastAsia"/>
        </w:rPr>
        <w:t>redis-server --service-start</w:t>
      </w:r>
    </w:p>
    <w:p w:rsidR="00610702" w:rsidRDefault="00610702" w:rsidP="00610702">
      <w:r>
        <w:rPr>
          <w:rFonts w:hint="eastAsia"/>
        </w:rPr>
        <w:t>停止</w:t>
      </w:r>
      <w:r>
        <w:rPr>
          <w:rFonts w:hint="eastAsia"/>
        </w:rPr>
        <w:t>Redis:</w:t>
      </w:r>
    </w:p>
    <w:p w:rsidR="00610702" w:rsidRDefault="00610702" w:rsidP="00610702">
      <w:pPr>
        <w:pStyle w:val="a5"/>
      </w:pPr>
      <w:r>
        <w:rPr>
          <w:rFonts w:hint="eastAsia"/>
        </w:rPr>
        <w:t>redis-server --service-stop</w:t>
      </w:r>
    </w:p>
    <w:p w:rsidR="00610702" w:rsidRDefault="00610702" w:rsidP="00610702">
      <w:pPr>
        <w:pStyle w:val="2"/>
        <w:ind w:left="756" w:hanging="756"/>
      </w:pPr>
      <w:r>
        <w:rPr>
          <w:rFonts w:hint="eastAsia"/>
        </w:rPr>
        <w:t>Redis</w:t>
      </w:r>
      <w:r>
        <w:rPr>
          <w:rFonts w:hint="eastAsia"/>
        </w:rPr>
        <w:t>启动</w:t>
      </w:r>
    </w:p>
    <w:p w:rsidR="00610702" w:rsidRDefault="00610702" w:rsidP="00610702">
      <w:pPr>
        <w:pStyle w:val="3"/>
      </w:pPr>
      <w:r>
        <w:rPr>
          <w:rFonts w:hint="eastAsia"/>
        </w:rPr>
        <w:t>启动错误</w:t>
      </w:r>
    </w:p>
    <w:p w:rsidR="00610702" w:rsidRDefault="00610702" w:rsidP="00610702">
      <w:pPr>
        <w:pStyle w:val="a5"/>
      </w:pPr>
      <w:r>
        <w:t>The Windows version of Redis allocates a large memory mapped file for sharing</w:t>
      </w:r>
    </w:p>
    <w:p w:rsidR="00610702" w:rsidRDefault="00610702" w:rsidP="00610702">
      <w:pPr>
        <w:pStyle w:val="a5"/>
      </w:pPr>
      <w:r>
        <w:t>the heap with the forked process used in persistence operations. This file</w:t>
      </w:r>
    </w:p>
    <w:p w:rsidR="00610702" w:rsidRDefault="00610702" w:rsidP="00610702">
      <w:pPr>
        <w:pStyle w:val="a5"/>
      </w:pPr>
      <w:r>
        <w:t>will be created in the current working directory or the directory specified by</w:t>
      </w:r>
    </w:p>
    <w:p w:rsidR="00610702" w:rsidRDefault="00610702" w:rsidP="00610702">
      <w:pPr>
        <w:pStyle w:val="a5"/>
      </w:pPr>
      <w:r>
        <w:t xml:space="preserve">the 'heapdir' directive in the .conf file. Windows is reporting that there is </w:t>
      </w:r>
    </w:p>
    <w:p w:rsidR="00610702" w:rsidRDefault="00610702" w:rsidP="00610702">
      <w:pPr>
        <w:pStyle w:val="a5"/>
      </w:pPr>
      <w:r>
        <w:t>insufficient disk space available for this file (Windows error 0x70).</w:t>
      </w:r>
    </w:p>
    <w:p w:rsidR="00610702" w:rsidRDefault="00610702" w:rsidP="00610702">
      <w:pPr>
        <w:pStyle w:val="a5"/>
      </w:pPr>
      <w:r>
        <w:lastRenderedPageBreak/>
        <w:t>You may fix this problem by either reducing the size of the Redis heap with</w:t>
      </w:r>
    </w:p>
    <w:p w:rsidR="00610702" w:rsidRDefault="00610702" w:rsidP="00610702">
      <w:pPr>
        <w:pStyle w:val="a5"/>
      </w:pPr>
      <w:r>
        <w:t>the --maxheap flag, or by moving the heap file to a local drive with sufficient</w:t>
      </w:r>
    </w:p>
    <w:p w:rsidR="00610702" w:rsidRDefault="00610702" w:rsidP="00610702">
      <w:pPr>
        <w:pStyle w:val="a5"/>
      </w:pPr>
      <w:r>
        <w:t>space.</w:t>
      </w:r>
    </w:p>
    <w:p w:rsidR="00610702" w:rsidRDefault="00610702" w:rsidP="00610702">
      <w:pPr>
        <w:pStyle w:val="a5"/>
      </w:pPr>
      <w:r>
        <w:t xml:space="preserve">Please see the documentation included with the binary distributions for more </w:t>
      </w:r>
    </w:p>
    <w:p w:rsidR="00610702" w:rsidRDefault="00610702" w:rsidP="00610702">
      <w:pPr>
        <w:pStyle w:val="a5"/>
      </w:pPr>
      <w:r>
        <w:t>details on the --maxheap and --heapdir flags.</w:t>
      </w:r>
    </w:p>
    <w:p w:rsidR="00610702" w:rsidRDefault="00610702" w:rsidP="00610702">
      <w:pPr>
        <w:pStyle w:val="a5"/>
      </w:pPr>
      <w:r>
        <w:t xml:space="preserve">Redis can not continue. Exiting. </w:t>
      </w:r>
    </w:p>
    <w:p w:rsidR="00610702" w:rsidRDefault="00610702" w:rsidP="00610702">
      <w:r>
        <w:rPr>
          <w:rFonts w:hint="eastAsia"/>
        </w:rPr>
        <w:t>redis.conf</w:t>
      </w:r>
      <w:r>
        <w:rPr>
          <w:rFonts w:hint="eastAsia"/>
        </w:rPr>
        <w:t>配置文件中设置</w:t>
      </w:r>
    </w:p>
    <w:p w:rsidR="00610702" w:rsidRPr="006F69CF" w:rsidRDefault="00610702" w:rsidP="00610702">
      <w:pPr>
        <w:pStyle w:val="a5"/>
      </w:pPr>
      <w:r>
        <w:rPr>
          <w:rFonts w:hint="eastAsia"/>
        </w:rPr>
        <w:t>maxheap 1014000000</w:t>
      </w:r>
    </w:p>
    <w:p w:rsidR="00610702" w:rsidRDefault="00610702" w:rsidP="00610702">
      <w:pPr>
        <w:pStyle w:val="3"/>
      </w:pPr>
      <w:r>
        <w:rPr>
          <w:rFonts w:hint="eastAsia"/>
        </w:rPr>
        <w:t>启动配置</w:t>
      </w:r>
    </w:p>
    <w:p w:rsidR="00610702" w:rsidRDefault="00610702" w:rsidP="00610702">
      <w:pPr>
        <w:ind w:firstLineChars="0" w:firstLine="360"/>
        <w:rPr>
          <w:noProof/>
        </w:rPr>
      </w:pPr>
      <w:r>
        <w:rPr>
          <w:rFonts w:hint="eastAsia"/>
          <w:noProof/>
        </w:rPr>
        <w:t>配置文件：</w:t>
      </w:r>
      <w:r>
        <w:rPr>
          <w:rFonts w:hint="eastAsia"/>
          <w:noProof/>
        </w:rPr>
        <w:t>redis.conf</w:t>
      </w:r>
    </w:p>
    <w:p w:rsidR="00610702" w:rsidRDefault="00610702" w:rsidP="00610702">
      <w:pPr>
        <w:pStyle w:val="ac"/>
        <w:spacing w:before="62" w:after="62"/>
        <w:ind w:leftChars="0" w:left="0" w:firstLineChars="0" w:firstLine="360"/>
        <w:rPr>
          <w:noProof/>
        </w:rPr>
      </w:pPr>
      <w:r>
        <w:rPr>
          <w:rFonts w:hint="eastAsia"/>
          <w:noProof/>
        </w:rPr>
        <w:t>设置模式</w:t>
      </w:r>
    </w:p>
    <w:p w:rsidR="00610702" w:rsidRDefault="00610702" w:rsidP="00610702">
      <w:pPr>
        <w:pStyle w:val="a5"/>
        <w:rPr>
          <w:noProof/>
        </w:rPr>
      </w:pPr>
      <w:r>
        <w:rPr>
          <w:noProof/>
        </w:rPr>
        <w:t>vi redis.conf</w:t>
      </w:r>
    </w:p>
    <w:p w:rsidR="00610702" w:rsidRDefault="00610702" w:rsidP="00610702">
      <w:pPr>
        <w:pStyle w:val="a5"/>
        <w:rPr>
          <w:noProof/>
        </w:rPr>
      </w:pPr>
      <w:r>
        <w:rPr>
          <w:noProof/>
        </w:rPr>
        <w:t>daemonize yes</w:t>
      </w:r>
      <w:r>
        <w:rPr>
          <w:rFonts w:hint="eastAsia"/>
          <w:noProof/>
        </w:rPr>
        <w:tab/>
        <w:t>#</w:t>
      </w:r>
      <w:r>
        <w:rPr>
          <w:rFonts w:hint="eastAsia"/>
          <w:noProof/>
        </w:rPr>
        <w:t>默认为</w:t>
      </w:r>
      <w:r>
        <w:rPr>
          <w:rFonts w:hint="eastAsia"/>
          <w:noProof/>
        </w:rPr>
        <w:t>no</w:t>
      </w:r>
    </w:p>
    <w:p w:rsidR="00610702" w:rsidRDefault="00610702" w:rsidP="00610702">
      <w:pPr>
        <w:pStyle w:val="ac"/>
        <w:spacing w:before="62" w:after="62"/>
        <w:ind w:leftChars="0" w:left="0" w:firstLineChars="0" w:firstLine="360"/>
        <w:rPr>
          <w:noProof/>
        </w:rPr>
      </w:pPr>
      <w:r>
        <w:rPr>
          <w:rFonts w:hint="eastAsia"/>
          <w:noProof/>
        </w:rPr>
        <w:t>端口配置：</w:t>
      </w:r>
    </w:p>
    <w:p w:rsidR="00610702" w:rsidRDefault="00610702" w:rsidP="00610702">
      <w:pPr>
        <w:ind w:firstLineChars="0" w:firstLine="360"/>
        <w:rPr>
          <w:noProof/>
        </w:rPr>
      </w:pPr>
      <w:r>
        <w:rPr>
          <w:rFonts w:hint="eastAsia"/>
          <w:noProof/>
        </w:rPr>
        <w:t>默认</w:t>
      </w:r>
      <w:r>
        <w:rPr>
          <w:rFonts w:hint="eastAsia"/>
          <w:noProof/>
        </w:rPr>
        <w:t>6379</w:t>
      </w:r>
    </w:p>
    <w:p w:rsidR="00610702" w:rsidRDefault="00610702" w:rsidP="00610702">
      <w:pPr>
        <w:pStyle w:val="ab"/>
        <w:spacing w:before="156" w:after="156"/>
        <w:ind w:firstLine="360"/>
      </w:pPr>
      <w:r>
        <w:drawing>
          <wp:inline distT="0" distB="0" distL="0" distR="0" wp14:anchorId="4A404F8D" wp14:editId="2038A5BF">
            <wp:extent cx="3952875" cy="362216"/>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952875" cy="362216"/>
                    </a:xfrm>
                    <a:prstGeom prst="rect">
                      <a:avLst/>
                    </a:prstGeom>
                  </pic:spPr>
                </pic:pic>
              </a:graphicData>
            </a:graphic>
          </wp:inline>
        </w:drawing>
      </w:r>
    </w:p>
    <w:p w:rsidR="00610702" w:rsidRDefault="00610702" w:rsidP="00610702">
      <w:pPr>
        <w:pStyle w:val="ac"/>
        <w:spacing w:before="62" w:after="62"/>
        <w:ind w:leftChars="0" w:left="0" w:firstLineChars="0" w:firstLine="360"/>
        <w:rPr>
          <w:noProof/>
        </w:rPr>
      </w:pPr>
      <w:r>
        <w:rPr>
          <w:rFonts w:hint="eastAsia"/>
          <w:noProof/>
        </w:rPr>
        <w:t>配置数据库数量：</w:t>
      </w:r>
    </w:p>
    <w:p w:rsidR="00610702" w:rsidRPr="00434149" w:rsidRDefault="00610702" w:rsidP="00610702">
      <w:pPr>
        <w:pStyle w:val="ac"/>
        <w:spacing w:before="62" w:after="62"/>
        <w:ind w:leftChars="0" w:left="0" w:firstLineChars="0" w:firstLine="360"/>
        <w:rPr>
          <w:b w:val="0"/>
        </w:rPr>
      </w:pPr>
      <w:r w:rsidRPr="00434149">
        <w:rPr>
          <w:b w:val="0"/>
        </w:rPr>
        <w:t>R</w:t>
      </w:r>
      <w:r w:rsidRPr="00434149">
        <w:rPr>
          <w:rFonts w:hint="eastAsia"/>
          <w:b w:val="0"/>
        </w:rPr>
        <w:t>edis</w:t>
      </w:r>
      <w:r w:rsidRPr="00434149">
        <w:rPr>
          <w:rFonts w:hint="eastAsia"/>
          <w:b w:val="0"/>
        </w:rPr>
        <w:t>默认开启</w:t>
      </w:r>
      <w:r w:rsidRPr="00434149">
        <w:rPr>
          <w:rFonts w:hint="eastAsia"/>
          <w:b w:val="0"/>
        </w:rPr>
        <w:t>16</w:t>
      </w:r>
      <w:r w:rsidRPr="00434149">
        <w:rPr>
          <w:rFonts w:hint="eastAsia"/>
          <w:b w:val="0"/>
        </w:rPr>
        <w:t>个数据库，不能像</w:t>
      </w:r>
      <w:r w:rsidRPr="00434149">
        <w:rPr>
          <w:rFonts w:hint="eastAsia"/>
          <w:b w:val="0"/>
        </w:rPr>
        <w:t>mysql</w:t>
      </w:r>
      <w:r w:rsidRPr="00434149">
        <w:rPr>
          <w:rFonts w:hint="eastAsia"/>
          <w:b w:val="0"/>
        </w:rPr>
        <w:t>自定义数据库名称，只能是数值，不能修改。</w:t>
      </w:r>
    </w:p>
    <w:p w:rsidR="00610702" w:rsidRDefault="00610702" w:rsidP="00610702">
      <w:pPr>
        <w:pStyle w:val="ab"/>
        <w:spacing w:before="156" w:after="156"/>
        <w:ind w:firstLine="360"/>
      </w:pPr>
      <w:r>
        <w:drawing>
          <wp:inline distT="0" distB="0" distL="0" distR="0" wp14:anchorId="383B5BD7" wp14:editId="583F1D92">
            <wp:extent cx="4895850" cy="507151"/>
            <wp:effectExtent l="0" t="0" r="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4926780" cy="510355"/>
                    </a:xfrm>
                    <a:prstGeom prst="rect">
                      <a:avLst/>
                    </a:prstGeom>
                  </pic:spPr>
                </pic:pic>
              </a:graphicData>
            </a:graphic>
          </wp:inline>
        </w:drawing>
      </w:r>
    </w:p>
    <w:p w:rsidR="00610702" w:rsidRDefault="00610702" w:rsidP="00610702">
      <w:pPr>
        <w:pStyle w:val="ac"/>
        <w:spacing w:before="62" w:after="62"/>
        <w:ind w:leftChars="0" w:left="0" w:firstLineChars="0" w:firstLine="360"/>
        <w:rPr>
          <w:noProof/>
        </w:rPr>
      </w:pPr>
      <w:r>
        <w:rPr>
          <w:rFonts w:hint="eastAsia"/>
          <w:noProof/>
        </w:rPr>
        <w:t>配置内存大小：</w:t>
      </w:r>
    </w:p>
    <w:p w:rsidR="00610702" w:rsidRDefault="00610702" w:rsidP="00610702">
      <w:r>
        <w:rPr>
          <w:rFonts w:hint="eastAsia"/>
        </w:rPr>
        <w:t>会生成一个和内存大小一样的文件。</w:t>
      </w:r>
    </w:p>
    <w:p w:rsidR="00610702" w:rsidRDefault="00610702" w:rsidP="00610702">
      <w:r>
        <w:rPr>
          <w:rFonts w:hint="eastAsia"/>
        </w:rPr>
        <w:t>maxmemory 200mb</w:t>
      </w:r>
      <w:r>
        <w:rPr>
          <w:rFonts w:hint="eastAsia"/>
        </w:rPr>
        <w:tab/>
        <w:t>#</w:t>
      </w:r>
      <w:r>
        <w:rPr>
          <w:rFonts w:hint="eastAsia"/>
        </w:rPr>
        <w:t>在真实环境必须部署，否则物理内存会被耗尽。一般配置</w:t>
      </w:r>
      <w:r>
        <w:rPr>
          <w:rFonts w:hint="eastAsia"/>
        </w:rPr>
        <w:t>200mb/500mb/1gb/2gb</w:t>
      </w:r>
      <w:r>
        <w:rPr>
          <w:rFonts w:hint="eastAsia"/>
        </w:rPr>
        <w:t>。可以分散到多台服务器，和其它业务共享服务器，以充分利用资源。同时因为分散，防止单点故障，造成大量缓存失效。</w:t>
      </w:r>
    </w:p>
    <w:p w:rsidR="00610702" w:rsidRPr="00E15BCD" w:rsidRDefault="00610702" w:rsidP="00610702"/>
    <w:p w:rsidR="00610702" w:rsidRPr="008605A6" w:rsidRDefault="00610702" w:rsidP="00610702">
      <w:pPr>
        <w:ind w:firstLineChars="0"/>
      </w:pPr>
    </w:p>
    <w:p w:rsidR="00610702" w:rsidRDefault="00610702" w:rsidP="00610702">
      <w:pPr>
        <w:pStyle w:val="ab"/>
        <w:spacing w:before="156" w:after="156"/>
        <w:ind w:firstLine="360"/>
      </w:pPr>
      <w:r w:rsidRPr="00434149">
        <w:drawing>
          <wp:inline distT="0" distB="0" distL="0" distR="0" wp14:anchorId="085E5B69" wp14:editId="26E577CE">
            <wp:extent cx="4829175" cy="980367"/>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854932" cy="985596"/>
                    </a:xfrm>
                    <a:prstGeom prst="rect">
                      <a:avLst/>
                    </a:prstGeom>
                  </pic:spPr>
                </pic:pic>
              </a:graphicData>
            </a:graphic>
          </wp:inline>
        </w:drawing>
      </w:r>
    </w:p>
    <w:p w:rsidR="00610702" w:rsidRDefault="00610702" w:rsidP="00610702">
      <w:pPr>
        <w:pStyle w:val="a5"/>
      </w:pPr>
      <w:r>
        <w:rPr>
          <w:rFonts w:hint="eastAsia"/>
        </w:rPr>
        <w:t>maxmemory 200mb</w:t>
      </w:r>
    </w:p>
    <w:p w:rsidR="00610702" w:rsidRDefault="00610702" w:rsidP="00610702">
      <w:pPr>
        <w:pStyle w:val="3"/>
      </w:pPr>
      <w:r>
        <w:rPr>
          <w:rFonts w:hint="eastAsia"/>
        </w:rPr>
        <w:lastRenderedPageBreak/>
        <w:t>启动</w:t>
      </w:r>
    </w:p>
    <w:p w:rsidR="00610702" w:rsidRDefault="00610702" w:rsidP="00610702">
      <w:pPr>
        <w:pStyle w:val="a5"/>
      </w:pPr>
      <w:r>
        <w:rPr>
          <w:rFonts w:hint="eastAsia"/>
        </w:rPr>
        <w:t xml:space="preserve">redis-server </w:t>
      </w:r>
      <w:r>
        <w:rPr>
          <w:rFonts w:hint="eastAsia"/>
        </w:rPr>
        <w:tab/>
      </w:r>
      <w:r>
        <w:rPr>
          <w:rFonts w:hint="eastAsia"/>
        </w:rPr>
        <w:tab/>
      </w:r>
      <w:r>
        <w:rPr>
          <w:rFonts w:hint="eastAsia"/>
        </w:rPr>
        <w:tab/>
      </w:r>
      <w:r>
        <w:rPr>
          <w:rFonts w:hint="eastAsia"/>
        </w:rPr>
        <w:tab/>
      </w:r>
      <w:r>
        <w:rPr>
          <w:rFonts w:hint="eastAsia"/>
        </w:rPr>
        <w:tab/>
        <w:t>#</w:t>
      </w:r>
      <w:r>
        <w:rPr>
          <w:rFonts w:hint="eastAsia"/>
        </w:rPr>
        <w:t>默认找</w:t>
      </w:r>
      <w:r>
        <w:rPr>
          <w:rFonts w:hint="eastAsia"/>
        </w:rPr>
        <w:t>redis.conf</w:t>
      </w:r>
      <w:r>
        <w:rPr>
          <w:rFonts w:hint="eastAsia"/>
        </w:rPr>
        <w:t>配置文件</w:t>
      </w:r>
    </w:p>
    <w:p w:rsidR="00610702" w:rsidRPr="009E5695" w:rsidRDefault="00610702" w:rsidP="00610702">
      <w:pPr>
        <w:pStyle w:val="a5"/>
      </w:pPr>
      <w:r>
        <w:rPr>
          <w:rFonts w:hint="eastAsia"/>
        </w:rPr>
        <w:t>redis-server redis6380.conf</w:t>
      </w:r>
      <w:r>
        <w:rPr>
          <w:rFonts w:hint="eastAsia"/>
        </w:rPr>
        <w:tab/>
        <w:t>#</w:t>
      </w:r>
      <w:r>
        <w:rPr>
          <w:rFonts w:hint="eastAsia"/>
        </w:rPr>
        <w:t>指定配置文件，这样可以启动多个实例</w:t>
      </w:r>
    </w:p>
    <w:p w:rsidR="00610702" w:rsidRDefault="00610702" w:rsidP="00610702">
      <w:pPr>
        <w:pStyle w:val="2"/>
        <w:ind w:left="756" w:hanging="756"/>
      </w:pPr>
      <w:r>
        <w:rPr>
          <w:rFonts w:hint="eastAsia"/>
        </w:rPr>
        <w:t>Redis</w:t>
      </w:r>
      <w:r>
        <w:rPr>
          <w:rFonts w:hint="eastAsia"/>
        </w:rPr>
        <w:t>命令</w:t>
      </w:r>
    </w:p>
    <w:p w:rsidR="00610702" w:rsidRDefault="00610702" w:rsidP="00610702">
      <w:pPr>
        <w:pStyle w:val="3"/>
      </w:pPr>
      <w:r w:rsidRPr="0097207A">
        <w:t>redis-cli</w:t>
      </w:r>
      <w:r w:rsidRPr="0097207A">
        <w:rPr>
          <w:rFonts w:hint="eastAsia"/>
        </w:rPr>
        <w:t>的使用之发送命令</w:t>
      </w:r>
    </w:p>
    <w:p w:rsidR="00610702" w:rsidRDefault="00610702" w:rsidP="00610702">
      <w:r>
        <w:rPr>
          <w:rFonts w:hint="eastAsia"/>
        </w:rPr>
        <w:t>默认连接：</w:t>
      </w:r>
      <w:r>
        <w:rPr>
          <w:rFonts w:hint="eastAsia"/>
        </w:rPr>
        <w:t xml:space="preserve">IP 127.0.0.1 </w:t>
      </w:r>
      <w:r>
        <w:rPr>
          <w:rFonts w:hint="eastAsia"/>
        </w:rPr>
        <w:t>端口</w:t>
      </w:r>
      <w:r>
        <w:rPr>
          <w:rFonts w:hint="eastAsia"/>
        </w:rPr>
        <w:t xml:space="preserve"> 6379</w:t>
      </w:r>
    </w:p>
    <w:p w:rsidR="00610702" w:rsidRDefault="00610702" w:rsidP="00610702">
      <w:pPr>
        <w:pStyle w:val="a5"/>
        <w:ind w:firstLineChars="400" w:firstLine="840"/>
      </w:pPr>
      <w:r>
        <w:rPr>
          <w:rFonts w:hint="eastAsia"/>
        </w:rPr>
        <w:t>redis-cli</w:t>
      </w:r>
    </w:p>
    <w:p w:rsidR="00610702" w:rsidRDefault="00610702" w:rsidP="00610702">
      <w:pPr>
        <w:ind w:firstLineChars="0"/>
      </w:pPr>
      <w:r>
        <w:rPr>
          <w:rFonts w:hint="eastAsia"/>
        </w:rPr>
        <w:t>指定</w:t>
      </w:r>
      <w:r>
        <w:rPr>
          <w:rFonts w:hint="eastAsia"/>
        </w:rPr>
        <w:t>IP</w:t>
      </w:r>
      <w:r>
        <w:rPr>
          <w:rFonts w:hint="eastAsia"/>
        </w:rPr>
        <w:t>端口：</w:t>
      </w:r>
    </w:p>
    <w:p w:rsidR="00610702" w:rsidRDefault="00610702" w:rsidP="00610702">
      <w:pPr>
        <w:pStyle w:val="a5"/>
      </w:pPr>
      <w:r>
        <w:rPr>
          <w:rFonts w:hint="eastAsia"/>
        </w:rPr>
        <w:tab/>
        <w:t xml:space="preserve">redis-cli </w:t>
      </w:r>
      <w:r>
        <w:t>–</w:t>
      </w:r>
      <w:r>
        <w:rPr>
          <w:rFonts w:hint="eastAsia"/>
        </w:rPr>
        <w:t xml:space="preserve">h 127.0.0.1 </w:t>
      </w:r>
      <w:r>
        <w:t>–</w:t>
      </w:r>
      <w:r>
        <w:rPr>
          <w:rFonts w:hint="eastAsia"/>
        </w:rPr>
        <w:t>p 6379</w:t>
      </w:r>
    </w:p>
    <w:p w:rsidR="00610702" w:rsidRDefault="00610702" w:rsidP="00610702">
      <w:pPr>
        <w:ind w:firstLineChars="0" w:firstLine="0"/>
      </w:pPr>
      <w:r>
        <w:rPr>
          <w:rFonts w:hint="eastAsia"/>
        </w:rPr>
        <w:tab/>
      </w:r>
      <w:r>
        <w:rPr>
          <w:rFonts w:hint="eastAsia"/>
        </w:rPr>
        <w:t>使用</w:t>
      </w:r>
      <w:r>
        <w:rPr>
          <w:rFonts w:hint="eastAsia"/>
        </w:rPr>
        <w:t>ping</w:t>
      </w:r>
      <w:r>
        <w:rPr>
          <w:rFonts w:hint="eastAsia"/>
        </w:rPr>
        <w:t>命令测试与客户端和服务器链接是否正常</w:t>
      </w:r>
    </w:p>
    <w:p w:rsidR="00610702" w:rsidRDefault="00610702" w:rsidP="00610702">
      <w:pPr>
        <w:pStyle w:val="a5"/>
      </w:pPr>
      <w:r>
        <w:rPr>
          <w:rFonts w:hint="eastAsia"/>
        </w:rPr>
        <w:tab/>
        <w:t>redis-cli ping</w:t>
      </w:r>
    </w:p>
    <w:p w:rsidR="00610702" w:rsidRDefault="00610702" w:rsidP="00610702">
      <w:pPr>
        <w:ind w:firstLineChars="0" w:firstLine="0"/>
      </w:pPr>
      <w:r>
        <w:rPr>
          <w:rFonts w:hint="eastAsia"/>
        </w:rPr>
        <w:tab/>
      </w:r>
      <w:r>
        <w:rPr>
          <w:rFonts w:hint="eastAsia"/>
        </w:rPr>
        <w:t>或</w:t>
      </w:r>
    </w:p>
    <w:p w:rsidR="00610702" w:rsidRDefault="00610702" w:rsidP="00610702">
      <w:pPr>
        <w:pStyle w:val="a5"/>
      </w:pPr>
      <w:r>
        <w:rPr>
          <w:rFonts w:hint="eastAsia"/>
        </w:rPr>
        <w:tab/>
        <w:t>redis-cli</w:t>
      </w:r>
    </w:p>
    <w:p w:rsidR="00610702" w:rsidRDefault="00610702" w:rsidP="00610702">
      <w:pPr>
        <w:pStyle w:val="a5"/>
      </w:pPr>
      <w:r>
        <w:rPr>
          <w:rFonts w:hint="eastAsia"/>
        </w:rPr>
        <w:tab/>
        <w:t>redis 127.0.0.1:6379&gt;ping</w:t>
      </w:r>
    </w:p>
    <w:p w:rsidR="00610702" w:rsidRPr="00100EA3" w:rsidRDefault="00610702" w:rsidP="00610702">
      <w:pPr>
        <w:pStyle w:val="a5"/>
      </w:pPr>
      <w:r>
        <w:rPr>
          <w:rFonts w:hint="eastAsia"/>
        </w:rPr>
        <w:tab/>
        <w:t>PONG</w:t>
      </w:r>
    </w:p>
    <w:p w:rsidR="00610702" w:rsidRDefault="00610702" w:rsidP="00610702">
      <w:pPr>
        <w:pStyle w:val="3"/>
      </w:pPr>
      <w:r w:rsidRPr="00DC4BBA">
        <w:t>redis-cli</w:t>
      </w:r>
      <w:r w:rsidRPr="00DC4BBA">
        <w:rPr>
          <w:rFonts w:hint="eastAsia"/>
        </w:rPr>
        <w:t>的使用之命令返回值</w:t>
      </w:r>
    </w:p>
    <w:p w:rsidR="00610702" w:rsidRDefault="00610702" w:rsidP="00610702">
      <w:r>
        <w:rPr>
          <w:rFonts w:hint="eastAsia"/>
        </w:rPr>
        <w:t>状态回复（最简单的回复</w:t>
      </w:r>
      <w:r>
        <w:rPr>
          <w:rFonts w:hint="eastAsia"/>
        </w:rPr>
        <w:t>-redis</w:t>
      </w:r>
      <w:r>
        <w:rPr>
          <w:rFonts w:hint="eastAsia"/>
        </w:rPr>
        <w:t>提供的测试命令）</w:t>
      </w:r>
    </w:p>
    <w:p w:rsidR="00610702" w:rsidRDefault="00610702" w:rsidP="00610702">
      <w:pPr>
        <w:pStyle w:val="a5"/>
      </w:pPr>
      <w:r>
        <w:rPr>
          <w:rFonts w:hint="eastAsia"/>
        </w:rPr>
        <w:t>redis&gt;PING</w:t>
      </w:r>
    </w:p>
    <w:p w:rsidR="00610702" w:rsidRDefault="00610702" w:rsidP="00610702">
      <w:pPr>
        <w:pStyle w:val="a5"/>
      </w:pPr>
      <w:r>
        <w:rPr>
          <w:rFonts w:hint="eastAsia"/>
        </w:rPr>
        <w:t>PONG</w:t>
      </w:r>
    </w:p>
    <w:p w:rsidR="00610702" w:rsidRDefault="00610702" w:rsidP="00610702">
      <w:pPr>
        <w:pStyle w:val="a5"/>
      </w:pPr>
      <w:r w:rsidRPr="00B466FD">
        <w:t>127.0.0.1:6379&gt;</w:t>
      </w:r>
      <w:r>
        <w:rPr>
          <w:rFonts w:hint="eastAsia"/>
        </w:rPr>
        <w:t>SET test 123</w:t>
      </w:r>
    </w:p>
    <w:p w:rsidR="00610702" w:rsidRDefault="00610702" w:rsidP="00610702">
      <w:pPr>
        <w:pStyle w:val="a5"/>
      </w:pPr>
      <w:r>
        <w:rPr>
          <w:rFonts w:hint="eastAsia"/>
        </w:rPr>
        <w:t>OK</w:t>
      </w:r>
    </w:p>
    <w:p w:rsidR="00610702" w:rsidRDefault="00610702" w:rsidP="00610702">
      <w:r>
        <w:rPr>
          <w:rFonts w:hint="eastAsia"/>
        </w:rPr>
        <w:t>错误回复（以</w:t>
      </w:r>
      <w:r>
        <w:rPr>
          <w:rFonts w:hint="eastAsia"/>
        </w:rPr>
        <w:t>error</w:t>
      </w:r>
      <w:r>
        <w:rPr>
          <w:rFonts w:hint="eastAsia"/>
        </w:rPr>
        <w:t>开头，后面跟着错误信息）</w:t>
      </w:r>
    </w:p>
    <w:p w:rsidR="00610702" w:rsidRDefault="00610702" w:rsidP="00610702">
      <w:pPr>
        <w:pStyle w:val="a5"/>
      </w:pPr>
      <w:r>
        <w:t>127.0.0.1:6379</w:t>
      </w:r>
      <w:r>
        <w:rPr>
          <w:rFonts w:hint="eastAsia"/>
        </w:rPr>
        <w:t>&gt;TEST</w:t>
      </w:r>
    </w:p>
    <w:p w:rsidR="00610702" w:rsidRDefault="00610702" w:rsidP="00610702">
      <w:pPr>
        <w:pStyle w:val="a5"/>
      </w:pPr>
      <w:r w:rsidRPr="00B466FD">
        <w:t>(error) ERR unknown command 'TEST'</w:t>
      </w:r>
    </w:p>
    <w:p w:rsidR="00610702" w:rsidRDefault="00610702" w:rsidP="00610702">
      <w:r>
        <w:rPr>
          <w:rFonts w:hint="eastAsia"/>
        </w:rPr>
        <w:t>整数回复</w:t>
      </w:r>
    </w:p>
    <w:p w:rsidR="00610702" w:rsidRDefault="00610702" w:rsidP="00610702">
      <w:pPr>
        <w:pStyle w:val="a5"/>
      </w:pPr>
      <w:r>
        <w:t>127.0.0.1:6379</w:t>
      </w:r>
      <w:r>
        <w:rPr>
          <w:rFonts w:hint="eastAsia"/>
        </w:rPr>
        <w:t>&gt;INCR test_incr</w:t>
      </w:r>
    </w:p>
    <w:p w:rsidR="00610702" w:rsidRDefault="00610702" w:rsidP="00610702">
      <w:pPr>
        <w:pStyle w:val="a5"/>
      </w:pPr>
      <w:r>
        <w:rPr>
          <w:rFonts w:hint="eastAsia"/>
        </w:rPr>
        <w:t>(integer) 1</w:t>
      </w:r>
    </w:p>
    <w:p w:rsidR="00610702" w:rsidRDefault="00610702" w:rsidP="00610702">
      <w:r>
        <w:rPr>
          <w:rFonts w:hint="eastAsia"/>
        </w:rPr>
        <w:t>字符串回复（最长久的一种回复，双引号包裹）</w:t>
      </w:r>
    </w:p>
    <w:p w:rsidR="00610702" w:rsidRDefault="00610702" w:rsidP="00610702">
      <w:pPr>
        <w:pStyle w:val="a5"/>
      </w:pPr>
      <w:r w:rsidRPr="00B466FD">
        <w:t>127.0.0.1:6379&gt;</w:t>
      </w:r>
      <w:r>
        <w:rPr>
          <w:rFonts w:hint="eastAsia"/>
        </w:rPr>
        <w:t>get test</w:t>
      </w:r>
    </w:p>
    <w:p w:rsidR="00610702" w:rsidRDefault="00610702" w:rsidP="00610702">
      <w:pPr>
        <w:pStyle w:val="a5"/>
      </w:pPr>
      <w:r>
        <w:t>“</w:t>
      </w:r>
      <w:r>
        <w:rPr>
          <w:rFonts w:hint="eastAsia"/>
        </w:rPr>
        <w:t>123</w:t>
      </w:r>
      <w:r>
        <w:t>”</w:t>
      </w:r>
    </w:p>
    <w:p w:rsidR="00610702" w:rsidRDefault="00610702" w:rsidP="00610702">
      <w:r>
        <w:rPr>
          <w:rFonts w:hint="eastAsia"/>
        </w:rPr>
        <w:t>多行字符串回复</w:t>
      </w:r>
    </w:p>
    <w:p w:rsidR="00610702" w:rsidRDefault="00610702" w:rsidP="00610702">
      <w:pPr>
        <w:pStyle w:val="a5"/>
      </w:pPr>
      <w:r>
        <w:t>127.0.0.1:6379</w:t>
      </w:r>
      <w:r>
        <w:rPr>
          <w:rFonts w:hint="eastAsia"/>
        </w:rPr>
        <w:t>&gt;KEYS *</w:t>
      </w:r>
    </w:p>
    <w:p w:rsidR="00610702" w:rsidRDefault="00610702" w:rsidP="00610702">
      <w:pPr>
        <w:pStyle w:val="a5"/>
      </w:pPr>
      <w:r>
        <w:t>1) "test_incr"</w:t>
      </w:r>
    </w:p>
    <w:p w:rsidR="00610702" w:rsidRPr="00B466FD" w:rsidRDefault="00610702" w:rsidP="00610702">
      <w:pPr>
        <w:pStyle w:val="a5"/>
      </w:pPr>
      <w:r>
        <w:t>2) "test"</w:t>
      </w:r>
    </w:p>
    <w:p w:rsidR="00610702" w:rsidRDefault="00610702" w:rsidP="00610702">
      <w:pPr>
        <w:pStyle w:val="3"/>
      </w:pPr>
      <w:r>
        <w:rPr>
          <w:rFonts w:hint="eastAsia"/>
        </w:rPr>
        <w:lastRenderedPageBreak/>
        <w:t>redi</w:t>
      </w:r>
      <w:r>
        <w:t>s</w:t>
      </w:r>
      <w:r>
        <w:rPr>
          <w:rFonts w:hint="eastAsia"/>
        </w:rPr>
        <w:t>数据库切换</w:t>
      </w:r>
      <w:r>
        <w:rPr>
          <w:rFonts w:hint="eastAsia"/>
        </w:rPr>
        <w:t>SELECT</w:t>
      </w:r>
    </w:p>
    <w:p w:rsidR="00610702" w:rsidRDefault="00610702" w:rsidP="00610702">
      <w:r>
        <w:rPr>
          <w:rFonts w:hint="eastAsia"/>
        </w:rPr>
        <w:t>redis</w:t>
      </w:r>
      <w:r>
        <w:rPr>
          <w:rFonts w:hint="eastAsia"/>
        </w:rPr>
        <w:t>默认支持</w:t>
      </w:r>
      <w:r>
        <w:rPr>
          <w:rFonts w:hint="eastAsia"/>
        </w:rPr>
        <w:t>16</w:t>
      </w:r>
      <w:r>
        <w:rPr>
          <w:rFonts w:hint="eastAsia"/>
        </w:rPr>
        <w:t>个数据库，对外都是以一个从</w:t>
      </w:r>
      <w:r>
        <w:rPr>
          <w:rFonts w:hint="eastAsia"/>
        </w:rPr>
        <w:t>0</w:t>
      </w:r>
      <w:r>
        <w:rPr>
          <w:rFonts w:hint="eastAsia"/>
        </w:rPr>
        <w:t>开始的递增数字命名，可以通过参数</w:t>
      </w:r>
      <w:r>
        <w:rPr>
          <w:rFonts w:hint="eastAsia"/>
        </w:rPr>
        <w:t>database</w:t>
      </w:r>
      <w:r>
        <w:rPr>
          <w:rFonts w:hint="eastAsia"/>
        </w:rPr>
        <w:t>来修改默认数据库个数。客户端连接</w:t>
      </w:r>
      <w:r>
        <w:rPr>
          <w:rFonts w:hint="eastAsia"/>
        </w:rPr>
        <w:t>redis</w:t>
      </w:r>
      <w:r>
        <w:rPr>
          <w:rFonts w:hint="eastAsia"/>
        </w:rPr>
        <w:t>服务后会自动选择</w:t>
      </w:r>
      <w:r>
        <w:rPr>
          <w:rFonts w:hint="eastAsia"/>
        </w:rPr>
        <w:t>0</w:t>
      </w:r>
      <w:r>
        <w:rPr>
          <w:rFonts w:hint="eastAsia"/>
        </w:rPr>
        <w:t>号数据库，可以通过</w:t>
      </w:r>
      <w:r>
        <w:rPr>
          <w:rFonts w:hint="eastAsia"/>
        </w:rPr>
        <w:t>select</w:t>
      </w:r>
      <w:r>
        <w:rPr>
          <w:rFonts w:hint="eastAsia"/>
        </w:rPr>
        <w:t>命令更换数据库，例如选择</w:t>
      </w:r>
      <w:r>
        <w:rPr>
          <w:rFonts w:hint="eastAsia"/>
        </w:rPr>
        <w:t>1</w:t>
      </w:r>
      <w:r>
        <w:rPr>
          <w:rFonts w:hint="eastAsia"/>
        </w:rPr>
        <w:t>号数据库：</w:t>
      </w:r>
    </w:p>
    <w:p w:rsidR="00610702" w:rsidRDefault="00610702" w:rsidP="00610702">
      <w:pPr>
        <w:pStyle w:val="a5"/>
      </w:pPr>
      <w:r w:rsidRPr="000A0D8D">
        <w:t>127.0.0.1:6379&gt;</w:t>
      </w:r>
      <w:r>
        <w:rPr>
          <w:rFonts w:hint="eastAsia"/>
        </w:rPr>
        <w:t>SELECT 1</w:t>
      </w:r>
    </w:p>
    <w:p w:rsidR="00610702" w:rsidRDefault="00610702" w:rsidP="00610702">
      <w:pPr>
        <w:pStyle w:val="a5"/>
      </w:pPr>
      <w:r>
        <w:rPr>
          <w:rFonts w:hint="eastAsia"/>
        </w:rPr>
        <w:t>OK</w:t>
      </w:r>
    </w:p>
    <w:p w:rsidR="00610702" w:rsidRDefault="00610702" w:rsidP="00610702">
      <w:pPr>
        <w:pStyle w:val="a5"/>
      </w:pPr>
      <w:r w:rsidRPr="000A0D8D">
        <w:t>127.0.0.1:6379&gt;</w:t>
      </w:r>
      <w:r>
        <w:rPr>
          <w:rFonts w:hint="eastAsia"/>
        </w:rPr>
        <w:t>GET test</w:t>
      </w:r>
    </w:p>
    <w:p w:rsidR="00610702" w:rsidRDefault="00610702" w:rsidP="00610702">
      <w:pPr>
        <w:pStyle w:val="a5"/>
      </w:pPr>
      <w:r>
        <w:rPr>
          <w:rFonts w:hint="eastAsia"/>
        </w:rPr>
        <w:t>(nil)</w:t>
      </w:r>
    </w:p>
    <w:p w:rsidR="00610702" w:rsidRDefault="00610702" w:rsidP="00610702">
      <w:pPr>
        <w:pStyle w:val="ac"/>
        <w:spacing w:before="62" w:after="62"/>
        <w:ind w:leftChars="0" w:left="0" w:firstLineChars="0"/>
      </w:pPr>
      <w:r>
        <w:rPr>
          <w:rFonts w:hint="eastAsia"/>
        </w:rPr>
        <w:t>说明：</w:t>
      </w:r>
    </w:p>
    <w:p w:rsidR="00610702" w:rsidRDefault="00610702" w:rsidP="00610702">
      <w:r>
        <w:rPr>
          <w:rFonts w:hint="eastAsia"/>
        </w:rPr>
        <w:t>Redis</w:t>
      </w:r>
      <w:r>
        <w:rPr>
          <w:rFonts w:hint="eastAsia"/>
        </w:rPr>
        <w:t>不支持自定义数据库名称。</w:t>
      </w:r>
    </w:p>
    <w:p w:rsidR="00610702" w:rsidRDefault="00610702" w:rsidP="00610702">
      <w:r>
        <w:t>R</w:t>
      </w:r>
      <w:r>
        <w:rPr>
          <w:rFonts w:hint="eastAsia"/>
        </w:rPr>
        <w:t>edis</w:t>
      </w:r>
      <w:r>
        <w:rPr>
          <w:rFonts w:hint="eastAsia"/>
        </w:rPr>
        <w:t>不支持为每个数据库设置访问密码。</w:t>
      </w:r>
    </w:p>
    <w:p w:rsidR="00610702" w:rsidRDefault="00610702" w:rsidP="00610702">
      <w:r>
        <w:t>R</w:t>
      </w:r>
      <w:r>
        <w:rPr>
          <w:rFonts w:hint="eastAsia"/>
        </w:rPr>
        <w:t>edis</w:t>
      </w:r>
      <w:r>
        <w:rPr>
          <w:rFonts w:hint="eastAsia"/>
        </w:rPr>
        <w:t>的多个数据库之间不是安全隔离的，</w:t>
      </w:r>
      <w:r>
        <w:rPr>
          <w:rFonts w:hint="eastAsia"/>
        </w:rPr>
        <w:t>FLUSHALL</w:t>
      </w:r>
      <w:r>
        <w:rPr>
          <w:rFonts w:hint="eastAsia"/>
        </w:rPr>
        <w:t>命令会清空所有数据库的数据。</w:t>
      </w:r>
    </w:p>
    <w:p w:rsidR="00610702" w:rsidRDefault="00610702" w:rsidP="00610702">
      <w:pPr>
        <w:pStyle w:val="3"/>
      </w:pPr>
      <w:r>
        <w:rPr>
          <w:rFonts w:hint="eastAsia"/>
        </w:rPr>
        <w:t>r</w:t>
      </w:r>
      <w:r w:rsidRPr="00EB69CE">
        <w:t>edis</w:t>
      </w:r>
      <w:r w:rsidRPr="00EB69CE">
        <w:rPr>
          <w:rFonts w:hint="eastAsia"/>
        </w:rPr>
        <w:t>的基本命令之</w:t>
      </w:r>
      <w:r w:rsidRPr="00EB69CE">
        <w:t>KEYS</w:t>
      </w:r>
    </w:p>
    <w:p w:rsidR="00610702" w:rsidRDefault="00610702" w:rsidP="00610702">
      <w:r>
        <w:rPr>
          <w:rFonts w:hint="eastAsia"/>
        </w:rPr>
        <w:t>获取符合规则的建名列表。</w:t>
      </w:r>
    </w:p>
    <w:p w:rsidR="00610702" w:rsidRDefault="00610702" w:rsidP="00610702">
      <w:pPr>
        <w:pStyle w:val="a5"/>
      </w:pPr>
      <w:r>
        <w:rPr>
          <w:rFonts w:hint="eastAsia"/>
        </w:rPr>
        <w:t>KEYS *</w:t>
      </w:r>
    </w:p>
    <w:p w:rsidR="00610702" w:rsidRDefault="00610702" w:rsidP="00610702">
      <w:pPr>
        <w:pStyle w:val="a5"/>
      </w:pPr>
      <w:r w:rsidRPr="00701711">
        <w:t>keys test[_]*</w:t>
      </w:r>
    </w:p>
    <w:p w:rsidR="00610702" w:rsidRDefault="00610702" w:rsidP="00610702">
      <w:pPr>
        <w:pStyle w:val="a5"/>
      </w:pPr>
      <w:r>
        <w:rPr>
          <w:rFonts w:hint="eastAsia"/>
        </w:rPr>
        <w:t>keys t[a-d]</w:t>
      </w:r>
    </w:p>
    <w:p w:rsidR="00610702" w:rsidRDefault="00610702" w:rsidP="00610702">
      <w:r>
        <w:rPr>
          <w:rFonts w:hint="eastAsia"/>
        </w:rPr>
        <w:t>说明：</w:t>
      </w:r>
    </w:p>
    <w:p w:rsidR="00610702" w:rsidRDefault="00610702" w:rsidP="00610702">
      <w:r>
        <w:rPr>
          <w:rFonts w:hint="eastAsia"/>
        </w:rPr>
        <w:t>？</w:t>
      </w:r>
      <w:r>
        <w:rPr>
          <w:rFonts w:hint="eastAsia"/>
        </w:rPr>
        <w:tab/>
      </w:r>
      <w:r>
        <w:rPr>
          <w:rFonts w:hint="eastAsia"/>
        </w:rPr>
        <w:t>匹配一个字符</w:t>
      </w:r>
    </w:p>
    <w:p w:rsidR="00610702" w:rsidRDefault="00610702" w:rsidP="00610702">
      <w:pPr>
        <w:ind w:firstLineChars="0"/>
      </w:pPr>
      <w:r>
        <w:rPr>
          <w:rFonts w:hint="eastAsia"/>
        </w:rPr>
        <w:t xml:space="preserve">*   </w:t>
      </w:r>
      <w:r>
        <w:rPr>
          <w:rFonts w:hint="eastAsia"/>
        </w:rPr>
        <w:t>匹配任意个（包括</w:t>
      </w:r>
      <w:r>
        <w:rPr>
          <w:rFonts w:hint="eastAsia"/>
        </w:rPr>
        <w:t>0</w:t>
      </w:r>
      <w:r>
        <w:rPr>
          <w:rFonts w:hint="eastAsia"/>
        </w:rPr>
        <w:t>个）字符</w:t>
      </w:r>
    </w:p>
    <w:p w:rsidR="00610702" w:rsidRDefault="00610702" w:rsidP="00610702">
      <w:pPr>
        <w:ind w:firstLineChars="0"/>
      </w:pPr>
      <w:r>
        <w:rPr>
          <w:rFonts w:hint="eastAsia"/>
        </w:rPr>
        <w:t xml:space="preserve">[]  </w:t>
      </w:r>
      <w:r>
        <w:rPr>
          <w:rFonts w:hint="eastAsia"/>
        </w:rPr>
        <w:t>匹配括号间的任一字符，可以使用“</w:t>
      </w:r>
      <w:r>
        <w:rPr>
          <w:rFonts w:hint="eastAsia"/>
        </w:rPr>
        <w:t>-</w:t>
      </w:r>
      <w:r>
        <w:rPr>
          <w:rFonts w:hint="eastAsia"/>
        </w:rPr>
        <w:t>“表示范围。如</w:t>
      </w:r>
      <w:r>
        <w:rPr>
          <w:rFonts w:hint="eastAsia"/>
        </w:rPr>
        <w:t>a[a-d]</w:t>
      </w:r>
      <w:r>
        <w:rPr>
          <w:rFonts w:hint="eastAsia"/>
        </w:rPr>
        <w:t>匹配</w:t>
      </w:r>
      <w:r>
        <w:rPr>
          <w:rFonts w:hint="eastAsia"/>
        </w:rPr>
        <w:t>ab/ac/ad</w:t>
      </w:r>
    </w:p>
    <w:p w:rsidR="00610702" w:rsidRPr="00964977" w:rsidRDefault="00610702" w:rsidP="00610702">
      <w:pPr>
        <w:ind w:firstLineChars="0"/>
      </w:pPr>
      <w:r>
        <w:rPr>
          <w:rFonts w:hint="eastAsia"/>
        </w:rPr>
        <w:t>\x</w:t>
      </w:r>
      <w:r>
        <w:rPr>
          <w:rFonts w:hint="eastAsia"/>
        </w:rPr>
        <w:tab/>
      </w:r>
      <w:r>
        <w:rPr>
          <w:rFonts w:hint="eastAsia"/>
        </w:rPr>
        <w:t>匹配字符</w:t>
      </w:r>
      <w:r>
        <w:rPr>
          <w:rFonts w:hint="eastAsia"/>
        </w:rPr>
        <w:t>x</w:t>
      </w:r>
      <w:r>
        <w:rPr>
          <w:rFonts w:hint="eastAsia"/>
        </w:rPr>
        <w:t>，用于转义符合，如果要匹配“？“就需要使用</w:t>
      </w:r>
      <w:r>
        <w:rPr>
          <w:rFonts w:hint="eastAsia"/>
        </w:rPr>
        <w:t>\?</w:t>
      </w:r>
    </w:p>
    <w:p w:rsidR="00610702" w:rsidRDefault="00610702" w:rsidP="00610702">
      <w:pPr>
        <w:pStyle w:val="3"/>
      </w:pPr>
      <w:r>
        <w:rPr>
          <w:rFonts w:hint="eastAsia"/>
        </w:rPr>
        <w:t>r</w:t>
      </w:r>
      <w:r w:rsidRPr="00B15C20">
        <w:t>edis</w:t>
      </w:r>
      <w:r w:rsidRPr="00B15C20">
        <w:rPr>
          <w:rFonts w:hint="eastAsia"/>
        </w:rPr>
        <w:t>的基本命令之</w:t>
      </w:r>
      <w:r w:rsidRPr="00B15C20">
        <w:t>EXISTS</w:t>
      </w:r>
    </w:p>
    <w:p w:rsidR="00610702" w:rsidRDefault="00610702" w:rsidP="00610702">
      <w:r>
        <w:rPr>
          <w:rFonts w:hint="eastAsia"/>
        </w:rPr>
        <w:t>判断一个键是否存在。</w:t>
      </w:r>
    </w:p>
    <w:p w:rsidR="00610702" w:rsidRDefault="00610702" w:rsidP="00610702">
      <w:r>
        <w:rPr>
          <w:rFonts w:hint="eastAsia"/>
        </w:rPr>
        <w:t>如果键存在则返回整数类型</w:t>
      </w:r>
      <w:r>
        <w:rPr>
          <w:rFonts w:hint="eastAsia"/>
        </w:rPr>
        <w:t>1</w:t>
      </w:r>
      <w:r>
        <w:rPr>
          <w:rFonts w:hint="eastAsia"/>
        </w:rPr>
        <w:t>，否则返回</w:t>
      </w:r>
      <w:r>
        <w:rPr>
          <w:rFonts w:hint="eastAsia"/>
        </w:rPr>
        <w:t>0</w:t>
      </w:r>
      <w:r>
        <w:rPr>
          <w:rFonts w:hint="eastAsia"/>
        </w:rPr>
        <w:t>。</w:t>
      </w:r>
    </w:p>
    <w:p w:rsidR="00610702" w:rsidRDefault="00610702" w:rsidP="00610702">
      <w:pPr>
        <w:pStyle w:val="a5"/>
      </w:pPr>
      <w:r>
        <w:t>127.0.0.1:6379&gt; keys *</w:t>
      </w:r>
    </w:p>
    <w:p w:rsidR="00610702" w:rsidRDefault="00610702" w:rsidP="00610702">
      <w:pPr>
        <w:pStyle w:val="a5"/>
      </w:pPr>
      <w:r>
        <w:t>1) "test_incr"</w:t>
      </w:r>
    </w:p>
    <w:p w:rsidR="00610702" w:rsidRDefault="00610702" w:rsidP="00610702">
      <w:pPr>
        <w:pStyle w:val="a5"/>
      </w:pPr>
      <w:r>
        <w:t>2) "test"</w:t>
      </w:r>
    </w:p>
    <w:p w:rsidR="00610702" w:rsidRDefault="00610702" w:rsidP="00610702">
      <w:pPr>
        <w:pStyle w:val="a5"/>
      </w:pPr>
      <w:r>
        <w:t>127.0.0.1:6379&gt; exists test</w:t>
      </w:r>
    </w:p>
    <w:p w:rsidR="00610702" w:rsidRDefault="00610702" w:rsidP="00610702">
      <w:pPr>
        <w:pStyle w:val="a5"/>
      </w:pPr>
      <w:r>
        <w:t>(integer) 1</w:t>
      </w:r>
    </w:p>
    <w:p w:rsidR="00610702" w:rsidRDefault="00610702" w:rsidP="00610702">
      <w:pPr>
        <w:pStyle w:val="a5"/>
      </w:pPr>
      <w:r>
        <w:t>127.0.0.1:6379&gt; exists test1</w:t>
      </w:r>
    </w:p>
    <w:p w:rsidR="00610702" w:rsidRDefault="00610702" w:rsidP="00610702">
      <w:pPr>
        <w:pStyle w:val="a5"/>
      </w:pPr>
      <w:r>
        <w:t>(integer) 0</w:t>
      </w:r>
    </w:p>
    <w:p w:rsidR="00610702" w:rsidRDefault="00610702" w:rsidP="00610702">
      <w:pPr>
        <w:pStyle w:val="a5"/>
      </w:pPr>
      <w:r>
        <w:t>127.0.0.1:6379&gt;</w:t>
      </w:r>
    </w:p>
    <w:p w:rsidR="00610702" w:rsidRDefault="00610702" w:rsidP="00610702">
      <w:pPr>
        <w:pStyle w:val="3"/>
      </w:pPr>
      <w:r>
        <w:rPr>
          <w:rFonts w:hint="eastAsia"/>
        </w:rPr>
        <w:t>r</w:t>
      </w:r>
      <w:r w:rsidRPr="00004EA8">
        <w:t>edis</w:t>
      </w:r>
      <w:r w:rsidRPr="00004EA8">
        <w:rPr>
          <w:rFonts w:hint="eastAsia"/>
        </w:rPr>
        <w:t>的基本命令之</w:t>
      </w:r>
      <w:r w:rsidRPr="00004EA8">
        <w:t>DEL</w:t>
      </w:r>
    </w:p>
    <w:p w:rsidR="00610702" w:rsidRDefault="00610702" w:rsidP="00610702">
      <w:r>
        <w:rPr>
          <w:rFonts w:hint="eastAsia"/>
        </w:rPr>
        <w:t>删除键，可以删除一个或者多个键，多个键用空格隔开，返回值是删除的键的个数。</w:t>
      </w:r>
    </w:p>
    <w:p w:rsidR="00610702" w:rsidRDefault="00610702" w:rsidP="00610702">
      <w:pPr>
        <w:pStyle w:val="a5"/>
      </w:pPr>
      <w:r>
        <w:lastRenderedPageBreak/>
        <w:t>127.0.0.1:6379&gt; del test</w:t>
      </w:r>
    </w:p>
    <w:p w:rsidR="00610702" w:rsidRDefault="00610702" w:rsidP="00610702">
      <w:pPr>
        <w:pStyle w:val="a5"/>
      </w:pPr>
      <w:r>
        <w:t>(integer) 1</w:t>
      </w:r>
    </w:p>
    <w:p w:rsidR="00610702" w:rsidRDefault="00610702" w:rsidP="00610702">
      <w:pPr>
        <w:pStyle w:val="a5"/>
      </w:pPr>
      <w:r>
        <w:t>127.0.0.1:6379&gt; del test</w:t>
      </w:r>
    </w:p>
    <w:p w:rsidR="00610702" w:rsidRDefault="00610702" w:rsidP="00610702">
      <w:pPr>
        <w:pStyle w:val="a5"/>
      </w:pPr>
      <w:r>
        <w:t>(integer) 0</w:t>
      </w:r>
    </w:p>
    <w:p w:rsidR="00610702" w:rsidRDefault="00610702" w:rsidP="00610702">
      <w:pPr>
        <w:pStyle w:val="a5"/>
      </w:pPr>
      <w:r>
        <w:t>127.0.0.1:6379&gt; del test test_incr</w:t>
      </w:r>
    </w:p>
    <w:p w:rsidR="00610702" w:rsidRDefault="00610702" w:rsidP="00610702">
      <w:pPr>
        <w:pStyle w:val="a5"/>
      </w:pPr>
      <w:r>
        <w:t>(integer) 1</w:t>
      </w:r>
    </w:p>
    <w:p w:rsidR="00610702" w:rsidRPr="0096474C" w:rsidRDefault="00610702" w:rsidP="00610702">
      <w:pPr>
        <w:pStyle w:val="a5"/>
      </w:pPr>
      <w:r>
        <w:t>127.0.0.1:6379&gt;</w:t>
      </w:r>
    </w:p>
    <w:p w:rsidR="00610702" w:rsidRDefault="00610702" w:rsidP="00610702">
      <w:pPr>
        <w:pStyle w:val="3"/>
      </w:pPr>
      <w:r>
        <w:rPr>
          <w:rFonts w:hint="eastAsia"/>
        </w:rPr>
        <w:t>r</w:t>
      </w:r>
      <w:r w:rsidRPr="00F05311">
        <w:t>edis</w:t>
      </w:r>
      <w:r w:rsidRPr="00F05311">
        <w:rPr>
          <w:rFonts w:hint="eastAsia"/>
        </w:rPr>
        <w:t>的基本命令之</w:t>
      </w:r>
      <w:r w:rsidRPr="00F05311">
        <w:t>TYPE</w:t>
      </w:r>
    </w:p>
    <w:p w:rsidR="00610702" w:rsidRDefault="00610702" w:rsidP="00610702">
      <w:r>
        <w:rPr>
          <w:rFonts w:hint="eastAsia"/>
        </w:rPr>
        <w:t>获得键值的数据类型，返回值可能是</w:t>
      </w:r>
      <w:r>
        <w:rPr>
          <w:rFonts w:hint="eastAsia"/>
        </w:rPr>
        <w:t>string</w:t>
      </w:r>
      <w:r>
        <w:rPr>
          <w:rFonts w:hint="eastAsia"/>
        </w:rPr>
        <w:t>（字符串）、</w:t>
      </w:r>
      <w:r>
        <w:rPr>
          <w:rFonts w:hint="eastAsia"/>
        </w:rPr>
        <w:t>hash</w:t>
      </w:r>
      <w:r>
        <w:rPr>
          <w:rFonts w:hint="eastAsia"/>
        </w:rPr>
        <w:t>（散列类型）、</w:t>
      </w:r>
      <w:r>
        <w:rPr>
          <w:rFonts w:hint="eastAsia"/>
        </w:rPr>
        <w:t>list</w:t>
      </w:r>
      <w:r>
        <w:rPr>
          <w:rFonts w:hint="eastAsia"/>
        </w:rPr>
        <w:t>（列表类型）、</w:t>
      </w:r>
      <w:r>
        <w:rPr>
          <w:rFonts w:hint="eastAsia"/>
        </w:rPr>
        <w:t>set</w:t>
      </w:r>
      <w:r>
        <w:rPr>
          <w:rFonts w:hint="eastAsia"/>
        </w:rPr>
        <w:t>（集合类型）、</w:t>
      </w:r>
      <w:r>
        <w:rPr>
          <w:rFonts w:hint="eastAsia"/>
        </w:rPr>
        <w:t>zset</w:t>
      </w:r>
      <w:r>
        <w:rPr>
          <w:rFonts w:hint="eastAsia"/>
        </w:rPr>
        <w:t>（有序集合类型）。</w:t>
      </w:r>
    </w:p>
    <w:p w:rsidR="00610702" w:rsidRDefault="00610702" w:rsidP="00610702">
      <w:pPr>
        <w:pStyle w:val="a5"/>
      </w:pPr>
      <w:r>
        <w:t>127.0.0.1:6379&gt; keys *</w:t>
      </w:r>
    </w:p>
    <w:p w:rsidR="00610702" w:rsidRDefault="00610702" w:rsidP="00610702">
      <w:pPr>
        <w:pStyle w:val="a5"/>
      </w:pPr>
      <w:r>
        <w:t>1) "test1"</w:t>
      </w:r>
    </w:p>
    <w:p w:rsidR="00610702" w:rsidRDefault="00610702" w:rsidP="00610702">
      <w:pPr>
        <w:pStyle w:val="a5"/>
      </w:pPr>
      <w:r>
        <w:t>2) "test"</w:t>
      </w:r>
    </w:p>
    <w:p w:rsidR="00610702" w:rsidRDefault="00610702" w:rsidP="00610702">
      <w:pPr>
        <w:pStyle w:val="a5"/>
      </w:pPr>
      <w:r>
        <w:t>127.0.0.1:6379&gt; type test</w:t>
      </w:r>
    </w:p>
    <w:p w:rsidR="00610702" w:rsidRDefault="00610702" w:rsidP="00610702">
      <w:pPr>
        <w:pStyle w:val="a5"/>
      </w:pPr>
      <w:r>
        <w:t>string</w:t>
      </w:r>
    </w:p>
    <w:p w:rsidR="00610702" w:rsidRDefault="00610702" w:rsidP="00610702">
      <w:pPr>
        <w:pStyle w:val="a5"/>
      </w:pPr>
      <w:r>
        <w:t>127.0.0.1:6379&gt; type test1</w:t>
      </w:r>
    </w:p>
    <w:p w:rsidR="00610702" w:rsidRPr="00685409" w:rsidRDefault="00610702" w:rsidP="00610702">
      <w:pPr>
        <w:pStyle w:val="a5"/>
      </w:pPr>
      <w:r>
        <w:rPr>
          <w:rFonts w:hint="eastAsia"/>
        </w:rPr>
        <w:t>s</w:t>
      </w:r>
      <w:r>
        <w:t>tring</w:t>
      </w:r>
    </w:p>
    <w:p w:rsidR="00610702" w:rsidRDefault="00610702" w:rsidP="00610702">
      <w:pPr>
        <w:pStyle w:val="3"/>
      </w:pPr>
      <w:r>
        <w:rPr>
          <w:rFonts w:hint="eastAsia"/>
        </w:rPr>
        <w:t>r</w:t>
      </w:r>
      <w:r w:rsidRPr="00841A1A">
        <w:t>edis</w:t>
      </w:r>
      <w:r w:rsidRPr="00841A1A">
        <w:rPr>
          <w:rFonts w:hint="eastAsia"/>
        </w:rPr>
        <w:t>的基本命令之</w:t>
      </w:r>
      <w:r w:rsidRPr="00841A1A">
        <w:t>HELP</w:t>
      </w:r>
    </w:p>
    <w:p w:rsidR="00610702" w:rsidRDefault="00610702" w:rsidP="00610702">
      <w:pPr>
        <w:pStyle w:val="a5"/>
      </w:pPr>
      <w:r>
        <w:t>127.0.0.1:6379&gt; help</w:t>
      </w:r>
    </w:p>
    <w:p w:rsidR="00610702" w:rsidRDefault="00610702" w:rsidP="00610702">
      <w:pPr>
        <w:pStyle w:val="a5"/>
      </w:pPr>
      <w:r>
        <w:t>redis-cli 2.8.19</w:t>
      </w:r>
    </w:p>
    <w:p w:rsidR="00610702" w:rsidRDefault="00610702" w:rsidP="00610702">
      <w:pPr>
        <w:pStyle w:val="a5"/>
      </w:pPr>
      <w:r>
        <w:t>Type: "help @&lt;group&gt;" to get a list of commands in &lt;group&gt;</w:t>
      </w:r>
    </w:p>
    <w:p w:rsidR="00610702" w:rsidRDefault="00610702" w:rsidP="00610702">
      <w:pPr>
        <w:pStyle w:val="a5"/>
      </w:pPr>
      <w:r>
        <w:t xml:space="preserve">      "help &lt;command&gt;" for help on &lt;command&gt;</w:t>
      </w:r>
    </w:p>
    <w:p w:rsidR="00610702" w:rsidRDefault="00610702" w:rsidP="00610702">
      <w:pPr>
        <w:pStyle w:val="a5"/>
      </w:pPr>
      <w:r>
        <w:t xml:space="preserve">      "help &lt;tab&gt;" to get a list of possible help topics</w:t>
      </w:r>
    </w:p>
    <w:p w:rsidR="00610702" w:rsidRDefault="00610702" w:rsidP="00610702">
      <w:pPr>
        <w:pStyle w:val="a5"/>
      </w:pPr>
      <w:r>
        <w:t xml:space="preserve">      "quit" to exit</w:t>
      </w:r>
    </w:p>
    <w:p w:rsidR="00610702" w:rsidRDefault="00610702" w:rsidP="00610702">
      <w:pPr>
        <w:pStyle w:val="a5"/>
      </w:pPr>
      <w:r>
        <w:t>127.0.0.1:6379&gt; help type</w:t>
      </w:r>
    </w:p>
    <w:p w:rsidR="00610702" w:rsidRDefault="00610702" w:rsidP="00610702">
      <w:pPr>
        <w:pStyle w:val="a5"/>
      </w:pPr>
    </w:p>
    <w:p w:rsidR="00610702" w:rsidRDefault="00610702" w:rsidP="00610702">
      <w:pPr>
        <w:pStyle w:val="a5"/>
      </w:pPr>
      <w:r>
        <w:t xml:space="preserve">  TYPE key</w:t>
      </w:r>
    </w:p>
    <w:p w:rsidR="00610702" w:rsidRDefault="00610702" w:rsidP="00610702">
      <w:pPr>
        <w:pStyle w:val="a5"/>
      </w:pPr>
      <w:r>
        <w:t xml:space="preserve">  summary: Determine the type stored at key</w:t>
      </w:r>
    </w:p>
    <w:p w:rsidR="00610702" w:rsidRDefault="00610702" w:rsidP="00610702">
      <w:pPr>
        <w:pStyle w:val="a5"/>
      </w:pPr>
      <w:r>
        <w:t xml:space="preserve">  since: 1.0.0</w:t>
      </w:r>
    </w:p>
    <w:p w:rsidR="00610702" w:rsidRDefault="00610702" w:rsidP="00610702">
      <w:pPr>
        <w:pStyle w:val="a5"/>
      </w:pPr>
      <w:r>
        <w:t xml:space="preserve">  group: generic</w:t>
      </w:r>
    </w:p>
    <w:p w:rsidR="00610702" w:rsidRDefault="00610702" w:rsidP="00610702">
      <w:pPr>
        <w:pStyle w:val="a5"/>
      </w:pPr>
    </w:p>
    <w:p w:rsidR="00610702" w:rsidRDefault="00610702" w:rsidP="00610702">
      <w:pPr>
        <w:ind w:firstLineChars="0" w:firstLine="0"/>
      </w:pPr>
      <w:r>
        <w:rPr>
          <w:rFonts w:hint="eastAsia"/>
        </w:rPr>
        <w:t>官网：</w:t>
      </w:r>
      <w:r>
        <w:rPr>
          <w:rFonts w:hint="eastAsia"/>
        </w:rPr>
        <w:t>http://www.redis.io</w:t>
      </w:r>
      <w:r>
        <w:rPr>
          <w:rFonts w:hint="eastAsia"/>
        </w:rPr>
        <w:t>帮助</w:t>
      </w:r>
    </w:p>
    <w:p w:rsidR="00610702" w:rsidRDefault="00610702" w:rsidP="00610702">
      <w:pPr>
        <w:ind w:firstLineChars="0" w:firstLine="0"/>
      </w:pPr>
      <w:r>
        <w:rPr>
          <w:noProof/>
        </w:rPr>
        <w:lastRenderedPageBreak/>
        <w:drawing>
          <wp:inline distT="0" distB="0" distL="0" distR="0" wp14:anchorId="4C31D734" wp14:editId="2F19B6AA">
            <wp:extent cx="5274310" cy="2914911"/>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2914911"/>
                    </a:xfrm>
                    <a:prstGeom prst="rect">
                      <a:avLst/>
                    </a:prstGeom>
                  </pic:spPr>
                </pic:pic>
              </a:graphicData>
            </a:graphic>
          </wp:inline>
        </w:drawing>
      </w:r>
    </w:p>
    <w:p w:rsidR="00610702" w:rsidRDefault="00610702" w:rsidP="00610702">
      <w:pPr>
        <w:pStyle w:val="3"/>
      </w:pPr>
      <w:r>
        <w:rPr>
          <w:rFonts w:hint="eastAsia"/>
        </w:rPr>
        <w:t>r</w:t>
      </w:r>
      <w:r w:rsidRPr="00841A1A">
        <w:t>edis</w:t>
      </w:r>
      <w:r w:rsidRPr="00841A1A">
        <w:rPr>
          <w:rFonts w:hint="eastAsia"/>
        </w:rPr>
        <w:t>的基本命令之</w:t>
      </w:r>
      <w:r>
        <w:rPr>
          <w:rFonts w:hint="eastAsia"/>
        </w:rPr>
        <w:t>FLUSHALL</w:t>
      </w:r>
    </w:p>
    <w:p w:rsidR="00610702" w:rsidRPr="004B332B" w:rsidRDefault="00610702" w:rsidP="00610702">
      <w:r>
        <w:rPr>
          <w:rFonts w:hint="eastAsia"/>
        </w:rPr>
        <w:t>清空所有数据库。</w:t>
      </w:r>
    </w:p>
    <w:p w:rsidR="00610702" w:rsidRDefault="00610702" w:rsidP="00610702">
      <w:pPr>
        <w:pStyle w:val="a5"/>
      </w:pPr>
      <w:r>
        <w:t>127.0.0.1:6379&gt; FLUSHALL</w:t>
      </w:r>
    </w:p>
    <w:p w:rsidR="00610702" w:rsidRDefault="00610702" w:rsidP="00610702">
      <w:pPr>
        <w:pStyle w:val="a5"/>
      </w:pPr>
      <w:r>
        <w:t>OK</w:t>
      </w:r>
    </w:p>
    <w:p w:rsidR="00610702" w:rsidRDefault="00610702" w:rsidP="00610702">
      <w:pPr>
        <w:pStyle w:val="3"/>
      </w:pPr>
      <w:r>
        <w:rPr>
          <w:rFonts w:hint="eastAsia"/>
        </w:rPr>
        <w:t>r</w:t>
      </w:r>
      <w:r w:rsidRPr="00841A1A">
        <w:t>edis</w:t>
      </w:r>
      <w:r w:rsidRPr="00841A1A">
        <w:rPr>
          <w:rFonts w:hint="eastAsia"/>
        </w:rPr>
        <w:t>的基本命令之</w:t>
      </w:r>
      <w:r>
        <w:rPr>
          <w:rFonts w:hint="eastAsia"/>
        </w:rPr>
        <w:t>FLUSHDB</w:t>
      </w:r>
    </w:p>
    <w:p w:rsidR="00610702" w:rsidRPr="004B332B" w:rsidRDefault="00610702" w:rsidP="00610702">
      <w:r>
        <w:rPr>
          <w:rFonts w:hint="eastAsia"/>
        </w:rPr>
        <w:t>清空当前数据库。</w:t>
      </w:r>
    </w:p>
    <w:p w:rsidR="00610702" w:rsidRDefault="00610702" w:rsidP="00610702">
      <w:pPr>
        <w:pStyle w:val="a5"/>
      </w:pPr>
      <w:r>
        <w:t>127.0.0.1:6379&gt; FLUSH</w:t>
      </w:r>
      <w:r>
        <w:rPr>
          <w:rFonts w:hint="eastAsia"/>
        </w:rPr>
        <w:t>DB</w:t>
      </w:r>
    </w:p>
    <w:p w:rsidR="00610702" w:rsidRDefault="00610702" w:rsidP="00610702">
      <w:pPr>
        <w:pStyle w:val="a5"/>
      </w:pPr>
      <w:r>
        <w:t>OK</w:t>
      </w:r>
    </w:p>
    <w:p w:rsidR="00610702" w:rsidRDefault="00610702" w:rsidP="00610702">
      <w:pPr>
        <w:pStyle w:val="2"/>
        <w:ind w:left="756" w:hanging="756"/>
      </w:pPr>
      <w:r>
        <w:rPr>
          <w:rFonts w:hint="eastAsia"/>
        </w:rPr>
        <w:t>Redis</w:t>
      </w:r>
      <w:r>
        <w:rPr>
          <w:rFonts w:hint="eastAsia"/>
        </w:rPr>
        <w:t>数据类型之字符串</w:t>
      </w:r>
    </w:p>
    <w:p w:rsidR="00610702" w:rsidRPr="00A71B54" w:rsidRDefault="00610702" w:rsidP="00610702">
      <w:r>
        <w:rPr>
          <w:rFonts w:hint="eastAsia"/>
        </w:rPr>
        <w:t>存放的字符串为二进制是安全的。字符串长度支持到</w:t>
      </w:r>
      <w:r>
        <w:rPr>
          <w:rFonts w:hint="eastAsia"/>
        </w:rPr>
        <w:t>512M</w:t>
      </w:r>
      <w:r>
        <w:rPr>
          <w:rFonts w:hint="eastAsia"/>
        </w:rPr>
        <w:t>。</w:t>
      </w:r>
    </w:p>
    <w:p w:rsidR="00610702" w:rsidRDefault="00610702" w:rsidP="00610702">
      <w:pPr>
        <w:pStyle w:val="3"/>
      </w:pPr>
      <w:r>
        <w:rPr>
          <w:rFonts w:hint="eastAsia"/>
        </w:rPr>
        <w:t>基本命令</w:t>
      </w:r>
      <w:r>
        <w:rPr>
          <w:rFonts w:hint="eastAsia"/>
        </w:rPr>
        <w:t>KEYS GET SET</w:t>
      </w:r>
    </w:p>
    <w:p w:rsidR="00610702" w:rsidRDefault="00610702" w:rsidP="00610702">
      <w:r>
        <w:rPr>
          <w:rFonts w:hint="eastAsia"/>
        </w:rPr>
        <w:t>字符串类型是</w:t>
      </w:r>
      <w:r>
        <w:rPr>
          <w:rFonts w:hint="eastAsia"/>
        </w:rPr>
        <w:t>redis</w:t>
      </w:r>
      <w:r>
        <w:rPr>
          <w:rFonts w:hint="eastAsia"/>
        </w:rPr>
        <w:t>中最基本的数据类型，它能存储任何形式的字符串，包括二进制数据。可以存储</w:t>
      </w:r>
      <w:r>
        <w:rPr>
          <w:rFonts w:hint="eastAsia"/>
        </w:rPr>
        <w:t>JSON</w:t>
      </w:r>
      <w:r>
        <w:rPr>
          <w:rFonts w:hint="eastAsia"/>
        </w:rPr>
        <w:t>化的对象、字节数组等。一个字符串类型键允许存储的数据最大容量是</w:t>
      </w:r>
      <w:r>
        <w:rPr>
          <w:rFonts w:hint="eastAsia"/>
        </w:rPr>
        <w:t>512MB</w:t>
      </w:r>
      <w:r>
        <w:rPr>
          <w:rFonts w:hint="eastAsia"/>
        </w:rPr>
        <w:t>。</w:t>
      </w:r>
    </w:p>
    <w:p w:rsidR="00610702" w:rsidRDefault="00610702" w:rsidP="00610702">
      <w:r>
        <w:rPr>
          <w:rFonts w:hint="eastAsia"/>
        </w:rPr>
        <w:t>赋值与取值：</w:t>
      </w:r>
    </w:p>
    <w:p w:rsidR="00610702" w:rsidRDefault="00610702" w:rsidP="00610702">
      <w:r>
        <w:rPr>
          <w:rFonts w:hint="eastAsia"/>
        </w:rPr>
        <w:t>SET key value</w:t>
      </w:r>
    </w:p>
    <w:p w:rsidR="00610702" w:rsidRDefault="00610702" w:rsidP="00610702">
      <w:r>
        <w:rPr>
          <w:rFonts w:hint="eastAsia"/>
        </w:rPr>
        <w:t>GET key</w:t>
      </w:r>
    </w:p>
    <w:p w:rsidR="00610702" w:rsidRDefault="00610702" w:rsidP="00610702">
      <w:pPr>
        <w:pStyle w:val="a5"/>
      </w:pPr>
      <w:r>
        <w:t>127.0.0.1:6379&gt; keys *</w:t>
      </w:r>
    </w:p>
    <w:p w:rsidR="00610702" w:rsidRDefault="00610702" w:rsidP="00610702">
      <w:pPr>
        <w:pStyle w:val="a5"/>
      </w:pPr>
      <w:r>
        <w:t>(empty list or set)</w:t>
      </w:r>
    </w:p>
    <w:p w:rsidR="00610702" w:rsidRDefault="00610702" w:rsidP="00610702">
      <w:pPr>
        <w:pStyle w:val="a5"/>
      </w:pPr>
      <w:r>
        <w:lastRenderedPageBreak/>
        <w:t>127.0.0.1:6379&gt; set test 123</w:t>
      </w:r>
    </w:p>
    <w:p w:rsidR="00610702" w:rsidRDefault="00610702" w:rsidP="00610702">
      <w:pPr>
        <w:pStyle w:val="a5"/>
      </w:pPr>
      <w:r>
        <w:t>OK</w:t>
      </w:r>
    </w:p>
    <w:p w:rsidR="00610702" w:rsidRDefault="00610702" w:rsidP="00610702">
      <w:pPr>
        <w:pStyle w:val="a5"/>
      </w:pPr>
      <w:r>
        <w:t>127.0.0.1:6379&gt; set test1 ab</w:t>
      </w:r>
    </w:p>
    <w:p w:rsidR="00610702" w:rsidRDefault="00610702" w:rsidP="00610702">
      <w:pPr>
        <w:pStyle w:val="a5"/>
      </w:pPr>
      <w:r>
        <w:t>OK</w:t>
      </w:r>
    </w:p>
    <w:p w:rsidR="00610702" w:rsidRDefault="00610702" w:rsidP="00610702">
      <w:pPr>
        <w:pStyle w:val="a5"/>
      </w:pPr>
      <w:r>
        <w:t>127.0.0.1:6379&gt; keys *</w:t>
      </w:r>
    </w:p>
    <w:p w:rsidR="00610702" w:rsidRDefault="00610702" w:rsidP="00610702">
      <w:pPr>
        <w:pStyle w:val="a5"/>
      </w:pPr>
      <w:r>
        <w:t>1) "test1"</w:t>
      </w:r>
    </w:p>
    <w:p w:rsidR="00610702" w:rsidRDefault="00610702" w:rsidP="00610702">
      <w:pPr>
        <w:pStyle w:val="a5"/>
      </w:pPr>
      <w:r>
        <w:t>2) "test"</w:t>
      </w:r>
    </w:p>
    <w:p w:rsidR="00610702" w:rsidRDefault="00610702" w:rsidP="00610702">
      <w:pPr>
        <w:pStyle w:val="a5"/>
      </w:pPr>
      <w:r>
        <w:t>127.0.0.1:6379&gt; get test</w:t>
      </w:r>
    </w:p>
    <w:p w:rsidR="00610702" w:rsidRDefault="00610702" w:rsidP="00610702">
      <w:pPr>
        <w:pStyle w:val="a5"/>
      </w:pPr>
      <w:r>
        <w:t>"123"</w:t>
      </w:r>
    </w:p>
    <w:p w:rsidR="00610702" w:rsidRDefault="00610702" w:rsidP="00610702">
      <w:pPr>
        <w:pStyle w:val="a5"/>
      </w:pPr>
      <w:r>
        <w:t>127.0.0.1:6379&gt; get test1</w:t>
      </w:r>
    </w:p>
    <w:p w:rsidR="00610702" w:rsidRDefault="00610702" w:rsidP="00610702">
      <w:pPr>
        <w:pStyle w:val="a5"/>
      </w:pPr>
      <w:r>
        <w:t>"abc"</w:t>
      </w:r>
    </w:p>
    <w:p w:rsidR="00610702" w:rsidRDefault="00610702" w:rsidP="00610702">
      <w:pPr>
        <w:pStyle w:val="a5"/>
      </w:pPr>
      <w:r>
        <w:t>127.0.0.1:6379&gt; get test2</w:t>
      </w:r>
    </w:p>
    <w:p w:rsidR="00610702" w:rsidRDefault="00610702" w:rsidP="00610702">
      <w:pPr>
        <w:pStyle w:val="a5"/>
      </w:pPr>
      <w:r>
        <w:t>(nil)</w:t>
      </w:r>
    </w:p>
    <w:p w:rsidR="00610702" w:rsidRPr="004B332B" w:rsidRDefault="00610702" w:rsidP="00610702">
      <w:pPr>
        <w:pStyle w:val="a5"/>
      </w:pPr>
      <w:r>
        <w:t>127.0.0.1:6379&gt;</w:t>
      </w:r>
    </w:p>
    <w:p w:rsidR="00610702" w:rsidRDefault="00610702" w:rsidP="00610702">
      <w:pPr>
        <w:pStyle w:val="3"/>
      </w:pPr>
      <w:r>
        <w:rPr>
          <w:rFonts w:hint="eastAsia"/>
        </w:rPr>
        <w:t>自增</w:t>
      </w:r>
      <w:r>
        <w:rPr>
          <w:rFonts w:hint="eastAsia"/>
        </w:rPr>
        <w:t>INCR/INCRBY</w:t>
      </w:r>
    </w:p>
    <w:p w:rsidR="00610702" w:rsidRDefault="00610702" w:rsidP="00610702">
      <w:r>
        <w:rPr>
          <w:rFonts w:hint="eastAsia"/>
        </w:rPr>
        <w:t>递增数字</w:t>
      </w:r>
      <w:r>
        <w:rPr>
          <w:rFonts w:hint="eastAsia"/>
        </w:rPr>
        <w:t>INCR key</w:t>
      </w:r>
    </w:p>
    <w:p w:rsidR="00610702" w:rsidRDefault="00610702" w:rsidP="00610702">
      <w:r>
        <w:rPr>
          <w:rFonts w:hint="eastAsia"/>
        </w:rPr>
        <w:t>当存储的字符串是整数时，</w:t>
      </w:r>
      <w:r>
        <w:rPr>
          <w:rFonts w:hint="eastAsia"/>
        </w:rPr>
        <w:t>redis</w:t>
      </w:r>
      <w:r>
        <w:rPr>
          <w:rFonts w:hint="eastAsia"/>
        </w:rPr>
        <w:t>提供了一个实用的命令</w:t>
      </w:r>
      <w:r>
        <w:rPr>
          <w:rFonts w:hint="eastAsia"/>
        </w:rPr>
        <w:t>INCR</w:t>
      </w:r>
      <w:r>
        <w:rPr>
          <w:rFonts w:hint="eastAsia"/>
        </w:rPr>
        <w:t>，其作用是让当前键值递增，并返回递增后的值。</w:t>
      </w:r>
    </w:p>
    <w:p w:rsidR="00610702" w:rsidRDefault="00610702" w:rsidP="00610702">
      <w:pPr>
        <w:pStyle w:val="a5"/>
      </w:pPr>
      <w:r>
        <w:t>127.0.0.1:6379&gt; keys *</w:t>
      </w:r>
    </w:p>
    <w:p w:rsidR="00610702" w:rsidRDefault="00610702" w:rsidP="00610702">
      <w:pPr>
        <w:pStyle w:val="a5"/>
      </w:pPr>
      <w:r>
        <w:t>1) "test1"</w:t>
      </w:r>
    </w:p>
    <w:p w:rsidR="00610702" w:rsidRDefault="00610702" w:rsidP="00610702">
      <w:pPr>
        <w:pStyle w:val="a5"/>
      </w:pPr>
      <w:r>
        <w:t>2) "test"</w:t>
      </w:r>
    </w:p>
    <w:p w:rsidR="00610702" w:rsidRDefault="00610702" w:rsidP="00610702">
      <w:pPr>
        <w:pStyle w:val="a5"/>
      </w:pPr>
      <w:r>
        <w:t>127.0.0.1:6379&gt; get test</w:t>
      </w:r>
    </w:p>
    <w:p w:rsidR="00610702" w:rsidRDefault="00610702" w:rsidP="00610702">
      <w:pPr>
        <w:pStyle w:val="a5"/>
      </w:pPr>
      <w:r>
        <w:t>"123"</w:t>
      </w:r>
    </w:p>
    <w:p w:rsidR="00610702" w:rsidRDefault="00610702" w:rsidP="00610702">
      <w:pPr>
        <w:pStyle w:val="a5"/>
      </w:pPr>
      <w:r>
        <w:t>127.0.0.1:6379&gt; get test1</w:t>
      </w:r>
    </w:p>
    <w:p w:rsidR="00610702" w:rsidRDefault="00610702" w:rsidP="00610702">
      <w:pPr>
        <w:pStyle w:val="a5"/>
      </w:pPr>
      <w:r>
        <w:t>"abc"</w:t>
      </w:r>
    </w:p>
    <w:p w:rsidR="00610702" w:rsidRDefault="00610702" w:rsidP="00610702">
      <w:pPr>
        <w:pStyle w:val="a5"/>
      </w:pPr>
      <w:r>
        <w:t>127.0.0.1:6379&gt; get test2</w:t>
      </w:r>
    </w:p>
    <w:p w:rsidR="00610702" w:rsidRDefault="00610702" w:rsidP="00610702">
      <w:pPr>
        <w:pStyle w:val="a5"/>
      </w:pPr>
      <w:r>
        <w:t>(nil)</w:t>
      </w:r>
    </w:p>
    <w:p w:rsidR="00610702" w:rsidRDefault="00610702" w:rsidP="00610702">
      <w:pPr>
        <w:pStyle w:val="a5"/>
      </w:pPr>
      <w:r>
        <w:t>127.0.0.1:6379&gt; incr num</w:t>
      </w:r>
    </w:p>
    <w:p w:rsidR="00610702" w:rsidRDefault="00610702" w:rsidP="00610702">
      <w:pPr>
        <w:pStyle w:val="a5"/>
      </w:pPr>
      <w:r>
        <w:t>(integer) 1</w:t>
      </w:r>
    </w:p>
    <w:p w:rsidR="00610702" w:rsidRDefault="00610702" w:rsidP="00610702">
      <w:pPr>
        <w:pStyle w:val="a5"/>
      </w:pPr>
      <w:r>
        <w:t>127.0.0.1:6379&gt; keys *</w:t>
      </w:r>
    </w:p>
    <w:p w:rsidR="00610702" w:rsidRDefault="00610702" w:rsidP="00610702">
      <w:pPr>
        <w:pStyle w:val="a5"/>
      </w:pPr>
      <w:r>
        <w:t>1) "num"</w:t>
      </w:r>
    </w:p>
    <w:p w:rsidR="00610702" w:rsidRDefault="00610702" w:rsidP="00610702">
      <w:pPr>
        <w:pStyle w:val="a5"/>
      </w:pPr>
      <w:r>
        <w:t>2) "test1"</w:t>
      </w:r>
    </w:p>
    <w:p w:rsidR="00610702" w:rsidRDefault="00610702" w:rsidP="00610702">
      <w:pPr>
        <w:pStyle w:val="a5"/>
      </w:pPr>
      <w:r>
        <w:t>3) "test"</w:t>
      </w:r>
    </w:p>
    <w:p w:rsidR="00610702" w:rsidRDefault="00610702" w:rsidP="00610702">
      <w:pPr>
        <w:pStyle w:val="a5"/>
      </w:pPr>
      <w:r>
        <w:t>127.0.0.1:6379&gt; incr num</w:t>
      </w:r>
    </w:p>
    <w:p w:rsidR="00610702" w:rsidRDefault="00610702" w:rsidP="00610702">
      <w:pPr>
        <w:pStyle w:val="a5"/>
      </w:pPr>
      <w:r>
        <w:t>(integer) 2</w:t>
      </w:r>
    </w:p>
    <w:p w:rsidR="00610702" w:rsidRDefault="00610702" w:rsidP="00610702">
      <w:pPr>
        <w:pStyle w:val="a5"/>
      </w:pPr>
      <w:r>
        <w:t>127.0.0.1:6379&gt; incr num</w:t>
      </w:r>
    </w:p>
    <w:p w:rsidR="00610702" w:rsidRDefault="00610702" w:rsidP="00610702">
      <w:pPr>
        <w:pStyle w:val="a5"/>
      </w:pPr>
      <w:r>
        <w:t>(integer) 3</w:t>
      </w:r>
    </w:p>
    <w:p w:rsidR="00610702" w:rsidRDefault="00610702" w:rsidP="00610702">
      <w:pPr>
        <w:pStyle w:val="a5"/>
      </w:pPr>
      <w:r>
        <w:t>127.0.0.1:6379&gt;</w:t>
      </w:r>
    </w:p>
    <w:p w:rsidR="00610702" w:rsidRPr="000C3360" w:rsidRDefault="00610702" w:rsidP="00610702">
      <w:r>
        <w:rPr>
          <w:rFonts w:hint="eastAsia"/>
        </w:rPr>
        <w:t>从上面例子可以看出，如果</w:t>
      </w:r>
      <w:r>
        <w:rPr>
          <w:rFonts w:hint="eastAsia"/>
        </w:rPr>
        <w:t>num</w:t>
      </w:r>
      <w:r>
        <w:rPr>
          <w:rFonts w:hint="eastAsia"/>
        </w:rPr>
        <w:t>不存在，则自动会创建，如果存在自动</w:t>
      </w:r>
      <w:r>
        <w:rPr>
          <w:rFonts w:hint="eastAsia"/>
        </w:rPr>
        <w:t>+1</w:t>
      </w:r>
      <w:r>
        <w:rPr>
          <w:rFonts w:hint="eastAsia"/>
        </w:rPr>
        <w:t>。</w:t>
      </w:r>
    </w:p>
    <w:p w:rsidR="00610702" w:rsidRDefault="00610702" w:rsidP="00610702">
      <w:r>
        <w:rPr>
          <w:rFonts w:hint="eastAsia"/>
        </w:rPr>
        <w:t>指定增长系数</w:t>
      </w:r>
    </w:p>
    <w:p w:rsidR="00610702" w:rsidRDefault="00610702" w:rsidP="00610702">
      <w:r>
        <w:rPr>
          <w:rFonts w:hint="eastAsia"/>
        </w:rPr>
        <w:t>语法：</w:t>
      </w:r>
      <w:r>
        <w:rPr>
          <w:rFonts w:hint="eastAsia"/>
        </w:rPr>
        <w:t>INCRBY key increment</w:t>
      </w:r>
    </w:p>
    <w:p w:rsidR="00610702" w:rsidRDefault="00610702" w:rsidP="00610702">
      <w:pPr>
        <w:pStyle w:val="a5"/>
      </w:pPr>
      <w:r>
        <w:t>127.0.0.1:6379&gt; incr num</w:t>
      </w:r>
    </w:p>
    <w:p w:rsidR="00610702" w:rsidRDefault="00610702" w:rsidP="00610702">
      <w:pPr>
        <w:pStyle w:val="a5"/>
      </w:pPr>
      <w:r>
        <w:t>(integer) 2</w:t>
      </w:r>
    </w:p>
    <w:p w:rsidR="00610702" w:rsidRDefault="00610702" w:rsidP="00610702">
      <w:pPr>
        <w:pStyle w:val="a5"/>
      </w:pPr>
      <w:r>
        <w:t>127.0.0.1:6379&gt; incr num</w:t>
      </w:r>
    </w:p>
    <w:p w:rsidR="00610702" w:rsidRDefault="00610702" w:rsidP="00610702">
      <w:pPr>
        <w:pStyle w:val="a5"/>
      </w:pPr>
      <w:r>
        <w:t>(integer) 3</w:t>
      </w:r>
    </w:p>
    <w:p w:rsidR="00610702" w:rsidRDefault="00610702" w:rsidP="00610702">
      <w:pPr>
        <w:pStyle w:val="a5"/>
      </w:pPr>
      <w:r>
        <w:t>127.0.0.1:6379&gt; incrby num 2</w:t>
      </w:r>
    </w:p>
    <w:p w:rsidR="00610702" w:rsidRDefault="00610702" w:rsidP="00610702">
      <w:pPr>
        <w:pStyle w:val="a5"/>
      </w:pPr>
      <w:r>
        <w:t>(integer) 5</w:t>
      </w:r>
    </w:p>
    <w:p w:rsidR="00610702" w:rsidRDefault="00610702" w:rsidP="00610702">
      <w:pPr>
        <w:pStyle w:val="a5"/>
      </w:pPr>
      <w:r>
        <w:t>127.0.0.1:6379&gt; incrby num 2</w:t>
      </w:r>
    </w:p>
    <w:p w:rsidR="00610702" w:rsidRDefault="00610702" w:rsidP="00610702">
      <w:pPr>
        <w:pStyle w:val="a5"/>
      </w:pPr>
      <w:r>
        <w:t>(integer) 7</w:t>
      </w:r>
    </w:p>
    <w:p w:rsidR="00610702" w:rsidRDefault="00610702" w:rsidP="00610702">
      <w:pPr>
        <w:pStyle w:val="a5"/>
      </w:pPr>
      <w:r>
        <w:t>127.0.0.1:6379&gt; incrby num 2</w:t>
      </w:r>
    </w:p>
    <w:p w:rsidR="00610702" w:rsidRDefault="00610702" w:rsidP="00610702">
      <w:pPr>
        <w:pStyle w:val="a5"/>
      </w:pPr>
      <w:r>
        <w:lastRenderedPageBreak/>
        <w:t>(integer) 9</w:t>
      </w:r>
    </w:p>
    <w:p w:rsidR="00610702" w:rsidRDefault="00610702" w:rsidP="00610702">
      <w:pPr>
        <w:pStyle w:val="a5"/>
      </w:pPr>
      <w:r>
        <w:t>127.0.0.1:6379&gt; incr num</w:t>
      </w:r>
    </w:p>
    <w:p w:rsidR="00610702" w:rsidRDefault="00610702" w:rsidP="00610702">
      <w:pPr>
        <w:pStyle w:val="a5"/>
      </w:pPr>
      <w:r>
        <w:t>(integer) 10</w:t>
      </w:r>
    </w:p>
    <w:p w:rsidR="00610702" w:rsidRDefault="00610702" w:rsidP="00610702">
      <w:pPr>
        <w:pStyle w:val="a5"/>
      </w:pPr>
      <w:r>
        <w:t>127.0.0.1:6379&gt;</w:t>
      </w:r>
    </w:p>
    <w:p w:rsidR="00610702" w:rsidRDefault="00610702" w:rsidP="00610702">
      <w:pPr>
        <w:pStyle w:val="3"/>
      </w:pPr>
      <w:r>
        <w:rPr>
          <w:rFonts w:hint="eastAsia"/>
        </w:rPr>
        <w:t>自减</w:t>
      </w:r>
      <w:r>
        <w:rPr>
          <w:rFonts w:hint="eastAsia"/>
        </w:rPr>
        <w:t>DECR/DECRBY</w:t>
      </w:r>
    </w:p>
    <w:p w:rsidR="00610702" w:rsidRDefault="00610702" w:rsidP="00610702">
      <w:r>
        <w:rPr>
          <w:rFonts w:hint="eastAsia"/>
        </w:rPr>
        <w:t>减少指定的整数</w:t>
      </w:r>
    </w:p>
    <w:p w:rsidR="00610702" w:rsidRDefault="00610702" w:rsidP="00610702">
      <w:r>
        <w:rPr>
          <w:rFonts w:hint="eastAsia"/>
        </w:rPr>
        <w:t>DECR key</w:t>
      </w:r>
    </w:p>
    <w:p w:rsidR="00610702" w:rsidRDefault="00610702" w:rsidP="00610702">
      <w:r>
        <w:rPr>
          <w:rFonts w:hint="eastAsia"/>
        </w:rPr>
        <w:t>DECRBY key decrement</w:t>
      </w:r>
    </w:p>
    <w:p w:rsidR="00610702" w:rsidRDefault="00610702" w:rsidP="00610702">
      <w:pPr>
        <w:pStyle w:val="a5"/>
      </w:pPr>
      <w:r>
        <w:t>127.0.0.1:6379&gt; incr num</w:t>
      </w:r>
    </w:p>
    <w:p w:rsidR="00610702" w:rsidRDefault="00610702" w:rsidP="00610702">
      <w:pPr>
        <w:pStyle w:val="a5"/>
      </w:pPr>
      <w:r>
        <w:t>(integer) 10</w:t>
      </w:r>
    </w:p>
    <w:p w:rsidR="00610702" w:rsidRDefault="00610702" w:rsidP="00610702">
      <w:pPr>
        <w:pStyle w:val="a5"/>
      </w:pPr>
      <w:r>
        <w:t>127.0.0.1:6379&gt; decr num</w:t>
      </w:r>
    </w:p>
    <w:p w:rsidR="00610702" w:rsidRDefault="00610702" w:rsidP="00610702">
      <w:pPr>
        <w:pStyle w:val="a5"/>
      </w:pPr>
      <w:r>
        <w:t>(integer) 9</w:t>
      </w:r>
    </w:p>
    <w:p w:rsidR="00610702" w:rsidRPr="002D20C9" w:rsidRDefault="00610702" w:rsidP="00610702">
      <w:pPr>
        <w:pStyle w:val="a5"/>
      </w:pPr>
      <w:r>
        <w:t>127.0.0.1:6379&gt; decrby num 3</w:t>
      </w:r>
    </w:p>
    <w:p w:rsidR="00610702" w:rsidRDefault="00610702" w:rsidP="00610702">
      <w:pPr>
        <w:pStyle w:val="3"/>
      </w:pPr>
      <w:r>
        <w:rPr>
          <w:rFonts w:hint="eastAsia"/>
        </w:rPr>
        <w:t>自加浮点</w:t>
      </w:r>
      <w:r>
        <w:rPr>
          <w:rFonts w:hint="eastAsia"/>
        </w:rPr>
        <w:t>INCRBYFLOAT</w:t>
      </w:r>
    </w:p>
    <w:p w:rsidR="00610702" w:rsidRDefault="00610702" w:rsidP="00610702">
      <w:r>
        <w:rPr>
          <w:rFonts w:hint="eastAsia"/>
        </w:rPr>
        <w:t>整数时，第一次加可以得到正确结果，浮点数后再加浮点就会出现精度问题。</w:t>
      </w:r>
    </w:p>
    <w:p w:rsidR="00610702" w:rsidRDefault="00610702" w:rsidP="00610702">
      <w:r w:rsidRPr="009E39F4">
        <w:rPr>
          <w:rFonts w:hint="eastAsia"/>
          <w:highlight w:val="yellow"/>
        </w:rPr>
        <w:t>原来</w:t>
      </w:r>
      <w:r>
        <w:rPr>
          <w:rFonts w:hint="eastAsia"/>
          <w:highlight w:val="yellow"/>
        </w:rPr>
        <w:t>下面</w:t>
      </w:r>
      <w:r w:rsidRPr="009E39F4">
        <w:rPr>
          <w:rFonts w:hint="eastAsia"/>
          <w:highlight w:val="yellow"/>
        </w:rPr>
        <w:t>的例子</w:t>
      </w:r>
      <w:r w:rsidRPr="009E39F4">
        <w:rPr>
          <w:rFonts w:hint="eastAsia"/>
          <w:highlight w:val="yellow"/>
        </w:rPr>
        <w:t>2.8.7</w:t>
      </w:r>
      <w:r w:rsidRPr="009E39F4">
        <w:rPr>
          <w:rFonts w:hint="eastAsia"/>
          <w:highlight w:val="yellow"/>
        </w:rPr>
        <w:t>注意在新版本中已经修正了这个浮点精度问题。</w:t>
      </w:r>
      <w:r w:rsidRPr="009E39F4">
        <w:rPr>
          <w:rFonts w:hint="eastAsia"/>
          <w:highlight w:val="yellow"/>
        </w:rPr>
        <w:t>3.0.7</w:t>
      </w:r>
    </w:p>
    <w:p w:rsidR="00610702" w:rsidRDefault="00610702" w:rsidP="00610702">
      <w:r>
        <w:rPr>
          <w:rFonts w:hint="eastAsia"/>
        </w:rPr>
        <w:t>INCRBYFLOAT key decrement</w:t>
      </w:r>
    </w:p>
    <w:p w:rsidR="00610702" w:rsidRDefault="00610702" w:rsidP="00610702">
      <w:pPr>
        <w:pStyle w:val="a5"/>
      </w:pPr>
      <w:r>
        <w:t xml:space="preserve">127.0.0.1:6379&gt; </w:t>
      </w:r>
      <w:r>
        <w:rPr>
          <w:rFonts w:hint="eastAsia"/>
        </w:rPr>
        <w:t>set</w:t>
      </w:r>
      <w:r>
        <w:t xml:space="preserve"> num</w:t>
      </w:r>
    </w:p>
    <w:p w:rsidR="00610702" w:rsidRDefault="00610702" w:rsidP="00610702">
      <w:pPr>
        <w:pStyle w:val="a5"/>
      </w:pPr>
      <w:r>
        <w:t>(integer) 1</w:t>
      </w:r>
      <w:r>
        <w:rPr>
          <w:rFonts w:hint="eastAsia"/>
        </w:rPr>
        <w:t>31</w:t>
      </w:r>
    </w:p>
    <w:p w:rsidR="00610702" w:rsidRDefault="00610702" w:rsidP="00610702">
      <w:pPr>
        <w:pStyle w:val="a5"/>
      </w:pPr>
      <w:r>
        <w:t xml:space="preserve">127.0.0.1:6379&gt; </w:t>
      </w:r>
      <w:r>
        <w:rPr>
          <w:rFonts w:hint="eastAsia"/>
        </w:rPr>
        <w:t>in</w:t>
      </w:r>
      <w:r>
        <w:t>cr</w:t>
      </w:r>
      <w:r>
        <w:rPr>
          <w:rFonts w:hint="eastAsia"/>
        </w:rPr>
        <w:t>float</w:t>
      </w:r>
      <w:r>
        <w:t xml:space="preserve"> num</w:t>
      </w:r>
      <w:r>
        <w:rPr>
          <w:rFonts w:hint="eastAsia"/>
        </w:rPr>
        <w:t xml:space="preserve"> 0.7</w:t>
      </w:r>
    </w:p>
    <w:p w:rsidR="00610702" w:rsidRDefault="00610702" w:rsidP="00610702">
      <w:pPr>
        <w:pStyle w:val="a5"/>
      </w:pPr>
      <w:r>
        <w:t>“</w:t>
      </w:r>
      <w:r>
        <w:rPr>
          <w:rFonts w:hint="eastAsia"/>
        </w:rPr>
        <w:t>131.7</w:t>
      </w:r>
      <w:r>
        <w:t>”</w:t>
      </w:r>
    </w:p>
    <w:p w:rsidR="00610702" w:rsidRDefault="00610702" w:rsidP="00610702">
      <w:pPr>
        <w:pStyle w:val="a5"/>
      </w:pPr>
      <w:r>
        <w:t xml:space="preserve">127.0.0.1:6379&gt; </w:t>
      </w:r>
      <w:r>
        <w:rPr>
          <w:rFonts w:hint="eastAsia"/>
        </w:rPr>
        <w:t>incrfloat num 0.7</w:t>
      </w:r>
    </w:p>
    <w:p w:rsidR="00610702" w:rsidRPr="002D20C9" w:rsidRDefault="00610702" w:rsidP="00610702">
      <w:pPr>
        <w:pStyle w:val="a5"/>
      </w:pPr>
      <w:r>
        <w:t>“</w:t>
      </w:r>
      <w:r>
        <w:rPr>
          <w:rFonts w:hint="eastAsia"/>
        </w:rPr>
        <w:t>132.3999999999999999</w:t>
      </w:r>
      <w:r>
        <w:t>”</w:t>
      </w:r>
    </w:p>
    <w:p w:rsidR="00610702" w:rsidRDefault="00610702" w:rsidP="00610702">
      <w:pPr>
        <w:pStyle w:val="3"/>
      </w:pPr>
      <w:r>
        <w:rPr>
          <w:rFonts w:hint="eastAsia"/>
        </w:rPr>
        <w:t>尾部追加</w:t>
      </w:r>
      <w:r>
        <w:rPr>
          <w:rFonts w:hint="eastAsia"/>
        </w:rPr>
        <w:t>APPEND</w:t>
      </w:r>
    </w:p>
    <w:p w:rsidR="00610702" w:rsidRDefault="00610702" w:rsidP="00610702">
      <w:r>
        <w:rPr>
          <w:rFonts w:hint="eastAsia"/>
        </w:rPr>
        <w:t>向尾部追加值。如果键不存在则创建该键，其值为写的</w:t>
      </w:r>
      <w:r>
        <w:rPr>
          <w:rFonts w:hint="eastAsia"/>
        </w:rPr>
        <w:t>value</w:t>
      </w:r>
      <w:r>
        <w:rPr>
          <w:rFonts w:hint="eastAsia"/>
        </w:rPr>
        <w:t>，即相当于</w:t>
      </w:r>
      <w:r>
        <w:rPr>
          <w:rFonts w:hint="eastAsia"/>
        </w:rPr>
        <w:t>SET key value</w:t>
      </w:r>
      <w:r>
        <w:rPr>
          <w:rFonts w:hint="eastAsia"/>
        </w:rPr>
        <w:t>。返回值是追加后字符串的总长度。</w:t>
      </w:r>
    </w:p>
    <w:p w:rsidR="00610702" w:rsidRDefault="00610702" w:rsidP="00610702">
      <w:r>
        <w:rPr>
          <w:rFonts w:hint="eastAsia"/>
        </w:rPr>
        <w:t>语法：</w:t>
      </w:r>
      <w:r>
        <w:rPr>
          <w:rFonts w:hint="eastAsia"/>
        </w:rPr>
        <w:t>APPEND key value</w:t>
      </w:r>
    </w:p>
    <w:p w:rsidR="00610702" w:rsidRDefault="00610702" w:rsidP="00610702">
      <w:pPr>
        <w:pStyle w:val="a5"/>
      </w:pPr>
      <w:r>
        <w:t>127.0.0.1:6379&gt; keys *</w:t>
      </w:r>
    </w:p>
    <w:p w:rsidR="00610702" w:rsidRDefault="00610702" w:rsidP="00610702">
      <w:pPr>
        <w:pStyle w:val="a5"/>
      </w:pPr>
      <w:r>
        <w:t>1) "num"</w:t>
      </w:r>
    </w:p>
    <w:p w:rsidR="00610702" w:rsidRDefault="00610702" w:rsidP="00610702">
      <w:pPr>
        <w:pStyle w:val="a5"/>
      </w:pPr>
      <w:r>
        <w:t>2) "test1"</w:t>
      </w:r>
    </w:p>
    <w:p w:rsidR="00610702" w:rsidRDefault="00610702" w:rsidP="00610702">
      <w:pPr>
        <w:pStyle w:val="a5"/>
      </w:pPr>
      <w:r>
        <w:t>3) "test"</w:t>
      </w:r>
    </w:p>
    <w:p w:rsidR="00610702" w:rsidRDefault="00610702" w:rsidP="00610702">
      <w:pPr>
        <w:pStyle w:val="a5"/>
      </w:pPr>
      <w:r>
        <w:t>127.0.0.1:6379&gt; get test</w:t>
      </w:r>
    </w:p>
    <w:p w:rsidR="00610702" w:rsidRDefault="00610702" w:rsidP="00610702">
      <w:pPr>
        <w:pStyle w:val="a5"/>
      </w:pPr>
      <w:r>
        <w:t>"123"</w:t>
      </w:r>
    </w:p>
    <w:p w:rsidR="00610702" w:rsidRDefault="00610702" w:rsidP="00610702">
      <w:pPr>
        <w:pStyle w:val="a5"/>
      </w:pPr>
      <w:r>
        <w:t>127.0.0.1:6379&gt; append test "abc"</w:t>
      </w:r>
    </w:p>
    <w:p w:rsidR="00610702" w:rsidRDefault="00610702" w:rsidP="00610702">
      <w:pPr>
        <w:pStyle w:val="a5"/>
      </w:pPr>
      <w:r>
        <w:t>(integer) 6</w:t>
      </w:r>
    </w:p>
    <w:p w:rsidR="00610702" w:rsidRDefault="00610702" w:rsidP="00610702">
      <w:pPr>
        <w:pStyle w:val="a5"/>
      </w:pPr>
      <w:r>
        <w:t>127.0.0.1:6379&gt; get test</w:t>
      </w:r>
    </w:p>
    <w:p w:rsidR="00610702" w:rsidRDefault="00610702" w:rsidP="00610702">
      <w:pPr>
        <w:pStyle w:val="a5"/>
      </w:pPr>
      <w:r>
        <w:t>"123abc"</w:t>
      </w:r>
    </w:p>
    <w:p w:rsidR="00610702" w:rsidRPr="002D20C9" w:rsidRDefault="00610702" w:rsidP="00610702">
      <w:pPr>
        <w:pStyle w:val="a5"/>
      </w:pPr>
      <w:r>
        <w:t>127.0.0.1:6379&gt;</w:t>
      </w:r>
    </w:p>
    <w:p w:rsidR="00610702" w:rsidRDefault="00610702" w:rsidP="00610702">
      <w:pPr>
        <w:pStyle w:val="3"/>
      </w:pPr>
      <w:r>
        <w:rPr>
          <w:rFonts w:hint="eastAsia"/>
        </w:rPr>
        <w:lastRenderedPageBreak/>
        <w:t>获取字符串长度</w:t>
      </w:r>
      <w:r>
        <w:rPr>
          <w:rFonts w:hint="eastAsia"/>
        </w:rPr>
        <w:t>STRLEN</w:t>
      </w:r>
    </w:p>
    <w:p w:rsidR="00610702" w:rsidRDefault="00610702" w:rsidP="00610702">
      <w:r>
        <w:rPr>
          <w:rFonts w:hint="eastAsia"/>
        </w:rPr>
        <w:t>字符串长度，返回数据的长度，如果键不存在则返回</w:t>
      </w:r>
      <w:r>
        <w:rPr>
          <w:rFonts w:hint="eastAsia"/>
        </w:rPr>
        <w:t>0</w:t>
      </w:r>
      <w:r>
        <w:rPr>
          <w:rFonts w:hint="eastAsia"/>
        </w:rPr>
        <w:t>。注意，如果键值为空串，返回也是</w:t>
      </w:r>
      <w:r>
        <w:rPr>
          <w:rFonts w:hint="eastAsia"/>
        </w:rPr>
        <w:t>0</w:t>
      </w:r>
      <w:r>
        <w:rPr>
          <w:rFonts w:hint="eastAsia"/>
        </w:rPr>
        <w:t>。</w:t>
      </w:r>
    </w:p>
    <w:p w:rsidR="00610702" w:rsidRDefault="00610702" w:rsidP="00610702">
      <w:r>
        <w:rPr>
          <w:rFonts w:hint="eastAsia"/>
        </w:rPr>
        <w:t>语法：</w:t>
      </w:r>
      <w:r>
        <w:rPr>
          <w:rFonts w:hint="eastAsia"/>
        </w:rPr>
        <w:t>STRLEN key</w:t>
      </w:r>
    </w:p>
    <w:p w:rsidR="00610702" w:rsidRDefault="00610702" w:rsidP="00610702">
      <w:pPr>
        <w:pStyle w:val="a5"/>
      </w:pPr>
      <w:r>
        <w:t>127.0.0.1:6379&gt; get test</w:t>
      </w:r>
    </w:p>
    <w:p w:rsidR="00610702" w:rsidRDefault="00610702" w:rsidP="00610702">
      <w:pPr>
        <w:pStyle w:val="a5"/>
      </w:pPr>
      <w:r>
        <w:t>"123abc"</w:t>
      </w:r>
    </w:p>
    <w:p w:rsidR="00610702" w:rsidRDefault="00610702" w:rsidP="00610702">
      <w:pPr>
        <w:pStyle w:val="a5"/>
      </w:pPr>
      <w:r>
        <w:t>127.0.0.1:6379&gt; strlen test</w:t>
      </w:r>
    </w:p>
    <w:p w:rsidR="00610702" w:rsidRDefault="00610702" w:rsidP="00610702">
      <w:pPr>
        <w:pStyle w:val="a5"/>
      </w:pPr>
      <w:r>
        <w:t>(integer) 6</w:t>
      </w:r>
    </w:p>
    <w:p w:rsidR="00610702" w:rsidRDefault="00610702" w:rsidP="00610702">
      <w:pPr>
        <w:pStyle w:val="a5"/>
      </w:pPr>
      <w:r>
        <w:t>127.0.0.1:6379&gt; strlen tnt</w:t>
      </w:r>
    </w:p>
    <w:p w:rsidR="00610702" w:rsidRDefault="00610702" w:rsidP="00610702">
      <w:pPr>
        <w:pStyle w:val="a5"/>
      </w:pPr>
      <w:r>
        <w:t>(integer) 0</w:t>
      </w:r>
    </w:p>
    <w:p w:rsidR="00610702" w:rsidRDefault="00610702" w:rsidP="00610702">
      <w:pPr>
        <w:pStyle w:val="a5"/>
      </w:pPr>
      <w:r>
        <w:t>127.0.0.1:6379&gt; set tnt ""</w:t>
      </w:r>
    </w:p>
    <w:p w:rsidR="00610702" w:rsidRDefault="00610702" w:rsidP="00610702">
      <w:pPr>
        <w:pStyle w:val="a5"/>
      </w:pPr>
      <w:r>
        <w:t>OK</w:t>
      </w:r>
    </w:p>
    <w:p w:rsidR="00610702" w:rsidRDefault="00610702" w:rsidP="00610702">
      <w:pPr>
        <w:pStyle w:val="a5"/>
      </w:pPr>
      <w:r>
        <w:t>127.0.0.1:6379&gt; strlen tnt</w:t>
      </w:r>
    </w:p>
    <w:p w:rsidR="00610702" w:rsidRDefault="00610702" w:rsidP="00610702">
      <w:pPr>
        <w:pStyle w:val="a5"/>
      </w:pPr>
      <w:r>
        <w:t>(integer) 0</w:t>
      </w:r>
    </w:p>
    <w:p w:rsidR="00610702" w:rsidRDefault="00610702" w:rsidP="00610702">
      <w:pPr>
        <w:pStyle w:val="a5"/>
      </w:pPr>
      <w:r>
        <w:t>127.0.0.1:6379&gt; exists tnt</w:t>
      </w:r>
    </w:p>
    <w:p w:rsidR="00610702" w:rsidRDefault="00610702" w:rsidP="00610702">
      <w:pPr>
        <w:pStyle w:val="a5"/>
      </w:pPr>
      <w:r>
        <w:t>(integer) 1</w:t>
      </w:r>
    </w:p>
    <w:p w:rsidR="00610702" w:rsidRPr="00984085" w:rsidRDefault="00610702" w:rsidP="00610702">
      <w:r>
        <w:t>127.0.0.1:6379&gt;</w:t>
      </w:r>
    </w:p>
    <w:p w:rsidR="00610702" w:rsidRDefault="00610702" w:rsidP="00610702">
      <w:pPr>
        <w:pStyle w:val="3"/>
      </w:pPr>
      <w:r>
        <w:rPr>
          <w:rFonts w:hint="eastAsia"/>
        </w:rPr>
        <w:t>多个</w:t>
      </w:r>
      <w:r>
        <w:rPr>
          <w:rFonts w:hint="eastAsia"/>
        </w:rPr>
        <w:t>MSET MGET</w:t>
      </w:r>
    </w:p>
    <w:p w:rsidR="00610702" w:rsidRDefault="00610702" w:rsidP="00610702">
      <w:r>
        <w:rPr>
          <w:rFonts w:hint="eastAsia"/>
        </w:rPr>
        <w:t>同时设置</w:t>
      </w:r>
      <w:r>
        <w:rPr>
          <w:rFonts w:hint="eastAsia"/>
        </w:rPr>
        <w:t>/</w:t>
      </w:r>
      <w:r>
        <w:rPr>
          <w:rFonts w:hint="eastAsia"/>
        </w:rPr>
        <w:t>获取多个键值</w:t>
      </w:r>
    </w:p>
    <w:p w:rsidR="00610702" w:rsidRDefault="00610702" w:rsidP="00610702">
      <w:r>
        <w:rPr>
          <w:rFonts w:hint="eastAsia"/>
        </w:rPr>
        <w:t>语法：</w:t>
      </w:r>
      <w:r>
        <w:rPr>
          <w:rFonts w:hint="eastAsia"/>
        </w:rPr>
        <w:t xml:space="preserve">MSET key value [key value </w:t>
      </w:r>
      <w:r>
        <w:t>…</w:t>
      </w:r>
      <w:r>
        <w:rPr>
          <w:rFonts w:hint="eastAsia"/>
        </w:rPr>
        <w:t>]</w:t>
      </w:r>
    </w:p>
    <w:p w:rsidR="00610702" w:rsidRPr="00FD058B" w:rsidRDefault="00610702" w:rsidP="00610702">
      <w:r>
        <w:rPr>
          <w:rFonts w:hint="eastAsia"/>
        </w:rPr>
        <w:tab/>
        <w:t xml:space="preserve">  MGET key [key </w:t>
      </w:r>
      <w:r>
        <w:t>…</w:t>
      </w:r>
      <w:r>
        <w:rPr>
          <w:rFonts w:hint="eastAsia"/>
        </w:rPr>
        <w:t>]</w:t>
      </w:r>
    </w:p>
    <w:p w:rsidR="00610702" w:rsidRDefault="00610702" w:rsidP="00610702">
      <w:pPr>
        <w:pStyle w:val="a5"/>
      </w:pPr>
      <w:r>
        <w:t>127.0.0.1:6379&gt; flushall</w:t>
      </w:r>
    </w:p>
    <w:p w:rsidR="00610702" w:rsidRDefault="00610702" w:rsidP="00610702">
      <w:pPr>
        <w:pStyle w:val="a5"/>
      </w:pPr>
      <w:r>
        <w:t>OK</w:t>
      </w:r>
    </w:p>
    <w:p w:rsidR="00610702" w:rsidRDefault="00610702" w:rsidP="00610702">
      <w:pPr>
        <w:pStyle w:val="a5"/>
      </w:pPr>
      <w:r>
        <w:t>127.0.0.1:6379&gt; keys *</w:t>
      </w:r>
    </w:p>
    <w:p w:rsidR="00610702" w:rsidRDefault="00610702" w:rsidP="00610702">
      <w:pPr>
        <w:pStyle w:val="a5"/>
      </w:pPr>
      <w:r>
        <w:t>(empty list or set)</w:t>
      </w:r>
    </w:p>
    <w:p w:rsidR="00610702" w:rsidRDefault="00610702" w:rsidP="00610702">
      <w:pPr>
        <w:pStyle w:val="a5"/>
      </w:pPr>
      <w:r>
        <w:t>127.0.0.1:6379&gt; mset a 1 b 2 c 3</w:t>
      </w:r>
    </w:p>
    <w:p w:rsidR="00610702" w:rsidRDefault="00610702" w:rsidP="00610702">
      <w:pPr>
        <w:pStyle w:val="a5"/>
      </w:pPr>
      <w:r>
        <w:t>OK</w:t>
      </w:r>
    </w:p>
    <w:p w:rsidR="00610702" w:rsidRDefault="00610702" w:rsidP="00610702">
      <w:pPr>
        <w:pStyle w:val="a5"/>
      </w:pPr>
      <w:r>
        <w:t>127.0.0.1:6379&gt; mget a b c</w:t>
      </w:r>
    </w:p>
    <w:p w:rsidR="00610702" w:rsidRDefault="00610702" w:rsidP="00610702">
      <w:pPr>
        <w:pStyle w:val="a5"/>
      </w:pPr>
      <w:r>
        <w:t>1) "1"</w:t>
      </w:r>
    </w:p>
    <w:p w:rsidR="00610702" w:rsidRDefault="00610702" w:rsidP="00610702">
      <w:pPr>
        <w:pStyle w:val="a5"/>
      </w:pPr>
      <w:r>
        <w:t>2) "2"</w:t>
      </w:r>
    </w:p>
    <w:p w:rsidR="00610702" w:rsidRDefault="00610702" w:rsidP="00610702">
      <w:pPr>
        <w:pStyle w:val="a5"/>
      </w:pPr>
      <w:r>
        <w:t>3) "3"</w:t>
      </w:r>
    </w:p>
    <w:p w:rsidR="00610702" w:rsidRDefault="00610702" w:rsidP="00610702">
      <w:pPr>
        <w:pStyle w:val="a5"/>
      </w:pPr>
      <w:r>
        <w:t>127.0.0.1:6379&gt;</w:t>
      </w:r>
    </w:p>
    <w:p w:rsidR="00610702" w:rsidRDefault="00610702" w:rsidP="00610702">
      <w:pPr>
        <w:pStyle w:val="2"/>
        <w:ind w:left="756" w:hanging="756"/>
      </w:pPr>
      <w:r>
        <w:rPr>
          <w:rFonts w:hint="eastAsia"/>
        </w:rPr>
        <w:t>Redis</w:t>
      </w:r>
      <w:r>
        <w:rPr>
          <w:rFonts w:hint="eastAsia"/>
        </w:rPr>
        <w:t>生存时间</w:t>
      </w:r>
    </w:p>
    <w:p w:rsidR="00610702" w:rsidRDefault="00610702" w:rsidP="00610702">
      <w:pPr>
        <w:pStyle w:val="3"/>
      </w:pPr>
      <w:r w:rsidRPr="004C6C10">
        <w:t>Redis</w:t>
      </w:r>
      <w:r w:rsidRPr="004C6C10">
        <w:rPr>
          <w:rFonts w:hint="eastAsia"/>
        </w:rPr>
        <w:t>之生存时间</w:t>
      </w:r>
      <w:r>
        <w:rPr>
          <w:rFonts w:hint="eastAsia"/>
        </w:rPr>
        <w:t>EXPIRE</w:t>
      </w:r>
    </w:p>
    <w:p w:rsidR="00610702" w:rsidRDefault="00610702" w:rsidP="00610702">
      <w:r>
        <w:rPr>
          <w:rFonts w:hint="eastAsia"/>
        </w:rPr>
        <w:t>Redis</w:t>
      </w:r>
      <w:r>
        <w:rPr>
          <w:rFonts w:hint="eastAsia"/>
        </w:rPr>
        <w:t>在实际使用过程中更多的用作缓存，然而缓存的数据一般都是需要设置生存时间的，即到期后数据销毁。</w:t>
      </w:r>
    </w:p>
    <w:p w:rsidR="00610702" w:rsidRPr="00D64402" w:rsidRDefault="00610702" w:rsidP="00610702">
      <w:r>
        <w:rPr>
          <w:rFonts w:hint="eastAsia"/>
        </w:rPr>
        <w:t>语法：</w:t>
      </w:r>
      <w:r>
        <w:rPr>
          <w:rFonts w:hint="eastAsia"/>
        </w:rPr>
        <w:t>EXPIRE key seconds</w:t>
      </w:r>
    </w:p>
    <w:p w:rsidR="00610702" w:rsidRDefault="00610702" w:rsidP="00610702">
      <w:pPr>
        <w:pStyle w:val="a5"/>
      </w:pPr>
      <w:r>
        <w:t>127.0.0.1:6379&gt; flushall</w:t>
      </w:r>
    </w:p>
    <w:p w:rsidR="00610702" w:rsidRDefault="00610702" w:rsidP="00610702">
      <w:pPr>
        <w:pStyle w:val="a5"/>
      </w:pPr>
      <w:r>
        <w:t>OK</w:t>
      </w:r>
    </w:p>
    <w:p w:rsidR="00610702" w:rsidRDefault="00610702" w:rsidP="00610702">
      <w:pPr>
        <w:pStyle w:val="a5"/>
      </w:pPr>
      <w:r>
        <w:t>127.0.0.1:6379&gt; set bomb t</w:t>
      </w:r>
      <w:r>
        <w:rPr>
          <w:rFonts w:hint="eastAsia"/>
        </w:rPr>
        <w:t>nt</w:t>
      </w:r>
    </w:p>
    <w:p w:rsidR="00610702" w:rsidRDefault="00610702" w:rsidP="00610702">
      <w:pPr>
        <w:pStyle w:val="a5"/>
      </w:pPr>
      <w:r>
        <w:lastRenderedPageBreak/>
        <w:t>OK</w:t>
      </w:r>
    </w:p>
    <w:p w:rsidR="00610702" w:rsidRDefault="00610702" w:rsidP="00610702">
      <w:pPr>
        <w:pStyle w:val="a5"/>
      </w:pPr>
      <w:r>
        <w:t>127.0.0.1:6379&gt; expire bom</w:t>
      </w:r>
      <w:r>
        <w:rPr>
          <w:rFonts w:hint="eastAsia"/>
        </w:rPr>
        <w:t>b 10</w:t>
      </w:r>
    </w:p>
    <w:p w:rsidR="00610702" w:rsidRDefault="00610702" w:rsidP="00610702">
      <w:pPr>
        <w:pStyle w:val="a5"/>
      </w:pPr>
      <w:r>
        <w:t>(integer) 1</w:t>
      </w:r>
    </w:p>
    <w:p w:rsidR="00610702" w:rsidRDefault="00610702" w:rsidP="00610702">
      <w:pPr>
        <w:pStyle w:val="a5"/>
      </w:pPr>
      <w:r>
        <w:t>127.0.0.1:6379&gt; ttl bomb</w:t>
      </w:r>
    </w:p>
    <w:p w:rsidR="00610702" w:rsidRDefault="00610702" w:rsidP="00610702">
      <w:pPr>
        <w:pStyle w:val="a5"/>
      </w:pPr>
      <w:r>
        <w:t>(integer) 5</w:t>
      </w:r>
    </w:p>
    <w:p w:rsidR="00610702" w:rsidRDefault="00610702" w:rsidP="00610702">
      <w:pPr>
        <w:pStyle w:val="a5"/>
      </w:pPr>
      <w:r>
        <w:t>127.0.0.1:6379&gt; ttl bomb</w:t>
      </w:r>
    </w:p>
    <w:p w:rsidR="00610702" w:rsidRDefault="00610702" w:rsidP="00610702">
      <w:pPr>
        <w:pStyle w:val="a5"/>
      </w:pPr>
      <w:r>
        <w:t>(integer) 3</w:t>
      </w:r>
    </w:p>
    <w:p w:rsidR="00610702" w:rsidRDefault="00610702" w:rsidP="00610702">
      <w:pPr>
        <w:pStyle w:val="a5"/>
      </w:pPr>
      <w:r>
        <w:t>127.0.0.1:6379&gt; ttl bomb</w:t>
      </w:r>
    </w:p>
    <w:p w:rsidR="00610702" w:rsidRDefault="00610702" w:rsidP="00610702">
      <w:pPr>
        <w:pStyle w:val="a5"/>
      </w:pPr>
      <w:r>
        <w:t>(integer) 3</w:t>
      </w:r>
    </w:p>
    <w:p w:rsidR="00610702" w:rsidRDefault="00610702" w:rsidP="00610702">
      <w:pPr>
        <w:pStyle w:val="a5"/>
      </w:pPr>
      <w:r>
        <w:t>127.0.0.1:6379&gt; ttl bomb</w:t>
      </w:r>
    </w:p>
    <w:p w:rsidR="00610702" w:rsidRDefault="00610702" w:rsidP="00610702">
      <w:pPr>
        <w:pStyle w:val="a5"/>
      </w:pPr>
      <w:r>
        <w:t>(integer) 2</w:t>
      </w:r>
    </w:p>
    <w:p w:rsidR="00610702" w:rsidRDefault="00610702" w:rsidP="00610702">
      <w:pPr>
        <w:pStyle w:val="a5"/>
      </w:pPr>
      <w:r>
        <w:t>127.0.0.1:6379&gt; ttl bomb</w:t>
      </w:r>
    </w:p>
    <w:p w:rsidR="00610702" w:rsidRDefault="00610702" w:rsidP="00610702">
      <w:pPr>
        <w:pStyle w:val="a5"/>
      </w:pPr>
      <w:r>
        <w:t>(integer) 1</w:t>
      </w:r>
    </w:p>
    <w:p w:rsidR="00610702" w:rsidRDefault="00610702" w:rsidP="00610702">
      <w:pPr>
        <w:pStyle w:val="a5"/>
      </w:pPr>
      <w:r>
        <w:t>127.0.0.1:6379&gt; ttl bomb</w:t>
      </w:r>
    </w:p>
    <w:p w:rsidR="00610702" w:rsidRDefault="00610702" w:rsidP="00610702">
      <w:pPr>
        <w:pStyle w:val="a5"/>
      </w:pPr>
      <w:r>
        <w:t>(integer) -2</w:t>
      </w:r>
    </w:p>
    <w:p w:rsidR="00610702" w:rsidRDefault="00610702" w:rsidP="00610702">
      <w:pPr>
        <w:pStyle w:val="a5"/>
      </w:pPr>
      <w:r>
        <w:t>127.0.0.1:6379&gt; ttl bomb</w:t>
      </w:r>
    </w:p>
    <w:p w:rsidR="00610702" w:rsidRDefault="00610702" w:rsidP="00610702">
      <w:pPr>
        <w:pStyle w:val="a5"/>
      </w:pPr>
      <w:r>
        <w:t>(integer) -2</w:t>
      </w:r>
    </w:p>
    <w:p w:rsidR="00610702" w:rsidRDefault="00610702" w:rsidP="00610702">
      <w:pPr>
        <w:pStyle w:val="a5"/>
      </w:pPr>
      <w:r>
        <w:t>127.0.0.1:6379&gt;</w:t>
      </w:r>
    </w:p>
    <w:p w:rsidR="00610702" w:rsidRDefault="00610702" w:rsidP="00610702">
      <w:r>
        <w:rPr>
          <w:rFonts w:hint="eastAsia"/>
        </w:rPr>
        <w:t>TTL</w:t>
      </w:r>
      <w:r>
        <w:rPr>
          <w:rFonts w:hint="eastAsia"/>
        </w:rPr>
        <w:t>查看</w:t>
      </w:r>
      <w:r>
        <w:rPr>
          <w:rFonts w:hint="eastAsia"/>
        </w:rPr>
        <w:t>key</w:t>
      </w:r>
      <w:r>
        <w:rPr>
          <w:rFonts w:hint="eastAsia"/>
        </w:rPr>
        <w:t>的剩余时间，当返回值为</w:t>
      </w:r>
      <w:r>
        <w:rPr>
          <w:rFonts w:hint="eastAsia"/>
        </w:rPr>
        <w:t>-2</w:t>
      </w:r>
      <w:r>
        <w:rPr>
          <w:rFonts w:hint="eastAsia"/>
        </w:rPr>
        <w:t>时，表示键被删除。</w:t>
      </w:r>
    </w:p>
    <w:p w:rsidR="00610702" w:rsidRDefault="00610702" w:rsidP="00610702">
      <w:r>
        <w:rPr>
          <w:rFonts w:hint="eastAsia"/>
        </w:rPr>
        <w:t>当</w:t>
      </w:r>
      <w:r>
        <w:rPr>
          <w:rFonts w:hint="eastAsia"/>
        </w:rPr>
        <w:t xml:space="preserve"> key </w:t>
      </w:r>
      <w:r>
        <w:rPr>
          <w:rFonts w:hint="eastAsia"/>
        </w:rPr>
        <w:t>不存在时，返回</w:t>
      </w:r>
      <w:r>
        <w:rPr>
          <w:rFonts w:hint="eastAsia"/>
        </w:rPr>
        <w:t xml:space="preserve"> -2 </w:t>
      </w:r>
      <w:r>
        <w:rPr>
          <w:rFonts w:hint="eastAsia"/>
        </w:rPr>
        <w:t>。</w:t>
      </w:r>
      <w:r>
        <w:rPr>
          <w:rFonts w:hint="eastAsia"/>
        </w:rPr>
        <w:t xml:space="preserve"> </w:t>
      </w:r>
      <w:r>
        <w:rPr>
          <w:rFonts w:hint="eastAsia"/>
        </w:rPr>
        <w:t>当</w:t>
      </w:r>
      <w:r>
        <w:rPr>
          <w:rFonts w:hint="eastAsia"/>
        </w:rPr>
        <w:t xml:space="preserve"> key </w:t>
      </w:r>
      <w:r>
        <w:rPr>
          <w:rFonts w:hint="eastAsia"/>
        </w:rPr>
        <w:t>存在但没有设置剩余生存时间时，返回</w:t>
      </w:r>
      <w:r>
        <w:rPr>
          <w:rFonts w:hint="eastAsia"/>
        </w:rPr>
        <w:t xml:space="preserve"> -1 </w:t>
      </w:r>
      <w:r>
        <w:rPr>
          <w:rFonts w:hint="eastAsia"/>
        </w:rPr>
        <w:t>。</w:t>
      </w:r>
      <w:r>
        <w:rPr>
          <w:rFonts w:hint="eastAsia"/>
        </w:rPr>
        <w:t xml:space="preserve"> </w:t>
      </w:r>
      <w:r>
        <w:rPr>
          <w:rFonts w:hint="eastAsia"/>
        </w:rPr>
        <w:t>否则，以毫秒为单位，返回</w:t>
      </w:r>
      <w:r>
        <w:rPr>
          <w:rFonts w:hint="eastAsia"/>
        </w:rPr>
        <w:t xml:space="preserve"> key </w:t>
      </w:r>
      <w:r>
        <w:rPr>
          <w:rFonts w:hint="eastAsia"/>
        </w:rPr>
        <w:t>的剩余生存时间。</w:t>
      </w:r>
    </w:p>
    <w:p w:rsidR="00610702" w:rsidRDefault="00610702" w:rsidP="00610702">
      <w:r>
        <w:rPr>
          <w:rFonts w:hint="eastAsia"/>
        </w:rPr>
        <w:t>注意：在</w:t>
      </w:r>
      <w:r>
        <w:rPr>
          <w:rFonts w:hint="eastAsia"/>
        </w:rPr>
        <w:t xml:space="preserve"> Redis 2.8 </w:t>
      </w:r>
      <w:r>
        <w:rPr>
          <w:rFonts w:hint="eastAsia"/>
        </w:rPr>
        <w:t>以前，当</w:t>
      </w:r>
      <w:r>
        <w:rPr>
          <w:rFonts w:hint="eastAsia"/>
        </w:rPr>
        <w:t xml:space="preserve"> key </w:t>
      </w:r>
      <w:r>
        <w:rPr>
          <w:rFonts w:hint="eastAsia"/>
        </w:rPr>
        <w:t>不存在，或者</w:t>
      </w:r>
      <w:r>
        <w:rPr>
          <w:rFonts w:hint="eastAsia"/>
        </w:rPr>
        <w:t xml:space="preserve"> key </w:t>
      </w:r>
      <w:r>
        <w:rPr>
          <w:rFonts w:hint="eastAsia"/>
        </w:rPr>
        <w:t>没有设置剩余生存时间时，命令都返回</w:t>
      </w:r>
      <w:r>
        <w:rPr>
          <w:rFonts w:hint="eastAsia"/>
        </w:rPr>
        <w:t xml:space="preserve"> -1 </w:t>
      </w:r>
      <w:r>
        <w:rPr>
          <w:rFonts w:hint="eastAsia"/>
        </w:rPr>
        <w:t>。</w:t>
      </w:r>
    </w:p>
    <w:p w:rsidR="00610702" w:rsidRDefault="00610702" w:rsidP="00610702">
      <w:pPr>
        <w:pStyle w:val="3"/>
      </w:pPr>
      <w:r>
        <w:rPr>
          <w:rFonts w:hint="eastAsia"/>
        </w:rPr>
        <w:t>清除生存时间</w:t>
      </w:r>
      <w:r>
        <w:rPr>
          <w:rFonts w:hint="eastAsia"/>
        </w:rPr>
        <w:t>PERSIST</w:t>
      </w:r>
    </w:p>
    <w:p w:rsidR="00610702" w:rsidRDefault="00610702" w:rsidP="00610702">
      <w:r>
        <w:rPr>
          <w:rFonts w:hint="eastAsia"/>
        </w:rPr>
        <w:t>语法：</w:t>
      </w:r>
      <w:r>
        <w:rPr>
          <w:rFonts w:hint="eastAsia"/>
        </w:rPr>
        <w:t>PERSIST key</w:t>
      </w:r>
    </w:p>
    <w:p w:rsidR="00610702" w:rsidRDefault="00610702" w:rsidP="00610702">
      <w:pPr>
        <w:pStyle w:val="a5"/>
      </w:pPr>
      <w:r>
        <w:t>127.0.0.1:6379&gt; set bomb tnt</w:t>
      </w:r>
    </w:p>
    <w:p w:rsidR="00610702" w:rsidRDefault="00610702" w:rsidP="00610702">
      <w:pPr>
        <w:pStyle w:val="a5"/>
      </w:pPr>
      <w:r>
        <w:t>OK</w:t>
      </w:r>
    </w:p>
    <w:p w:rsidR="00610702" w:rsidRDefault="00610702" w:rsidP="00610702">
      <w:pPr>
        <w:pStyle w:val="a5"/>
      </w:pPr>
      <w:r>
        <w:t>127.0.0.1:6379&gt; expire bomb 60</w:t>
      </w:r>
    </w:p>
    <w:p w:rsidR="00610702" w:rsidRDefault="00610702" w:rsidP="00610702">
      <w:pPr>
        <w:pStyle w:val="a5"/>
      </w:pPr>
      <w:r>
        <w:t>(integer) 1</w:t>
      </w:r>
    </w:p>
    <w:p w:rsidR="00610702" w:rsidRDefault="00610702" w:rsidP="00610702">
      <w:pPr>
        <w:pStyle w:val="a5"/>
      </w:pPr>
      <w:r>
        <w:t>127.0.0.1:6379&gt; ttl bomb</w:t>
      </w:r>
    </w:p>
    <w:p w:rsidR="00610702" w:rsidRDefault="00610702" w:rsidP="00610702">
      <w:pPr>
        <w:pStyle w:val="a5"/>
      </w:pPr>
      <w:r>
        <w:t>(integer) 49</w:t>
      </w:r>
    </w:p>
    <w:p w:rsidR="00610702" w:rsidRDefault="00610702" w:rsidP="00610702">
      <w:pPr>
        <w:pStyle w:val="a5"/>
      </w:pPr>
      <w:r>
        <w:t>127.0.0.1:6379&gt; persist bomb</w:t>
      </w:r>
    </w:p>
    <w:p w:rsidR="00610702" w:rsidRDefault="00610702" w:rsidP="00610702">
      <w:pPr>
        <w:pStyle w:val="a5"/>
      </w:pPr>
      <w:r>
        <w:t>(integer) 1</w:t>
      </w:r>
    </w:p>
    <w:p w:rsidR="00610702" w:rsidRDefault="00610702" w:rsidP="00610702">
      <w:pPr>
        <w:pStyle w:val="a5"/>
      </w:pPr>
      <w:r>
        <w:t>127.0.0.1:6379&gt; ttl bomb</w:t>
      </w:r>
    </w:p>
    <w:p w:rsidR="00610702" w:rsidRDefault="00610702" w:rsidP="00610702">
      <w:pPr>
        <w:pStyle w:val="a5"/>
      </w:pPr>
      <w:r>
        <w:t>(integer) -1</w:t>
      </w:r>
    </w:p>
    <w:p w:rsidR="00610702" w:rsidRPr="00260634" w:rsidRDefault="00610702" w:rsidP="00610702">
      <w:pPr>
        <w:pStyle w:val="a5"/>
      </w:pPr>
      <w:r>
        <w:t>127.0.0.1:6379&gt;</w:t>
      </w:r>
    </w:p>
    <w:p w:rsidR="00610702" w:rsidRDefault="00610702" w:rsidP="00610702">
      <w:r>
        <w:rPr>
          <w:rFonts w:hint="eastAsia"/>
        </w:rPr>
        <w:t>设置新的数据时需要重新设置该</w:t>
      </w:r>
      <w:r>
        <w:rPr>
          <w:rFonts w:hint="eastAsia"/>
        </w:rPr>
        <w:t>key</w:t>
      </w:r>
      <w:r>
        <w:rPr>
          <w:rFonts w:hint="eastAsia"/>
        </w:rPr>
        <w:t>的生存时间。重新设置值也会清除生存时间。</w:t>
      </w:r>
    </w:p>
    <w:p w:rsidR="00610702" w:rsidRDefault="00610702" w:rsidP="00610702">
      <w:pPr>
        <w:pStyle w:val="3"/>
      </w:pPr>
      <w:r>
        <w:rPr>
          <w:rFonts w:hint="eastAsia"/>
        </w:rPr>
        <w:t>设置生存时间单位为毫秒</w:t>
      </w:r>
      <w:r>
        <w:rPr>
          <w:rFonts w:hint="eastAsia"/>
        </w:rPr>
        <w:t>PEXPIRE</w:t>
      </w:r>
    </w:p>
    <w:p w:rsidR="00610702" w:rsidRDefault="00610702" w:rsidP="00610702">
      <w:r>
        <w:rPr>
          <w:rFonts w:hint="eastAsia"/>
        </w:rPr>
        <w:t>语法：</w:t>
      </w:r>
      <w:r>
        <w:rPr>
          <w:rFonts w:hint="eastAsia"/>
        </w:rPr>
        <w:t>PEXPIRE key milliseconds</w:t>
      </w:r>
    </w:p>
    <w:p w:rsidR="00610702" w:rsidRDefault="00610702" w:rsidP="00610702">
      <w:pPr>
        <w:pStyle w:val="a5"/>
      </w:pPr>
      <w:r>
        <w:t>127.0.0.1:6379&gt; set bomb tnt</w:t>
      </w:r>
    </w:p>
    <w:p w:rsidR="00610702" w:rsidRDefault="00610702" w:rsidP="00610702">
      <w:pPr>
        <w:pStyle w:val="a5"/>
      </w:pPr>
      <w:r>
        <w:t>OK</w:t>
      </w:r>
    </w:p>
    <w:p w:rsidR="00610702" w:rsidRDefault="00610702" w:rsidP="00610702">
      <w:pPr>
        <w:pStyle w:val="a5"/>
      </w:pPr>
      <w:r>
        <w:t>127.0.0.1:6379&gt; pexpire bomb 10000</w:t>
      </w:r>
    </w:p>
    <w:p w:rsidR="00610702" w:rsidRDefault="00610702" w:rsidP="00610702">
      <w:pPr>
        <w:pStyle w:val="a5"/>
      </w:pPr>
      <w:r>
        <w:t>(integer) 1</w:t>
      </w:r>
    </w:p>
    <w:p w:rsidR="00610702" w:rsidRDefault="00610702" w:rsidP="00610702">
      <w:pPr>
        <w:pStyle w:val="a5"/>
      </w:pPr>
      <w:r>
        <w:t>127.0.0.1:6379&gt; ttl bomb</w:t>
      </w:r>
    </w:p>
    <w:p w:rsidR="00610702" w:rsidRDefault="00610702" w:rsidP="00610702">
      <w:pPr>
        <w:pStyle w:val="a5"/>
      </w:pPr>
      <w:r>
        <w:t>(integer) 6</w:t>
      </w:r>
    </w:p>
    <w:p w:rsidR="00610702" w:rsidRDefault="00610702" w:rsidP="00610702">
      <w:pPr>
        <w:pStyle w:val="a5"/>
      </w:pPr>
      <w:r>
        <w:lastRenderedPageBreak/>
        <w:t>127.0.0.1:6379&gt; ttl bomb</w:t>
      </w:r>
    </w:p>
    <w:p w:rsidR="00610702" w:rsidRDefault="00610702" w:rsidP="00610702">
      <w:pPr>
        <w:pStyle w:val="a5"/>
      </w:pPr>
      <w:r>
        <w:t>(integer) 3</w:t>
      </w:r>
    </w:p>
    <w:p w:rsidR="00610702" w:rsidRDefault="00610702" w:rsidP="00610702">
      <w:pPr>
        <w:pStyle w:val="a5"/>
      </w:pPr>
      <w:r>
        <w:t>127.0.0.1:6379&gt; ttl bomb</w:t>
      </w:r>
    </w:p>
    <w:p w:rsidR="00610702" w:rsidRDefault="00610702" w:rsidP="00610702">
      <w:pPr>
        <w:pStyle w:val="a5"/>
      </w:pPr>
      <w:r>
        <w:t>(integer) -2</w:t>
      </w:r>
    </w:p>
    <w:p w:rsidR="00610702" w:rsidRPr="00E03E44" w:rsidRDefault="00610702" w:rsidP="00610702">
      <w:pPr>
        <w:pStyle w:val="a5"/>
      </w:pPr>
      <w:r>
        <w:t>127.0.0.1:6379&gt;</w:t>
      </w:r>
    </w:p>
    <w:p w:rsidR="00610702" w:rsidRDefault="00610702" w:rsidP="00610702">
      <w:r>
        <w:rPr>
          <w:rFonts w:hint="eastAsia"/>
        </w:rPr>
        <w:t>设置生存时间为毫秒，可以做到更精确的控制。</w:t>
      </w:r>
    </w:p>
    <w:p w:rsidR="00610702" w:rsidRDefault="00610702" w:rsidP="00610702">
      <w:pPr>
        <w:pStyle w:val="2"/>
        <w:ind w:left="756" w:hanging="756"/>
      </w:pPr>
      <w:r>
        <w:rPr>
          <w:rFonts w:hint="eastAsia"/>
        </w:rPr>
        <w:t>安装两个服务</w:t>
      </w:r>
    </w:p>
    <w:p w:rsidR="00610702" w:rsidRDefault="00610702" w:rsidP="00610702">
      <w:pPr>
        <w:pStyle w:val="3"/>
        <w:ind w:left="0"/>
      </w:pPr>
      <w:r>
        <w:rPr>
          <w:rFonts w:hint="eastAsia"/>
        </w:rPr>
        <w:t>打开</w:t>
      </w:r>
      <w:r>
        <w:rPr>
          <w:rFonts w:hint="eastAsia"/>
        </w:rPr>
        <w:t>6379</w:t>
      </w:r>
      <w:r>
        <w:rPr>
          <w:rFonts w:hint="eastAsia"/>
        </w:rPr>
        <w:t>端口</w:t>
      </w:r>
    </w:p>
    <w:p w:rsidR="00610702" w:rsidRDefault="00610702" w:rsidP="00610702">
      <w:pPr>
        <w:ind w:firstLineChars="0" w:firstLine="0"/>
      </w:pPr>
      <w:r w:rsidRPr="00146699">
        <w:t xml:space="preserve">/sbin/iptables -I INPUT -p tcp --dport </w:t>
      </w:r>
      <w:r>
        <w:rPr>
          <w:rFonts w:hint="eastAsia"/>
        </w:rPr>
        <w:t>6379</w:t>
      </w:r>
      <w:r w:rsidRPr="00146699">
        <w:t xml:space="preserve"> -j ACCEPT</w:t>
      </w:r>
    </w:p>
    <w:p w:rsidR="00610702" w:rsidRDefault="00610702" w:rsidP="00610702">
      <w:pPr>
        <w:ind w:firstLineChars="0" w:firstLine="0"/>
      </w:pPr>
      <w:r>
        <w:rPr>
          <w:rFonts w:hint="eastAsia"/>
        </w:rPr>
        <w:t>/etc/rc.d/init.d/iptables save</w:t>
      </w:r>
      <w:r>
        <w:rPr>
          <w:rFonts w:hint="eastAsia"/>
        </w:rPr>
        <w:tab/>
      </w:r>
      <w:r>
        <w:rPr>
          <w:rFonts w:hint="eastAsia"/>
        </w:rPr>
        <w:tab/>
        <w:t>#</w:t>
      </w:r>
      <w:r>
        <w:rPr>
          <w:rFonts w:hint="eastAsia"/>
        </w:rPr>
        <w:t>修改生效</w:t>
      </w:r>
    </w:p>
    <w:p w:rsidR="00610702" w:rsidRDefault="00610702" w:rsidP="00610702">
      <w:pPr>
        <w:ind w:firstLineChars="0" w:firstLine="0"/>
      </w:pPr>
      <w:r>
        <w:rPr>
          <w:rFonts w:hint="eastAsia"/>
        </w:rPr>
        <w:t>/etc/init.d/iptables status</w:t>
      </w:r>
      <w:r>
        <w:rPr>
          <w:rFonts w:hint="eastAsia"/>
        </w:rPr>
        <w:tab/>
      </w:r>
      <w:r>
        <w:rPr>
          <w:rFonts w:hint="eastAsia"/>
        </w:rPr>
        <w:tab/>
      </w:r>
      <w:r>
        <w:rPr>
          <w:rFonts w:hint="eastAsia"/>
        </w:rPr>
        <w:tab/>
        <w:t>#</w:t>
      </w:r>
      <w:r>
        <w:rPr>
          <w:rFonts w:hint="eastAsia"/>
        </w:rPr>
        <w:t>查看配置</w:t>
      </w:r>
    </w:p>
    <w:p w:rsidR="00610702" w:rsidRDefault="00610702" w:rsidP="00610702">
      <w:pPr>
        <w:pStyle w:val="3"/>
      </w:pPr>
      <w:r>
        <w:rPr>
          <w:rFonts w:hint="eastAsia"/>
        </w:rPr>
        <w:t>复制改端口无需再次安装</w:t>
      </w:r>
    </w:p>
    <w:p w:rsidR="00610702" w:rsidRDefault="00610702" w:rsidP="00610702">
      <w:r>
        <w:rPr>
          <w:rFonts w:hint="eastAsia"/>
        </w:rPr>
        <w:t>只需要复制配置文件，启动时选择配置文件即可。</w:t>
      </w:r>
    </w:p>
    <w:p w:rsidR="00610702" w:rsidRDefault="00610702" w:rsidP="00610702">
      <w:r>
        <w:rPr>
          <w:rFonts w:hint="eastAsia"/>
        </w:rPr>
        <w:t>#cd /usr/</w:t>
      </w:r>
      <w:r>
        <w:t>local</w:t>
      </w:r>
      <w:r>
        <w:rPr>
          <w:rFonts w:hint="eastAsia"/>
        </w:rPr>
        <w:t>/src/redis/redis.2.8.17</w:t>
      </w:r>
    </w:p>
    <w:p w:rsidR="00610702" w:rsidRDefault="00610702" w:rsidP="00610702">
      <w:r>
        <w:rPr>
          <w:rFonts w:hint="eastAsia"/>
        </w:rPr>
        <w:t>#cp redis.conf redis6380.conf</w:t>
      </w:r>
    </w:p>
    <w:p w:rsidR="00610702" w:rsidRDefault="00610702" w:rsidP="00610702">
      <w:r>
        <w:rPr>
          <w:rFonts w:hint="eastAsia"/>
        </w:rPr>
        <w:t>#vi redis6380.conf    #</w:t>
      </w:r>
      <w:r>
        <w:rPr>
          <w:rFonts w:hint="eastAsia"/>
        </w:rPr>
        <w:t>修改端口为</w:t>
      </w:r>
      <w:r>
        <w:rPr>
          <w:rFonts w:hint="eastAsia"/>
        </w:rPr>
        <w:t>6380</w:t>
      </w:r>
    </w:p>
    <w:p w:rsidR="00610702" w:rsidRDefault="00610702" w:rsidP="00610702">
      <w:r>
        <w:rPr>
          <w:rFonts w:hint="eastAsia"/>
        </w:rPr>
        <w:t>#redis-server redis6380.conf</w:t>
      </w:r>
    </w:p>
    <w:p w:rsidR="00610702" w:rsidRPr="00BB1633" w:rsidRDefault="00610702" w:rsidP="00610702">
      <w:r w:rsidRPr="00B4794A">
        <w:rPr>
          <w:rFonts w:hint="eastAsia"/>
          <w:highlight w:val="yellow"/>
        </w:rPr>
        <w:t>注意：启动后，会残留些数据</w:t>
      </w:r>
      <w:r>
        <w:rPr>
          <w:rFonts w:hint="eastAsia"/>
          <w:highlight w:val="yellow"/>
        </w:rPr>
        <w:t>，不完全</w:t>
      </w:r>
      <w:r w:rsidRPr="00B4794A">
        <w:rPr>
          <w:rFonts w:hint="eastAsia"/>
          <w:highlight w:val="yellow"/>
        </w:rPr>
        <w:t>，必须</w:t>
      </w:r>
      <w:r w:rsidRPr="00B4794A">
        <w:rPr>
          <w:rFonts w:hint="eastAsia"/>
          <w:highlight w:val="yellow"/>
        </w:rPr>
        <w:t>flushall</w:t>
      </w:r>
      <w:r w:rsidRPr="00B4794A">
        <w:rPr>
          <w:rFonts w:hint="eastAsia"/>
          <w:highlight w:val="yellow"/>
        </w:rPr>
        <w:t>清除掉。</w:t>
      </w:r>
    </w:p>
    <w:p w:rsidR="00610702" w:rsidRDefault="00610702" w:rsidP="00610702">
      <w:pPr>
        <w:pStyle w:val="2"/>
        <w:ind w:left="756" w:hanging="756"/>
      </w:pPr>
      <w:r>
        <w:rPr>
          <w:rFonts w:hint="eastAsia"/>
        </w:rPr>
        <w:t>Jedis</w:t>
      </w:r>
    </w:p>
    <w:p w:rsidR="00610702" w:rsidRDefault="00610702" w:rsidP="00610702">
      <w:r>
        <w:rPr>
          <w:rFonts w:hint="eastAsia"/>
        </w:rPr>
        <w:t>访问</w:t>
      </w:r>
      <w:r>
        <w:rPr>
          <w:rFonts w:hint="eastAsia"/>
        </w:rPr>
        <w:t>redis</w:t>
      </w:r>
      <w:r>
        <w:rPr>
          <w:rFonts w:hint="eastAsia"/>
        </w:rPr>
        <w:t>的驱动包。</w:t>
      </w:r>
    </w:p>
    <w:p w:rsidR="00610702" w:rsidRDefault="00610702" w:rsidP="00610702">
      <w:pPr>
        <w:pStyle w:val="ab"/>
        <w:spacing w:before="156" w:after="156"/>
        <w:ind w:firstLine="360"/>
      </w:pPr>
      <w:r>
        <w:lastRenderedPageBreak/>
        <w:drawing>
          <wp:inline distT="0" distB="0" distL="0" distR="0" wp14:anchorId="08816A42" wp14:editId="67D618ED">
            <wp:extent cx="5274310" cy="3438069"/>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74310" cy="3438069"/>
                    </a:xfrm>
                    <a:prstGeom prst="rect">
                      <a:avLst/>
                    </a:prstGeom>
                  </pic:spPr>
                </pic:pic>
              </a:graphicData>
            </a:graphic>
          </wp:inline>
        </w:drawing>
      </w:r>
    </w:p>
    <w:p w:rsidR="00610702" w:rsidRDefault="00610702" w:rsidP="00610702">
      <w:pPr>
        <w:pStyle w:val="ab"/>
        <w:spacing w:before="156" w:after="156"/>
        <w:ind w:firstLine="360"/>
      </w:pPr>
      <w:r>
        <w:drawing>
          <wp:inline distT="0" distB="0" distL="0" distR="0" wp14:anchorId="1B8729B8" wp14:editId="2B5847B8">
            <wp:extent cx="5274310" cy="3547340"/>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3547340"/>
                    </a:xfrm>
                    <a:prstGeom prst="rect">
                      <a:avLst/>
                    </a:prstGeom>
                  </pic:spPr>
                </pic:pic>
              </a:graphicData>
            </a:graphic>
          </wp:inline>
        </w:drawing>
      </w:r>
    </w:p>
    <w:p w:rsidR="00610702" w:rsidRDefault="00610702" w:rsidP="00610702">
      <w:pPr>
        <w:ind w:left="420"/>
      </w:pPr>
      <w:r>
        <w:rPr>
          <w:rFonts w:hint="eastAsia"/>
        </w:rPr>
        <w:t>使用最为广泛的是</w:t>
      </w:r>
      <w:r>
        <w:rPr>
          <w:rFonts w:hint="eastAsia"/>
        </w:rPr>
        <w:t>Jedis</w:t>
      </w:r>
      <w:r>
        <w:rPr>
          <w:rFonts w:hint="eastAsia"/>
        </w:rPr>
        <w:t>和</w:t>
      </w:r>
      <w:r>
        <w:rPr>
          <w:rFonts w:hint="eastAsia"/>
        </w:rPr>
        <w:t>Redisson</w:t>
      </w:r>
      <w:r>
        <w:rPr>
          <w:rFonts w:hint="eastAsia"/>
        </w:rPr>
        <w:t>（官方推荐），在企业中采用最多的是</w:t>
      </w:r>
      <w:r>
        <w:rPr>
          <w:rFonts w:hint="eastAsia"/>
        </w:rPr>
        <w:t>Jedis</w:t>
      </w:r>
      <w:r>
        <w:rPr>
          <w:rFonts w:hint="eastAsia"/>
        </w:rPr>
        <w:t>，我们重点学习</w:t>
      </w:r>
      <w:r>
        <w:rPr>
          <w:rFonts w:hint="eastAsia"/>
        </w:rPr>
        <w:t>Jedis</w:t>
      </w:r>
      <w:r>
        <w:rPr>
          <w:rFonts w:hint="eastAsia"/>
        </w:rPr>
        <w:t>。</w:t>
      </w:r>
    </w:p>
    <w:p w:rsidR="00610702" w:rsidRDefault="00610702" w:rsidP="00610702">
      <w:pPr>
        <w:ind w:left="420"/>
      </w:pPr>
      <w:r>
        <w:rPr>
          <w:rFonts w:hint="eastAsia"/>
        </w:rPr>
        <w:t>Jedis</w:t>
      </w:r>
      <w:r>
        <w:rPr>
          <w:rFonts w:hint="eastAsia"/>
        </w:rPr>
        <w:t>官网地址：</w:t>
      </w:r>
      <w:r w:rsidRPr="00497A59">
        <w:t>https://github.com/xetorthio/jedis</w:t>
      </w:r>
    </w:p>
    <w:p w:rsidR="00610702" w:rsidRDefault="00610702" w:rsidP="00610702">
      <w:pPr>
        <w:pStyle w:val="ab"/>
        <w:spacing w:before="156" w:after="156"/>
        <w:ind w:firstLine="360"/>
      </w:pPr>
      <w:r>
        <w:lastRenderedPageBreak/>
        <w:drawing>
          <wp:inline distT="0" distB="0" distL="0" distR="0" wp14:anchorId="74C42972" wp14:editId="2476DED2">
            <wp:extent cx="5274310" cy="3728034"/>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3728034"/>
                    </a:xfrm>
                    <a:prstGeom prst="rect">
                      <a:avLst/>
                    </a:prstGeom>
                  </pic:spPr>
                </pic:pic>
              </a:graphicData>
            </a:graphic>
          </wp:inline>
        </w:drawing>
      </w:r>
    </w:p>
    <w:p w:rsidR="00610702" w:rsidRDefault="00610702" w:rsidP="00610702">
      <w:pPr>
        <w:pStyle w:val="3"/>
      </w:pPr>
      <w:r>
        <w:rPr>
          <w:rFonts w:hint="eastAsia"/>
        </w:rPr>
        <w:t>第一个</w:t>
      </w:r>
      <w:r>
        <w:rPr>
          <w:rFonts w:hint="eastAsia"/>
        </w:rPr>
        <w:t>jedis</w:t>
      </w:r>
      <w:r>
        <w:rPr>
          <w:rFonts w:hint="eastAsia"/>
        </w:rPr>
        <w:t>示例</w:t>
      </w:r>
    </w:p>
    <w:p w:rsidR="00610702" w:rsidRDefault="00610702" w:rsidP="00610702">
      <w:pPr>
        <w:pStyle w:val="a5"/>
      </w:pPr>
      <w:r>
        <w:t>package redis;</w:t>
      </w:r>
    </w:p>
    <w:p w:rsidR="00610702" w:rsidRDefault="00610702" w:rsidP="00610702">
      <w:pPr>
        <w:pStyle w:val="a5"/>
      </w:pPr>
    </w:p>
    <w:p w:rsidR="00610702" w:rsidRDefault="00610702" w:rsidP="00610702">
      <w:pPr>
        <w:pStyle w:val="a5"/>
      </w:pPr>
      <w:r>
        <w:t>import java.util.List;</w:t>
      </w:r>
    </w:p>
    <w:p w:rsidR="00610702" w:rsidRDefault="00610702" w:rsidP="00610702">
      <w:pPr>
        <w:pStyle w:val="a5"/>
      </w:pPr>
    </w:p>
    <w:p w:rsidR="00610702" w:rsidRDefault="00610702" w:rsidP="00610702">
      <w:pPr>
        <w:pStyle w:val="a5"/>
      </w:pPr>
      <w:r>
        <w:t>import redis.clients.jedis.Jedis;</w:t>
      </w:r>
    </w:p>
    <w:p w:rsidR="00610702" w:rsidRDefault="00610702" w:rsidP="00610702">
      <w:pPr>
        <w:pStyle w:val="a5"/>
      </w:pPr>
    </w:p>
    <w:p w:rsidR="00610702" w:rsidRDefault="00610702" w:rsidP="00610702">
      <w:pPr>
        <w:pStyle w:val="a5"/>
      </w:pPr>
      <w:r>
        <w:t>public class TestRedis {</w:t>
      </w:r>
    </w:p>
    <w:p w:rsidR="00610702" w:rsidRDefault="00610702" w:rsidP="00610702">
      <w:pPr>
        <w:pStyle w:val="a5"/>
      </w:pPr>
      <w:r>
        <w:tab/>
        <w:t>public static void main(String[] args) {</w:t>
      </w:r>
    </w:p>
    <w:p w:rsidR="00610702" w:rsidRDefault="00610702" w:rsidP="00610702">
      <w:pPr>
        <w:pStyle w:val="a5"/>
      </w:pPr>
      <w:r>
        <w:rPr>
          <w:rFonts w:hint="eastAsia"/>
        </w:rPr>
        <w:tab/>
      </w:r>
      <w:r>
        <w:rPr>
          <w:rFonts w:hint="eastAsia"/>
        </w:rPr>
        <w:tab/>
        <w:t>//</w:t>
      </w:r>
      <w:r>
        <w:rPr>
          <w:rFonts w:hint="eastAsia"/>
        </w:rPr>
        <w:t>设置连接服务器</w:t>
      </w:r>
      <w:r>
        <w:rPr>
          <w:rFonts w:hint="eastAsia"/>
        </w:rPr>
        <w:t>IP</w:t>
      </w:r>
      <w:r>
        <w:rPr>
          <w:rFonts w:hint="eastAsia"/>
        </w:rPr>
        <w:t>地址和访问端口</w:t>
      </w:r>
    </w:p>
    <w:p w:rsidR="00610702" w:rsidRDefault="00610702" w:rsidP="00610702">
      <w:pPr>
        <w:pStyle w:val="a5"/>
      </w:pPr>
      <w:r>
        <w:tab/>
      </w:r>
      <w:r>
        <w:tab/>
      </w:r>
      <w:r w:rsidRPr="009B07AA">
        <w:rPr>
          <w:highlight w:val="yellow"/>
        </w:rPr>
        <w:t>Jedis jedis = new Jedis("192.168.115.115",6379);</w:t>
      </w:r>
    </w:p>
    <w:p w:rsidR="00610702" w:rsidRDefault="00610702" w:rsidP="00610702">
      <w:pPr>
        <w:pStyle w:val="a5"/>
      </w:pPr>
      <w:r>
        <w:tab/>
      </w:r>
      <w:r>
        <w:tab/>
      </w:r>
    </w:p>
    <w:p w:rsidR="00610702" w:rsidRDefault="00610702" w:rsidP="00610702">
      <w:pPr>
        <w:pStyle w:val="a5"/>
      </w:pPr>
      <w:r>
        <w:rPr>
          <w:rFonts w:hint="eastAsia"/>
        </w:rPr>
        <w:tab/>
      </w:r>
      <w:r>
        <w:rPr>
          <w:rFonts w:hint="eastAsia"/>
        </w:rPr>
        <w:tab/>
        <w:t>//</w:t>
      </w:r>
      <w:r>
        <w:rPr>
          <w:rFonts w:hint="eastAsia"/>
        </w:rPr>
        <w:t>单个值</w:t>
      </w:r>
    </w:p>
    <w:p w:rsidR="00610702" w:rsidRDefault="00610702" w:rsidP="00610702">
      <w:pPr>
        <w:pStyle w:val="a5"/>
      </w:pPr>
      <w:r>
        <w:rPr>
          <w:rFonts w:hint="eastAsia"/>
        </w:rPr>
        <w:tab/>
      </w:r>
      <w:r>
        <w:rPr>
          <w:rFonts w:hint="eastAsia"/>
        </w:rPr>
        <w:tab/>
        <w:t>//jedis.set("test", "456789");</w:t>
      </w:r>
      <w:r>
        <w:rPr>
          <w:rFonts w:hint="eastAsia"/>
        </w:rPr>
        <w:tab/>
      </w:r>
      <w:r>
        <w:rPr>
          <w:rFonts w:hint="eastAsia"/>
        </w:rPr>
        <w:tab/>
      </w:r>
      <w:r>
        <w:rPr>
          <w:rFonts w:hint="eastAsia"/>
        </w:rPr>
        <w:tab/>
      </w:r>
      <w:r>
        <w:rPr>
          <w:rFonts w:hint="eastAsia"/>
        </w:rPr>
        <w:tab/>
        <w:t>//</w:t>
      </w:r>
      <w:r>
        <w:rPr>
          <w:rFonts w:hint="eastAsia"/>
        </w:rPr>
        <w:t>设置值</w:t>
      </w:r>
    </w:p>
    <w:p w:rsidR="00610702" w:rsidRDefault="00610702" w:rsidP="00610702">
      <w:pPr>
        <w:pStyle w:val="a5"/>
      </w:pPr>
      <w:r>
        <w:rPr>
          <w:rFonts w:hint="eastAsia"/>
        </w:rPr>
        <w:tab/>
      </w:r>
      <w:r>
        <w:rPr>
          <w:rFonts w:hint="eastAsia"/>
        </w:rPr>
        <w:tab/>
        <w:t>//System.out.println(jedis.get("test"));</w:t>
      </w:r>
      <w:r>
        <w:rPr>
          <w:rFonts w:hint="eastAsia"/>
        </w:rPr>
        <w:tab/>
      </w:r>
      <w:r>
        <w:rPr>
          <w:rFonts w:hint="eastAsia"/>
        </w:rPr>
        <w:tab/>
        <w:t>//</w:t>
      </w:r>
      <w:r>
        <w:rPr>
          <w:rFonts w:hint="eastAsia"/>
        </w:rPr>
        <w:t>获取值</w:t>
      </w:r>
    </w:p>
    <w:p w:rsidR="00610702" w:rsidRDefault="00610702" w:rsidP="00610702">
      <w:pPr>
        <w:pStyle w:val="a5"/>
      </w:pPr>
      <w:r>
        <w:tab/>
      </w:r>
      <w:r>
        <w:tab/>
      </w:r>
    </w:p>
    <w:p w:rsidR="00610702" w:rsidRDefault="00610702" w:rsidP="00610702">
      <w:pPr>
        <w:pStyle w:val="a5"/>
      </w:pPr>
      <w:r>
        <w:rPr>
          <w:rFonts w:hint="eastAsia"/>
        </w:rPr>
        <w:tab/>
      </w:r>
      <w:r>
        <w:rPr>
          <w:rFonts w:hint="eastAsia"/>
        </w:rPr>
        <w:tab/>
        <w:t>//</w:t>
      </w:r>
      <w:r>
        <w:rPr>
          <w:rFonts w:hint="eastAsia"/>
        </w:rPr>
        <w:t>多个值</w:t>
      </w:r>
    </w:p>
    <w:p w:rsidR="00610702" w:rsidRDefault="00610702" w:rsidP="00610702">
      <w:pPr>
        <w:pStyle w:val="a5"/>
      </w:pPr>
      <w:r>
        <w:tab/>
      </w:r>
      <w:r>
        <w:tab/>
        <w:t>//jedis.</w:t>
      </w:r>
      <w:r w:rsidRPr="009B07AA">
        <w:rPr>
          <w:highlight w:val="yellow"/>
        </w:rPr>
        <w:t>mset</w:t>
      </w:r>
      <w:r>
        <w:t>("test1","1","test2","2");</w:t>
      </w:r>
    </w:p>
    <w:p w:rsidR="00610702" w:rsidRDefault="00610702" w:rsidP="00610702">
      <w:pPr>
        <w:pStyle w:val="a5"/>
      </w:pPr>
      <w:r>
        <w:tab/>
      </w:r>
      <w:r>
        <w:tab/>
        <w:t>List&lt;String&gt; oList = jedis.mget("test1","test2");</w:t>
      </w:r>
    </w:p>
    <w:p w:rsidR="00610702" w:rsidRDefault="00610702" w:rsidP="00610702">
      <w:pPr>
        <w:pStyle w:val="a5"/>
      </w:pPr>
      <w:r>
        <w:tab/>
      </w:r>
      <w:r>
        <w:tab/>
        <w:t>for(String s : oList){</w:t>
      </w:r>
    </w:p>
    <w:p w:rsidR="00610702" w:rsidRDefault="00610702" w:rsidP="00610702">
      <w:pPr>
        <w:pStyle w:val="a5"/>
      </w:pPr>
      <w:r>
        <w:tab/>
      </w:r>
      <w:r>
        <w:tab/>
      </w:r>
      <w:r>
        <w:tab/>
        <w:t>System.out.println(s);</w:t>
      </w:r>
    </w:p>
    <w:p w:rsidR="00610702" w:rsidRDefault="00610702" w:rsidP="00610702">
      <w:pPr>
        <w:pStyle w:val="a5"/>
      </w:pPr>
      <w:r>
        <w:tab/>
      </w:r>
      <w:r>
        <w:tab/>
        <w:t>}</w:t>
      </w:r>
    </w:p>
    <w:p w:rsidR="00610702" w:rsidRDefault="00610702" w:rsidP="00610702">
      <w:pPr>
        <w:pStyle w:val="a5"/>
      </w:pPr>
      <w:r>
        <w:tab/>
      </w:r>
      <w:r>
        <w:tab/>
      </w:r>
    </w:p>
    <w:p w:rsidR="00610702" w:rsidRDefault="00610702" w:rsidP="00610702">
      <w:pPr>
        <w:pStyle w:val="a5"/>
      </w:pPr>
      <w:r>
        <w:rPr>
          <w:rFonts w:hint="eastAsia"/>
        </w:rPr>
        <w:tab/>
      </w:r>
      <w:r>
        <w:rPr>
          <w:rFonts w:hint="eastAsia"/>
        </w:rPr>
        <w:tab/>
        <w:t>jedis.close();</w:t>
      </w:r>
      <w:r>
        <w:rPr>
          <w:rFonts w:hint="eastAsia"/>
        </w:rPr>
        <w:tab/>
        <w:t>//</w:t>
      </w:r>
      <w:r>
        <w:rPr>
          <w:rFonts w:hint="eastAsia"/>
        </w:rPr>
        <w:t>关闭</w:t>
      </w:r>
    </w:p>
    <w:p w:rsidR="00610702" w:rsidRDefault="00610702" w:rsidP="00610702">
      <w:pPr>
        <w:pStyle w:val="a5"/>
      </w:pPr>
      <w:r>
        <w:tab/>
        <w:t>}</w:t>
      </w:r>
    </w:p>
    <w:p w:rsidR="00610702" w:rsidRDefault="00610702" w:rsidP="00610702">
      <w:pPr>
        <w:pStyle w:val="a5"/>
      </w:pPr>
      <w:r>
        <w:t>}</w:t>
      </w:r>
    </w:p>
    <w:p w:rsidR="00610702" w:rsidRDefault="00610702" w:rsidP="00610702">
      <w:r>
        <w:rPr>
          <w:rFonts w:hint="eastAsia"/>
        </w:rPr>
        <w:lastRenderedPageBreak/>
        <w:t>命令窗口：</w:t>
      </w:r>
    </w:p>
    <w:p w:rsidR="00610702" w:rsidRDefault="00610702" w:rsidP="00610702">
      <w:pPr>
        <w:pStyle w:val="a5"/>
      </w:pPr>
      <w:r>
        <w:t>127.0.0.1:6379&gt; keys *</w:t>
      </w:r>
    </w:p>
    <w:p w:rsidR="00610702" w:rsidRDefault="00610702" w:rsidP="00610702">
      <w:pPr>
        <w:pStyle w:val="a5"/>
      </w:pPr>
      <w:r>
        <w:t>1) "bomb"</w:t>
      </w:r>
    </w:p>
    <w:p w:rsidR="00610702" w:rsidRDefault="00610702" w:rsidP="00610702">
      <w:pPr>
        <w:pStyle w:val="a5"/>
      </w:pPr>
      <w:r>
        <w:t>127.0.0.1:6379&gt; get bomb</w:t>
      </w:r>
    </w:p>
    <w:p w:rsidR="00610702" w:rsidRDefault="00610702" w:rsidP="00610702">
      <w:pPr>
        <w:pStyle w:val="a5"/>
      </w:pPr>
      <w:r>
        <w:t>"tnt"</w:t>
      </w:r>
    </w:p>
    <w:p w:rsidR="00610702" w:rsidRDefault="00610702" w:rsidP="00610702">
      <w:pPr>
        <w:pStyle w:val="a5"/>
      </w:pPr>
      <w:r>
        <w:t>127.0.0.1:6379&gt;</w:t>
      </w:r>
    </w:p>
    <w:p w:rsidR="00610702" w:rsidRDefault="00610702" w:rsidP="00610702">
      <w:pPr>
        <w:pStyle w:val="3"/>
      </w:pPr>
      <w:r>
        <w:rPr>
          <w:rFonts w:hint="eastAsia"/>
        </w:rPr>
        <w:t>连接池</w:t>
      </w:r>
      <w:r w:rsidR="009B07AA">
        <w:rPr>
          <w:rFonts w:hint="eastAsia"/>
        </w:rPr>
        <w:t>JedisPool</w:t>
      </w:r>
      <w:r>
        <w:rPr>
          <w:rFonts w:hint="eastAsia"/>
        </w:rPr>
        <w:t>创建</w:t>
      </w:r>
      <w:r>
        <w:rPr>
          <w:rFonts w:hint="eastAsia"/>
        </w:rPr>
        <w:t>jedis</w:t>
      </w:r>
      <w:r>
        <w:rPr>
          <w:rFonts w:hint="eastAsia"/>
        </w:rPr>
        <w:t>连接</w:t>
      </w:r>
    </w:p>
    <w:p w:rsidR="00610702" w:rsidRDefault="00610702" w:rsidP="00610702">
      <w:pPr>
        <w:pStyle w:val="a5"/>
      </w:pPr>
      <w:r>
        <w:t>package cn.redis;</w:t>
      </w:r>
    </w:p>
    <w:p w:rsidR="00610702" w:rsidRDefault="00610702" w:rsidP="00610702">
      <w:pPr>
        <w:pStyle w:val="a5"/>
      </w:pPr>
    </w:p>
    <w:p w:rsidR="00610702" w:rsidRDefault="00610702" w:rsidP="00610702">
      <w:pPr>
        <w:pStyle w:val="a5"/>
      </w:pPr>
      <w:r>
        <w:t>import redis.clients.jedis.Jedis;</w:t>
      </w:r>
    </w:p>
    <w:p w:rsidR="00610702" w:rsidRDefault="00610702" w:rsidP="00610702">
      <w:pPr>
        <w:pStyle w:val="a5"/>
      </w:pPr>
      <w:r>
        <w:t>import redis.clients.jedis.JedisPool;</w:t>
      </w:r>
    </w:p>
    <w:p w:rsidR="00610702" w:rsidRDefault="00610702" w:rsidP="00610702">
      <w:pPr>
        <w:pStyle w:val="a5"/>
      </w:pPr>
      <w:r>
        <w:t>import redis.clients.jedis.JedisPoolConfig;</w:t>
      </w:r>
    </w:p>
    <w:p w:rsidR="00610702" w:rsidRDefault="00610702" w:rsidP="00610702">
      <w:pPr>
        <w:pStyle w:val="a5"/>
      </w:pPr>
    </w:p>
    <w:p w:rsidR="00610702" w:rsidRDefault="00610702" w:rsidP="00610702">
      <w:pPr>
        <w:pStyle w:val="a5"/>
      </w:pPr>
      <w:r>
        <w:t>public class JedisPoolDemo {</w:t>
      </w:r>
    </w:p>
    <w:p w:rsidR="00610702" w:rsidRDefault="00610702" w:rsidP="00610702">
      <w:pPr>
        <w:pStyle w:val="a5"/>
      </w:pPr>
    </w:p>
    <w:p w:rsidR="00610702" w:rsidRDefault="00610702" w:rsidP="00610702">
      <w:pPr>
        <w:pStyle w:val="a5"/>
      </w:pPr>
      <w:r>
        <w:t xml:space="preserve">    public static void main(String[] args) {</w:t>
      </w:r>
    </w:p>
    <w:p w:rsidR="00610702" w:rsidRDefault="00610702" w:rsidP="00610702">
      <w:pPr>
        <w:pStyle w:val="a5"/>
      </w:pPr>
      <w:r>
        <w:rPr>
          <w:rFonts w:hint="eastAsia"/>
        </w:rPr>
        <w:t xml:space="preserve">        // </w:t>
      </w:r>
      <w:r>
        <w:rPr>
          <w:rFonts w:hint="eastAsia"/>
        </w:rPr>
        <w:t>构建连接池配置信息</w:t>
      </w:r>
    </w:p>
    <w:p w:rsidR="00610702" w:rsidRDefault="00610702" w:rsidP="00610702">
      <w:pPr>
        <w:pStyle w:val="a5"/>
      </w:pPr>
      <w:r>
        <w:t xml:space="preserve">        </w:t>
      </w:r>
      <w:r w:rsidRPr="00126BDB">
        <w:rPr>
          <w:highlight w:val="yellow"/>
        </w:rPr>
        <w:t>JedisPoolConfig</w:t>
      </w:r>
      <w:r>
        <w:t xml:space="preserve"> jedisPoolConfig = new JedisPoolConfig();</w:t>
      </w:r>
    </w:p>
    <w:p w:rsidR="00610702" w:rsidRDefault="00610702" w:rsidP="00610702">
      <w:pPr>
        <w:pStyle w:val="a5"/>
      </w:pPr>
      <w:r>
        <w:rPr>
          <w:rFonts w:hint="eastAsia"/>
        </w:rPr>
        <w:t xml:space="preserve">        // </w:t>
      </w:r>
      <w:r>
        <w:rPr>
          <w:rFonts w:hint="eastAsia"/>
        </w:rPr>
        <w:t>设置最大连接数</w:t>
      </w:r>
    </w:p>
    <w:p w:rsidR="00610702" w:rsidRDefault="00610702" w:rsidP="00610702">
      <w:pPr>
        <w:pStyle w:val="a5"/>
      </w:pPr>
      <w:r>
        <w:t xml:space="preserve">        jedisPoolConfig.setMaxTotal(</w:t>
      </w:r>
      <w:r>
        <w:rPr>
          <w:rFonts w:hint="eastAsia"/>
        </w:rPr>
        <w:t>20</w:t>
      </w:r>
      <w:r>
        <w:t>0);</w:t>
      </w:r>
    </w:p>
    <w:p w:rsidR="00610702" w:rsidRDefault="00610702" w:rsidP="00610702">
      <w:pPr>
        <w:pStyle w:val="a5"/>
      </w:pPr>
    </w:p>
    <w:p w:rsidR="00610702" w:rsidRDefault="00610702" w:rsidP="00610702">
      <w:pPr>
        <w:pStyle w:val="a5"/>
      </w:pPr>
      <w:r>
        <w:rPr>
          <w:rFonts w:hint="eastAsia"/>
        </w:rPr>
        <w:t xml:space="preserve">        // </w:t>
      </w:r>
      <w:r>
        <w:rPr>
          <w:rFonts w:hint="eastAsia"/>
        </w:rPr>
        <w:t>构建连接池</w:t>
      </w:r>
    </w:p>
    <w:p w:rsidR="00610702" w:rsidRDefault="00610702" w:rsidP="00610702">
      <w:pPr>
        <w:pStyle w:val="a5"/>
      </w:pPr>
      <w:r>
        <w:t xml:space="preserve">        </w:t>
      </w:r>
      <w:r w:rsidRPr="00126BDB">
        <w:rPr>
          <w:highlight w:val="yellow"/>
        </w:rPr>
        <w:t>JedisPool</w:t>
      </w:r>
      <w:r>
        <w:t xml:space="preserve"> jedisPool = new JedisPool(jedisPoolConfig, "127.0.0.1", 6379);</w:t>
      </w:r>
    </w:p>
    <w:p w:rsidR="00610702" w:rsidRDefault="00610702" w:rsidP="00610702">
      <w:pPr>
        <w:pStyle w:val="a5"/>
      </w:pPr>
    </w:p>
    <w:p w:rsidR="00610702" w:rsidRDefault="00610702" w:rsidP="00610702">
      <w:pPr>
        <w:pStyle w:val="a5"/>
      </w:pPr>
      <w:r>
        <w:rPr>
          <w:rFonts w:hint="eastAsia"/>
        </w:rPr>
        <w:t xml:space="preserve">        // </w:t>
      </w:r>
      <w:r>
        <w:rPr>
          <w:rFonts w:hint="eastAsia"/>
        </w:rPr>
        <w:t>从连接池中获取连接</w:t>
      </w:r>
    </w:p>
    <w:p w:rsidR="00610702" w:rsidRDefault="00610702" w:rsidP="00610702">
      <w:pPr>
        <w:pStyle w:val="a5"/>
      </w:pPr>
      <w:r>
        <w:t xml:space="preserve">        Jedis jedis = jedisPool.</w:t>
      </w:r>
      <w:r w:rsidRPr="00126BDB">
        <w:rPr>
          <w:highlight w:val="yellow"/>
        </w:rPr>
        <w:t>getResource</w:t>
      </w:r>
      <w:r>
        <w:t>();</w:t>
      </w:r>
    </w:p>
    <w:p w:rsidR="00610702" w:rsidRDefault="00610702" w:rsidP="00610702">
      <w:pPr>
        <w:pStyle w:val="a5"/>
      </w:pPr>
    </w:p>
    <w:p w:rsidR="00610702" w:rsidRDefault="00610702" w:rsidP="00610702">
      <w:pPr>
        <w:pStyle w:val="a5"/>
      </w:pPr>
      <w:r>
        <w:rPr>
          <w:rFonts w:hint="eastAsia"/>
        </w:rPr>
        <w:t xml:space="preserve">        // </w:t>
      </w:r>
      <w:r>
        <w:rPr>
          <w:rFonts w:hint="eastAsia"/>
        </w:rPr>
        <w:t>读取数据</w:t>
      </w:r>
    </w:p>
    <w:p w:rsidR="00610702" w:rsidRDefault="00610702" w:rsidP="00610702">
      <w:pPr>
        <w:pStyle w:val="a5"/>
      </w:pPr>
      <w:r>
        <w:t xml:space="preserve">        System.out.println(jedis.get("bomb"));</w:t>
      </w:r>
    </w:p>
    <w:p w:rsidR="00610702" w:rsidRDefault="00610702" w:rsidP="00610702">
      <w:pPr>
        <w:pStyle w:val="a5"/>
      </w:pPr>
    </w:p>
    <w:p w:rsidR="00610702" w:rsidRDefault="00610702" w:rsidP="00610702">
      <w:pPr>
        <w:pStyle w:val="a5"/>
      </w:pPr>
      <w:r>
        <w:rPr>
          <w:rFonts w:hint="eastAsia"/>
        </w:rPr>
        <w:t xml:space="preserve">        // </w:t>
      </w:r>
      <w:r>
        <w:rPr>
          <w:rFonts w:hint="eastAsia"/>
        </w:rPr>
        <w:t>将连接还回到连接池中</w:t>
      </w:r>
    </w:p>
    <w:p w:rsidR="00610702" w:rsidRDefault="00610702" w:rsidP="00610702">
      <w:pPr>
        <w:pStyle w:val="a5"/>
      </w:pPr>
      <w:r>
        <w:t xml:space="preserve">        jedisPool.</w:t>
      </w:r>
      <w:r w:rsidRPr="00126BDB">
        <w:rPr>
          <w:highlight w:val="yellow"/>
        </w:rPr>
        <w:t>returnResource</w:t>
      </w:r>
      <w:r>
        <w:t>(jedis);</w:t>
      </w:r>
    </w:p>
    <w:p w:rsidR="00610702" w:rsidRDefault="00610702" w:rsidP="00610702">
      <w:pPr>
        <w:pStyle w:val="a5"/>
      </w:pPr>
    </w:p>
    <w:p w:rsidR="00610702" w:rsidRDefault="00610702" w:rsidP="00610702">
      <w:pPr>
        <w:pStyle w:val="a5"/>
      </w:pPr>
      <w:r>
        <w:rPr>
          <w:rFonts w:hint="eastAsia"/>
        </w:rPr>
        <w:t xml:space="preserve">        // </w:t>
      </w:r>
      <w:r>
        <w:rPr>
          <w:rFonts w:hint="eastAsia"/>
        </w:rPr>
        <w:t>释放连接池</w:t>
      </w:r>
    </w:p>
    <w:p w:rsidR="00610702" w:rsidRDefault="00610702" w:rsidP="00610702">
      <w:pPr>
        <w:pStyle w:val="a5"/>
      </w:pPr>
      <w:r>
        <w:t xml:space="preserve">        jedisPool.close();</w:t>
      </w:r>
    </w:p>
    <w:p w:rsidR="00610702" w:rsidRDefault="00610702" w:rsidP="00610702">
      <w:pPr>
        <w:pStyle w:val="a5"/>
      </w:pPr>
      <w:r>
        <w:t xml:space="preserve">    }</w:t>
      </w:r>
    </w:p>
    <w:p w:rsidR="00610702" w:rsidRDefault="00610702" w:rsidP="00610702">
      <w:pPr>
        <w:pStyle w:val="a5"/>
      </w:pPr>
      <w:r>
        <w:t>}</w:t>
      </w:r>
      <w:r>
        <w:rPr>
          <w:rFonts w:hint="eastAsia"/>
        </w:rPr>
        <w:br/>
        <w:t>|</w:t>
      </w:r>
    </w:p>
    <w:p w:rsidR="00610702" w:rsidRDefault="00610702" w:rsidP="00610702">
      <w:pPr>
        <w:pStyle w:val="a5"/>
      </w:pPr>
    </w:p>
    <w:p w:rsidR="00610702" w:rsidRDefault="00610702" w:rsidP="00610702">
      <w:pPr>
        <w:pStyle w:val="3"/>
      </w:pPr>
      <w:r>
        <w:rPr>
          <w:rFonts w:hint="eastAsia"/>
        </w:rPr>
        <w:t>分片</w:t>
      </w:r>
      <w:r>
        <w:rPr>
          <w:rFonts w:hint="eastAsia"/>
        </w:rPr>
        <w:t>Shard</w:t>
      </w:r>
      <w:r w:rsidR="009B07AA">
        <w:rPr>
          <w:rFonts w:hint="eastAsia"/>
        </w:rPr>
        <w:t>edJedisPool</w:t>
      </w:r>
    </w:p>
    <w:p w:rsidR="009B07AA" w:rsidRDefault="009B07AA" w:rsidP="009B07AA">
      <w:pPr>
        <w:ind w:firstLineChars="0"/>
      </w:pPr>
      <w:r>
        <w:rPr>
          <w:rFonts w:hint="eastAsia"/>
        </w:rPr>
        <w:t>Redis</w:t>
      </w:r>
      <w:r>
        <w:rPr>
          <w:rFonts w:hint="eastAsia"/>
        </w:rPr>
        <w:t>多个节点的透明访问</w:t>
      </w:r>
    </w:p>
    <w:p w:rsidR="00610702" w:rsidRDefault="00610702" w:rsidP="00610702">
      <w:pPr>
        <w:pStyle w:val="a5"/>
      </w:pPr>
      <w:r>
        <w:t>package cn.redis;</w:t>
      </w:r>
    </w:p>
    <w:p w:rsidR="00610702" w:rsidRDefault="00610702" w:rsidP="00610702">
      <w:pPr>
        <w:pStyle w:val="a5"/>
      </w:pPr>
    </w:p>
    <w:p w:rsidR="00610702" w:rsidRDefault="00610702" w:rsidP="00610702">
      <w:pPr>
        <w:pStyle w:val="a5"/>
      </w:pPr>
      <w:r>
        <w:t>import java.util.ArrayList;</w:t>
      </w:r>
    </w:p>
    <w:p w:rsidR="00610702" w:rsidRDefault="00610702" w:rsidP="00610702">
      <w:pPr>
        <w:pStyle w:val="a5"/>
      </w:pPr>
      <w:r>
        <w:lastRenderedPageBreak/>
        <w:t>import java.util.List;</w:t>
      </w:r>
    </w:p>
    <w:p w:rsidR="00610702" w:rsidRDefault="00610702" w:rsidP="00610702">
      <w:pPr>
        <w:pStyle w:val="a5"/>
      </w:pPr>
    </w:p>
    <w:p w:rsidR="00610702" w:rsidRDefault="00610702" w:rsidP="00610702">
      <w:pPr>
        <w:pStyle w:val="a5"/>
      </w:pPr>
      <w:r>
        <w:t>import redis.clients.jedis.JedisPoolConfig;</w:t>
      </w:r>
    </w:p>
    <w:p w:rsidR="00610702" w:rsidRDefault="00610702" w:rsidP="00610702">
      <w:pPr>
        <w:pStyle w:val="a5"/>
      </w:pPr>
      <w:r>
        <w:t>import redis.clients.jedis.JedisShardInfo;</w:t>
      </w:r>
    </w:p>
    <w:p w:rsidR="00610702" w:rsidRDefault="00610702" w:rsidP="00610702">
      <w:pPr>
        <w:pStyle w:val="a5"/>
      </w:pPr>
      <w:r>
        <w:t>import redis.clients.jedis.ShardedJedis;</w:t>
      </w:r>
    </w:p>
    <w:p w:rsidR="00610702" w:rsidRDefault="00610702" w:rsidP="00610702">
      <w:pPr>
        <w:pStyle w:val="a5"/>
      </w:pPr>
      <w:r>
        <w:t>import redis.clients.jedis.ShardedJedisPool;</w:t>
      </w:r>
    </w:p>
    <w:p w:rsidR="00610702" w:rsidRDefault="00610702" w:rsidP="00610702">
      <w:pPr>
        <w:pStyle w:val="a5"/>
      </w:pPr>
    </w:p>
    <w:p w:rsidR="00610702" w:rsidRDefault="00610702" w:rsidP="00610702">
      <w:pPr>
        <w:pStyle w:val="a5"/>
      </w:pPr>
      <w:r>
        <w:t>/**</w:t>
      </w:r>
    </w:p>
    <w:p w:rsidR="00610702" w:rsidRDefault="00610702" w:rsidP="00610702">
      <w:pPr>
        <w:pStyle w:val="a5"/>
      </w:pPr>
      <w:r>
        <w:rPr>
          <w:rFonts w:hint="eastAsia"/>
        </w:rPr>
        <w:t xml:space="preserve"> * </w:t>
      </w:r>
      <w:r>
        <w:rPr>
          <w:rFonts w:hint="eastAsia"/>
        </w:rPr>
        <w:t>集群式的连接池</w:t>
      </w:r>
    </w:p>
    <w:p w:rsidR="00610702" w:rsidRDefault="00610702" w:rsidP="00610702">
      <w:pPr>
        <w:pStyle w:val="a5"/>
      </w:pPr>
      <w:r>
        <w:t xml:space="preserve"> * </w:t>
      </w:r>
    </w:p>
    <w:p w:rsidR="00610702" w:rsidRDefault="00610702" w:rsidP="00610702">
      <w:pPr>
        <w:pStyle w:val="a5"/>
      </w:pPr>
      <w:r>
        <w:t xml:space="preserve"> */</w:t>
      </w:r>
    </w:p>
    <w:p w:rsidR="00610702" w:rsidRDefault="00610702" w:rsidP="00610702">
      <w:pPr>
        <w:pStyle w:val="a5"/>
      </w:pPr>
      <w:r>
        <w:t>public class ShardedJedisPoolDemo {</w:t>
      </w:r>
    </w:p>
    <w:p w:rsidR="00610702" w:rsidRDefault="00610702" w:rsidP="00610702">
      <w:pPr>
        <w:pStyle w:val="a5"/>
      </w:pPr>
    </w:p>
    <w:p w:rsidR="00610702" w:rsidRDefault="00610702" w:rsidP="00610702">
      <w:pPr>
        <w:pStyle w:val="a5"/>
      </w:pPr>
      <w:r>
        <w:t xml:space="preserve">    public static void main(String[] args) {</w:t>
      </w:r>
    </w:p>
    <w:p w:rsidR="00610702" w:rsidRDefault="00610702" w:rsidP="00610702">
      <w:pPr>
        <w:pStyle w:val="a5"/>
      </w:pPr>
      <w:r>
        <w:rPr>
          <w:rFonts w:hint="eastAsia"/>
        </w:rPr>
        <w:t xml:space="preserve">        // </w:t>
      </w:r>
      <w:r>
        <w:rPr>
          <w:rFonts w:hint="eastAsia"/>
        </w:rPr>
        <w:t>构建连接池配置信息</w:t>
      </w:r>
    </w:p>
    <w:p w:rsidR="00610702" w:rsidRDefault="00610702" w:rsidP="00610702">
      <w:pPr>
        <w:pStyle w:val="a5"/>
      </w:pPr>
      <w:r>
        <w:t xml:space="preserve">        JedisPoolConfig poolConfig = new JedisPoolConfig();</w:t>
      </w:r>
    </w:p>
    <w:p w:rsidR="00610702" w:rsidRDefault="00610702" w:rsidP="00610702">
      <w:pPr>
        <w:pStyle w:val="a5"/>
      </w:pPr>
      <w:r>
        <w:rPr>
          <w:rFonts w:hint="eastAsia"/>
        </w:rPr>
        <w:t xml:space="preserve">        // </w:t>
      </w:r>
      <w:r>
        <w:rPr>
          <w:rFonts w:hint="eastAsia"/>
        </w:rPr>
        <w:t>设置最大连接数</w:t>
      </w:r>
    </w:p>
    <w:p w:rsidR="00610702" w:rsidRDefault="00610702" w:rsidP="00610702">
      <w:pPr>
        <w:pStyle w:val="a5"/>
      </w:pPr>
      <w:r>
        <w:t xml:space="preserve">        poolConfig.setMaxTotal(50);</w:t>
      </w:r>
    </w:p>
    <w:p w:rsidR="00610702" w:rsidRDefault="00610702" w:rsidP="00610702">
      <w:pPr>
        <w:pStyle w:val="a5"/>
      </w:pPr>
    </w:p>
    <w:p w:rsidR="00610702" w:rsidRDefault="00610702" w:rsidP="00610702">
      <w:pPr>
        <w:pStyle w:val="a5"/>
      </w:pPr>
      <w:r>
        <w:rPr>
          <w:rFonts w:hint="eastAsia"/>
        </w:rPr>
        <w:t xml:space="preserve">        // </w:t>
      </w:r>
      <w:r>
        <w:rPr>
          <w:rFonts w:hint="eastAsia"/>
        </w:rPr>
        <w:t>定义集群信息</w:t>
      </w:r>
    </w:p>
    <w:p w:rsidR="00610702" w:rsidRPr="00756F0A" w:rsidRDefault="00610702" w:rsidP="00610702">
      <w:pPr>
        <w:pStyle w:val="a5"/>
        <w:rPr>
          <w:highlight w:val="yellow"/>
        </w:rPr>
      </w:pPr>
      <w:r>
        <w:t xml:space="preserve">        </w:t>
      </w:r>
      <w:r w:rsidRPr="00756F0A">
        <w:rPr>
          <w:highlight w:val="yellow"/>
        </w:rPr>
        <w:t>List&lt;JedisShardInfo&gt; shards = new ArrayList&lt;JedisShardInfo&gt;();</w:t>
      </w:r>
    </w:p>
    <w:p w:rsidR="00610702" w:rsidRPr="00756F0A" w:rsidRDefault="00610702" w:rsidP="00610702">
      <w:pPr>
        <w:pStyle w:val="a5"/>
        <w:rPr>
          <w:highlight w:val="yellow"/>
        </w:rPr>
      </w:pPr>
      <w:r w:rsidRPr="00756F0A">
        <w:rPr>
          <w:highlight w:val="yellow"/>
        </w:rPr>
        <w:t xml:space="preserve">        shards.add(new JedisShardInfo("127.0.0.1", 6379));</w:t>
      </w:r>
    </w:p>
    <w:p w:rsidR="00610702" w:rsidRDefault="00610702" w:rsidP="00610702">
      <w:pPr>
        <w:pStyle w:val="a5"/>
      </w:pPr>
      <w:r w:rsidRPr="00756F0A">
        <w:rPr>
          <w:highlight w:val="yellow"/>
        </w:rPr>
        <w:t xml:space="preserve">        shards.add(new JedisShardInfo("127.0.0.1", 6380));</w:t>
      </w:r>
    </w:p>
    <w:p w:rsidR="00610702" w:rsidRDefault="00610702" w:rsidP="00610702">
      <w:pPr>
        <w:pStyle w:val="a5"/>
      </w:pPr>
    </w:p>
    <w:p w:rsidR="00610702" w:rsidRDefault="00610702" w:rsidP="00610702">
      <w:pPr>
        <w:pStyle w:val="a5"/>
      </w:pPr>
      <w:r>
        <w:rPr>
          <w:rFonts w:hint="eastAsia"/>
        </w:rPr>
        <w:t xml:space="preserve">        // </w:t>
      </w:r>
      <w:r>
        <w:rPr>
          <w:rFonts w:hint="eastAsia"/>
        </w:rPr>
        <w:t>定义集群连接池</w:t>
      </w:r>
    </w:p>
    <w:p w:rsidR="00610702" w:rsidRDefault="00610702" w:rsidP="00610702">
      <w:pPr>
        <w:pStyle w:val="a5"/>
      </w:pPr>
      <w:r>
        <w:t xml:space="preserve">        ShardedJedisPool shardedJedisPool = new ShardedJedisPool(poolConfig, shards);</w:t>
      </w:r>
    </w:p>
    <w:p w:rsidR="00610702" w:rsidRDefault="00610702" w:rsidP="00610702">
      <w:pPr>
        <w:pStyle w:val="a5"/>
      </w:pPr>
      <w:r>
        <w:t xml:space="preserve">        ShardedJedis shardedJedis = null;</w:t>
      </w:r>
    </w:p>
    <w:p w:rsidR="00610702" w:rsidRDefault="00610702" w:rsidP="00610702">
      <w:pPr>
        <w:pStyle w:val="a5"/>
      </w:pPr>
      <w:r>
        <w:t xml:space="preserve">        try {</w:t>
      </w:r>
    </w:p>
    <w:p w:rsidR="00610702" w:rsidRDefault="00610702" w:rsidP="00610702">
      <w:pPr>
        <w:pStyle w:val="a5"/>
      </w:pPr>
      <w:r>
        <w:rPr>
          <w:rFonts w:hint="eastAsia"/>
        </w:rPr>
        <w:t xml:space="preserve">            // </w:t>
      </w:r>
      <w:r>
        <w:rPr>
          <w:rFonts w:hint="eastAsia"/>
        </w:rPr>
        <w:t>从连接池中获取到</w:t>
      </w:r>
      <w:r>
        <w:rPr>
          <w:rFonts w:hint="eastAsia"/>
        </w:rPr>
        <w:t>jedis</w:t>
      </w:r>
      <w:r>
        <w:rPr>
          <w:rFonts w:hint="eastAsia"/>
        </w:rPr>
        <w:t>分片对象</w:t>
      </w:r>
    </w:p>
    <w:p w:rsidR="00610702" w:rsidRDefault="00610702" w:rsidP="00610702">
      <w:pPr>
        <w:pStyle w:val="a5"/>
      </w:pPr>
      <w:r>
        <w:t xml:space="preserve">            shardedJedis = shardedJedisPool.getResource();</w:t>
      </w:r>
    </w:p>
    <w:p w:rsidR="00610702" w:rsidRDefault="00610702" w:rsidP="00610702">
      <w:pPr>
        <w:pStyle w:val="a5"/>
      </w:pPr>
      <w:r>
        <w:t xml:space="preserve">            </w:t>
      </w:r>
    </w:p>
    <w:p w:rsidR="00610702" w:rsidRDefault="00610702" w:rsidP="00610702">
      <w:pPr>
        <w:pStyle w:val="a5"/>
      </w:pPr>
      <w:r>
        <w:t xml:space="preserve">            for (int i = 0; i &lt; 100; i++) {</w:t>
      </w:r>
    </w:p>
    <w:p w:rsidR="00610702" w:rsidRDefault="00610702" w:rsidP="00610702">
      <w:pPr>
        <w:pStyle w:val="a5"/>
      </w:pPr>
      <w:r>
        <w:t xml:space="preserve">                shardedJedis.set("bomb_"+i, "tnt" + i);</w:t>
      </w:r>
    </w:p>
    <w:p w:rsidR="00610702" w:rsidRDefault="00610702" w:rsidP="00610702">
      <w:pPr>
        <w:pStyle w:val="a5"/>
      </w:pPr>
      <w:r>
        <w:t xml:space="preserve">            }</w:t>
      </w:r>
    </w:p>
    <w:p w:rsidR="00610702" w:rsidRDefault="00610702" w:rsidP="00610702">
      <w:pPr>
        <w:pStyle w:val="a5"/>
      </w:pPr>
      <w:r>
        <w:t xml:space="preserve">            </w:t>
      </w:r>
    </w:p>
    <w:p w:rsidR="00610702" w:rsidRDefault="00610702" w:rsidP="00610702">
      <w:pPr>
        <w:pStyle w:val="a5"/>
      </w:pPr>
      <w:r>
        <w:rPr>
          <w:rFonts w:hint="eastAsia"/>
        </w:rPr>
        <w:t xml:space="preserve">            // </w:t>
      </w:r>
      <w:r>
        <w:rPr>
          <w:rFonts w:hint="eastAsia"/>
        </w:rPr>
        <w:t>从</w:t>
      </w:r>
      <w:r>
        <w:rPr>
          <w:rFonts w:hint="eastAsia"/>
        </w:rPr>
        <w:t>redis</w:t>
      </w:r>
      <w:r>
        <w:rPr>
          <w:rFonts w:hint="eastAsia"/>
        </w:rPr>
        <w:t>中获取数据</w:t>
      </w:r>
    </w:p>
    <w:p w:rsidR="00610702" w:rsidRDefault="00610702" w:rsidP="00610702">
      <w:pPr>
        <w:pStyle w:val="a5"/>
      </w:pPr>
      <w:r>
        <w:t xml:space="preserve">            String value = shardedJedis.get("bomb_40");</w:t>
      </w:r>
    </w:p>
    <w:p w:rsidR="00610702" w:rsidRDefault="00610702" w:rsidP="00610702">
      <w:pPr>
        <w:pStyle w:val="a5"/>
      </w:pPr>
      <w:r>
        <w:t xml:space="preserve">            System.out.println(value);</w:t>
      </w:r>
    </w:p>
    <w:p w:rsidR="00610702" w:rsidRDefault="00610702" w:rsidP="00610702">
      <w:pPr>
        <w:pStyle w:val="a5"/>
      </w:pPr>
      <w:r>
        <w:t xml:space="preserve">            </w:t>
      </w:r>
    </w:p>
    <w:p w:rsidR="00610702" w:rsidRDefault="00610702" w:rsidP="00610702">
      <w:pPr>
        <w:pStyle w:val="a5"/>
      </w:pPr>
      <w:r>
        <w:t xml:space="preserve">            value = shardedJedis.get("bomb_47");</w:t>
      </w:r>
    </w:p>
    <w:p w:rsidR="00610702" w:rsidRDefault="00610702" w:rsidP="00610702">
      <w:pPr>
        <w:pStyle w:val="a5"/>
      </w:pPr>
      <w:r>
        <w:t xml:space="preserve">            System.out.println(value);</w:t>
      </w:r>
    </w:p>
    <w:p w:rsidR="00610702" w:rsidRDefault="00610702" w:rsidP="00610702">
      <w:pPr>
        <w:pStyle w:val="a5"/>
      </w:pPr>
      <w:r>
        <w:t xml:space="preserve">        } catch (Exception e) {</w:t>
      </w:r>
    </w:p>
    <w:p w:rsidR="00610702" w:rsidRDefault="00610702" w:rsidP="00610702">
      <w:pPr>
        <w:pStyle w:val="a5"/>
      </w:pPr>
      <w:r>
        <w:t xml:space="preserve">            e.printStackTrace();</w:t>
      </w:r>
    </w:p>
    <w:p w:rsidR="00610702" w:rsidRDefault="00610702" w:rsidP="00610702">
      <w:pPr>
        <w:pStyle w:val="a5"/>
      </w:pPr>
      <w:r>
        <w:t xml:space="preserve">        } finally {</w:t>
      </w:r>
    </w:p>
    <w:p w:rsidR="00610702" w:rsidRDefault="00610702" w:rsidP="00610702">
      <w:pPr>
        <w:pStyle w:val="a5"/>
      </w:pPr>
      <w:r>
        <w:t xml:space="preserve">            if (null != shardedJedis) {</w:t>
      </w:r>
    </w:p>
    <w:p w:rsidR="00610702" w:rsidRDefault="00610702" w:rsidP="00610702">
      <w:pPr>
        <w:pStyle w:val="a5"/>
      </w:pPr>
      <w:r>
        <w:rPr>
          <w:rFonts w:hint="eastAsia"/>
        </w:rPr>
        <w:t xml:space="preserve">                // </w:t>
      </w:r>
      <w:r>
        <w:rPr>
          <w:rFonts w:hint="eastAsia"/>
        </w:rPr>
        <w:t>关闭，检测连接是否有效，有效则放回到连接池中，无效则重置状态</w:t>
      </w:r>
    </w:p>
    <w:p w:rsidR="00610702" w:rsidRDefault="00610702" w:rsidP="00610702">
      <w:pPr>
        <w:pStyle w:val="a5"/>
      </w:pPr>
      <w:r>
        <w:t xml:space="preserve">                shardedJedis.close();</w:t>
      </w:r>
    </w:p>
    <w:p w:rsidR="00610702" w:rsidRDefault="00610702" w:rsidP="00610702">
      <w:pPr>
        <w:pStyle w:val="a5"/>
      </w:pPr>
      <w:r>
        <w:t xml:space="preserve">            }</w:t>
      </w:r>
    </w:p>
    <w:p w:rsidR="00610702" w:rsidRDefault="00610702" w:rsidP="00610702">
      <w:pPr>
        <w:pStyle w:val="a5"/>
      </w:pPr>
      <w:r>
        <w:t xml:space="preserve">        }</w:t>
      </w:r>
    </w:p>
    <w:p w:rsidR="00610702" w:rsidRDefault="00610702" w:rsidP="00610702">
      <w:pPr>
        <w:pStyle w:val="a5"/>
      </w:pPr>
    </w:p>
    <w:p w:rsidR="00610702" w:rsidRDefault="00610702" w:rsidP="00610702">
      <w:pPr>
        <w:pStyle w:val="a5"/>
      </w:pPr>
      <w:r>
        <w:rPr>
          <w:rFonts w:hint="eastAsia"/>
        </w:rPr>
        <w:lastRenderedPageBreak/>
        <w:t xml:space="preserve">        // </w:t>
      </w:r>
      <w:r>
        <w:rPr>
          <w:rFonts w:hint="eastAsia"/>
        </w:rPr>
        <w:t>关闭连接池</w:t>
      </w:r>
    </w:p>
    <w:p w:rsidR="00610702" w:rsidRDefault="00610702" w:rsidP="00610702">
      <w:pPr>
        <w:pStyle w:val="a5"/>
      </w:pPr>
      <w:r>
        <w:t xml:space="preserve">        shardedJedisPool.close();</w:t>
      </w:r>
    </w:p>
    <w:p w:rsidR="00610702" w:rsidRDefault="00610702" w:rsidP="00610702">
      <w:pPr>
        <w:pStyle w:val="a5"/>
      </w:pPr>
    </w:p>
    <w:p w:rsidR="00610702" w:rsidRDefault="00610702" w:rsidP="00610702">
      <w:pPr>
        <w:pStyle w:val="a5"/>
      </w:pPr>
      <w:r>
        <w:t xml:space="preserve">    }</w:t>
      </w:r>
    </w:p>
    <w:p w:rsidR="00610702" w:rsidRDefault="00610702" w:rsidP="00610702">
      <w:pPr>
        <w:pStyle w:val="a5"/>
      </w:pPr>
      <w:r>
        <w:t>}</w:t>
      </w:r>
    </w:p>
    <w:p w:rsidR="00610702" w:rsidRDefault="00610702" w:rsidP="00610702">
      <w:pPr>
        <w:pStyle w:val="ac"/>
        <w:spacing w:before="62" w:after="62"/>
        <w:ind w:leftChars="0" w:left="0" w:firstLineChars="0"/>
      </w:pPr>
      <w:r>
        <w:rPr>
          <w:rFonts w:hint="eastAsia"/>
        </w:rPr>
        <w:t>执行步骤：</w:t>
      </w:r>
    </w:p>
    <w:p w:rsidR="00610702" w:rsidRDefault="00610702" w:rsidP="00610702">
      <w:pPr>
        <w:ind w:firstLineChars="0" w:firstLine="0"/>
      </w:pPr>
      <w:r>
        <w:rPr>
          <w:rFonts w:hint="eastAsia"/>
        </w:rPr>
        <w:tab/>
      </w:r>
      <w:r>
        <w:rPr>
          <w:rFonts w:hint="eastAsia"/>
        </w:rPr>
        <w:t>在</w:t>
      </w:r>
      <w:r>
        <w:rPr>
          <w:rFonts w:hint="eastAsia"/>
        </w:rPr>
        <w:t>6379</w:t>
      </w:r>
      <w:r>
        <w:rPr>
          <w:rFonts w:hint="eastAsia"/>
        </w:rPr>
        <w:t>上执行：</w:t>
      </w:r>
    </w:p>
    <w:p w:rsidR="00610702" w:rsidRDefault="00610702" w:rsidP="00610702">
      <w:pPr>
        <w:pStyle w:val="a5"/>
      </w:pPr>
      <w:r>
        <w:t>D:\javaenv\redis\node6379&gt;redis-cli</w:t>
      </w:r>
    </w:p>
    <w:p w:rsidR="00610702" w:rsidRDefault="00610702" w:rsidP="00610702">
      <w:pPr>
        <w:pStyle w:val="a5"/>
      </w:pPr>
      <w:r>
        <w:t>127.0.0.1:6379&gt; keys *</w:t>
      </w:r>
    </w:p>
    <w:p w:rsidR="00610702" w:rsidRDefault="00610702" w:rsidP="00610702">
      <w:pPr>
        <w:pStyle w:val="a5"/>
      </w:pPr>
      <w:r>
        <w:t>(empty list or set)</w:t>
      </w:r>
    </w:p>
    <w:p w:rsidR="00610702" w:rsidRDefault="00610702" w:rsidP="00610702">
      <w:pPr>
        <w:pStyle w:val="a5"/>
      </w:pPr>
      <w:r>
        <w:t>127.0.0.1:6379&gt; set bomb tnt</w:t>
      </w:r>
    </w:p>
    <w:p w:rsidR="00610702" w:rsidRDefault="00610702" w:rsidP="00610702">
      <w:pPr>
        <w:pStyle w:val="a5"/>
      </w:pPr>
      <w:r>
        <w:t>OK</w:t>
      </w:r>
    </w:p>
    <w:p w:rsidR="00610702" w:rsidRDefault="00610702" w:rsidP="00610702">
      <w:pPr>
        <w:pStyle w:val="a5"/>
      </w:pPr>
      <w:r>
        <w:t>127.0.0.1:6379&gt;</w:t>
      </w:r>
    </w:p>
    <w:p w:rsidR="00610702" w:rsidRDefault="00610702" w:rsidP="00610702">
      <w:pPr>
        <w:ind w:firstLineChars="0" w:firstLine="0"/>
      </w:pPr>
      <w:r>
        <w:rPr>
          <w:rFonts w:hint="eastAsia"/>
        </w:rPr>
        <w:tab/>
      </w:r>
      <w:r>
        <w:rPr>
          <w:rFonts w:hint="eastAsia"/>
        </w:rPr>
        <w:t>执行上面的测试程序，控制台输出</w:t>
      </w:r>
      <w:r>
        <w:rPr>
          <w:rFonts w:hint="eastAsia"/>
        </w:rPr>
        <w:t>tnt</w:t>
      </w:r>
      <w:r>
        <w:rPr>
          <w:rFonts w:hint="eastAsia"/>
        </w:rPr>
        <w:t>。</w:t>
      </w:r>
    </w:p>
    <w:p w:rsidR="00610702" w:rsidRDefault="00610702" w:rsidP="00610702">
      <w:pPr>
        <w:ind w:firstLineChars="0" w:firstLine="0"/>
      </w:pPr>
      <w:r>
        <w:rPr>
          <w:rFonts w:hint="eastAsia"/>
        </w:rPr>
        <w:tab/>
      </w:r>
      <w:r>
        <w:rPr>
          <w:rFonts w:hint="eastAsia"/>
        </w:rPr>
        <w:t>在</w:t>
      </w:r>
      <w:r>
        <w:rPr>
          <w:rFonts w:hint="eastAsia"/>
        </w:rPr>
        <w:t>6380</w:t>
      </w:r>
      <w:r>
        <w:rPr>
          <w:rFonts w:hint="eastAsia"/>
        </w:rPr>
        <w:t>上执行：</w:t>
      </w:r>
    </w:p>
    <w:p w:rsidR="00610702" w:rsidRDefault="00610702" w:rsidP="00610702">
      <w:pPr>
        <w:pStyle w:val="a5"/>
      </w:pPr>
      <w:r>
        <w:t>C:\Users\Administrator&gt;cd D:\javaenv\redis\node6380</w:t>
      </w:r>
    </w:p>
    <w:p w:rsidR="00610702" w:rsidRDefault="00610702" w:rsidP="00610702">
      <w:pPr>
        <w:pStyle w:val="a5"/>
      </w:pPr>
    </w:p>
    <w:p w:rsidR="00610702" w:rsidRDefault="00610702" w:rsidP="00610702">
      <w:pPr>
        <w:pStyle w:val="a5"/>
      </w:pPr>
      <w:r>
        <w:t>C:\Users\Administrator&gt;d:</w:t>
      </w:r>
    </w:p>
    <w:p w:rsidR="00610702" w:rsidRDefault="00610702" w:rsidP="00610702">
      <w:pPr>
        <w:pStyle w:val="a5"/>
      </w:pPr>
    </w:p>
    <w:p w:rsidR="00610702" w:rsidRDefault="00610702" w:rsidP="00610702">
      <w:pPr>
        <w:pStyle w:val="a5"/>
      </w:pPr>
      <w:r>
        <w:t>D:\javaenv\redis\node6380&gt;</w:t>
      </w:r>
      <w:r w:rsidRPr="004B062B">
        <w:rPr>
          <w:highlight w:val="yellow"/>
        </w:rPr>
        <w:t>redis-cli -h 127.0.0.1 -p 6380</w:t>
      </w:r>
    </w:p>
    <w:p w:rsidR="00610702" w:rsidRDefault="00610702" w:rsidP="00610702">
      <w:pPr>
        <w:pStyle w:val="a5"/>
      </w:pPr>
      <w:r>
        <w:t>127.0.0.1:6380&gt; keys *</w:t>
      </w:r>
    </w:p>
    <w:p w:rsidR="00610702" w:rsidRDefault="00610702" w:rsidP="00610702">
      <w:pPr>
        <w:pStyle w:val="a5"/>
      </w:pPr>
      <w:r>
        <w:t>(empty list or set)</w:t>
      </w:r>
    </w:p>
    <w:p w:rsidR="00610702" w:rsidRDefault="00610702" w:rsidP="00610702">
      <w:pPr>
        <w:pStyle w:val="a5"/>
      </w:pPr>
      <w:r>
        <w:t>127.0.0.1:6380&gt; keys *</w:t>
      </w:r>
    </w:p>
    <w:p w:rsidR="00610702" w:rsidRDefault="00610702" w:rsidP="00610702">
      <w:pPr>
        <w:pStyle w:val="a5"/>
      </w:pPr>
      <w:r>
        <w:t>(empty list or set)</w:t>
      </w:r>
    </w:p>
    <w:p w:rsidR="00610702" w:rsidRDefault="00610702" w:rsidP="00610702">
      <w:pPr>
        <w:pStyle w:val="a5"/>
      </w:pPr>
      <w:r>
        <w:t>127.0.0.1:6380&gt;</w:t>
      </w:r>
    </w:p>
    <w:p w:rsidR="00610702" w:rsidRDefault="00610702" w:rsidP="00610702">
      <w:pPr>
        <w:pStyle w:val="3"/>
      </w:pPr>
      <w:r>
        <w:rPr>
          <w:rFonts w:hint="eastAsia"/>
        </w:rPr>
        <w:t>原理</w:t>
      </w:r>
    </w:p>
    <w:p w:rsidR="00610702" w:rsidRDefault="00610702" w:rsidP="00610702">
      <w:pPr>
        <w:pStyle w:val="ab"/>
        <w:spacing w:before="156" w:after="156"/>
        <w:ind w:firstLine="360"/>
      </w:pPr>
      <w:r>
        <w:drawing>
          <wp:inline distT="0" distB="0" distL="0" distR="0" wp14:anchorId="7F4EE10C" wp14:editId="101C837F">
            <wp:extent cx="3952875" cy="2924175"/>
            <wp:effectExtent l="0" t="0" r="9525" b="9525"/>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952875" cy="2924175"/>
                    </a:xfrm>
                    <a:prstGeom prst="rect">
                      <a:avLst/>
                    </a:prstGeom>
                  </pic:spPr>
                </pic:pic>
              </a:graphicData>
            </a:graphic>
          </wp:inline>
        </w:drawing>
      </w:r>
    </w:p>
    <w:p w:rsidR="00610702" w:rsidRDefault="00610702" w:rsidP="00610702">
      <w:pPr>
        <w:ind w:firstLineChars="0"/>
      </w:pPr>
      <w:r w:rsidRPr="00121FAF">
        <w:rPr>
          <w:rFonts w:hint="eastAsia"/>
        </w:rPr>
        <w:t>在分布式集群中，对机器的添加删除，或者机器故障后自动脱离集群这些操作是分布式集群管理最基本的功能。如果采用常用的</w:t>
      </w:r>
      <w:r w:rsidRPr="00121FAF">
        <w:rPr>
          <w:rFonts w:hint="eastAsia"/>
          <w:highlight w:val="yellow"/>
        </w:rPr>
        <w:t>hash(object)%N</w:t>
      </w:r>
      <w:r w:rsidRPr="00121FAF">
        <w:rPr>
          <w:rFonts w:hint="eastAsia"/>
        </w:rPr>
        <w:t>算法，那么在有机器添加或者删除后，很多原有的数据就无法找到了，这样严重的违反了单调性原则。</w:t>
      </w:r>
    </w:p>
    <w:p w:rsidR="00610702" w:rsidRDefault="00610702" w:rsidP="00610702">
      <w:pPr>
        <w:pStyle w:val="3"/>
      </w:pPr>
      <w:r>
        <w:rPr>
          <w:rFonts w:hint="eastAsia"/>
        </w:rPr>
        <w:lastRenderedPageBreak/>
        <w:t>hash</w:t>
      </w:r>
      <w:r>
        <w:rPr>
          <w:rFonts w:hint="eastAsia"/>
        </w:rPr>
        <w:t>一致性算法</w:t>
      </w:r>
    </w:p>
    <w:p w:rsidR="002802F1" w:rsidRDefault="002802F1" w:rsidP="00610702">
      <w:pPr>
        <w:ind w:firstLineChars="0"/>
      </w:pPr>
      <w:r w:rsidRPr="002802F1">
        <w:rPr>
          <w:rFonts w:hint="eastAsia"/>
        </w:rPr>
        <w:t>一致性哈希算法在</w:t>
      </w:r>
      <w:r w:rsidRPr="002802F1">
        <w:rPr>
          <w:rFonts w:hint="eastAsia"/>
        </w:rPr>
        <w:t>1997</w:t>
      </w:r>
      <w:r w:rsidRPr="002802F1">
        <w:rPr>
          <w:rFonts w:hint="eastAsia"/>
        </w:rPr>
        <w:t>年由麻省理工学院提出</w:t>
      </w:r>
      <w:r>
        <w:rPr>
          <w:rFonts w:hint="eastAsia"/>
        </w:rPr>
        <w:t>。</w:t>
      </w:r>
      <w:r w:rsidRPr="002802F1">
        <w:rPr>
          <w:rFonts w:hint="eastAsia"/>
        </w:rPr>
        <w:t>，设计目标是为了解决因特网中的热点</w:t>
      </w:r>
      <w:r w:rsidRPr="002802F1">
        <w:rPr>
          <w:rFonts w:hint="eastAsia"/>
        </w:rPr>
        <w:t>(Hot spot)</w:t>
      </w:r>
      <w:r w:rsidRPr="002802F1">
        <w:rPr>
          <w:rFonts w:hint="eastAsia"/>
        </w:rPr>
        <w:t>问题</w:t>
      </w:r>
      <w:r>
        <w:rPr>
          <w:rFonts w:hint="eastAsia"/>
        </w:rPr>
        <w:t>。</w:t>
      </w:r>
    </w:p>
    <w:p w:rsidR="00610702" w:rsidRDefault="00610702" w:rsidP="00610702">
      <w:pPr>
        <w:ind w:firstLineChars="0"/>
      </w:pPr>
      <w:r>
        <w:rPr>
          <w:rFonts w:hint="eastAsia"/>
        </w:rPr>
        <w:t>通过</w:t>
      </w:r>
      <w:r>
        <w:rPr>
          <w:rFonts w:hint="eastAsia"/>
        </w:rPr>
        <w:t>hash</w:t>
      </w:r>
      <w:r>
        <w:rPr>
          <w:rFonts w:hint="eastAsia"/>
        </w:rPr>
        <w:t>一致性算法，</w:t>
      </w:r>
      <w:r w:rsidRPr="00121FAF">
        <w:rPr>
          <w:rFonts w:hint="eastAsia"/>
        </w:rPr>
        <w:t>将对应的</w:t>
      </w:r>
      <w:r w:rsidRPr="009C6000">
        <w:rPr>
          <w:rFonts w:hint="eastAsia"/>
          <w:highlight w:val="yellow"/>
        </w:rPr>
        <w:t>key</w:t>
      </w:r>
      <w:r w:rsidRPr="009C6000">
        <w:rPr>
          <w:rFonts w:hint="eastAsia"/>
          <w:highlight w:val="yellow"/>
        </w:rPr>
        <w:t>哈希到一个具有</w:t>
      </w:r>
      <w:r w:rsidRPr="009C6000">
        <w:rPr>
          <w:rFonts w:hint="eastAsia"/>
          <w:highlight w:val="yellow"/>
        </w:rPr>
        <w:t>2^32</w:t>
      </w:r>
      <w:r w:rsidRPr="009C6000">
        <w:rPr>
          <w:rFonts w:hint="eastAsia"/>
          <w:highlight w:val="yellow"/>
        </w:rPr>
        <w:t>次方个桶</w:t>
      </w:r>
      <w:r w:rsidRPr="00121FAF">
        <w:rPr>
          <w:rFonts w:hint="eastAsia"/>
        </w:rPr>
        <w:t>的空间中，即</w:t>
      </w:r>
      <w:r w:rsidRPr="00121FAF">
        <w:rPr>
          <w:rFonts w:hint="eastAsia"/>
        </w:rPr>
        <w:t>0~(2^32)-1</w:t>
      </w:r>
      <w:r w:rsidRPr="00121FAF">
        <w:rPr>
          <w:rFonts w:hint="eastAsia"/>
        </w:rPr>
        <w:t>的数字空间中。现在我们可以将这些数字头尾相连，想象成一个闭合的环形。</w:t>
      </w:r>
      <w:r>
        <w:rPr>
          <w:rFonts w:hint="eastAsia"/>
        </w:rPr>
        <w:t>固定的</w:t>
      </w:r>
      <w:r>
        <w:rPr>
          <w:rFonts w:hint="eastAsia"/>
        </w:rPr>
        <w:t>key</w:t>
      </w:r>
      <w:r>
        <w:rPr>
          <w:rFonts w:hint="eastAsia"/>
        </w:rPr>
        <w:t>就会落在固定服务器上。</w:t>
      </w:r>
    </w:p>
    <w:p w:rsidR="00610702" w:rsidRDefault="00610702" w:rsidP="00610702">
      <w:pPr>
        <w:ind w:firstLineChars="0"/>
      </w:pPr>
      <w:r w:rsidRPr="00FF289E">
        <w:rPr>
          <w:rFonts w:hint="eastAsia"/>
        </w:rPr>
        <w:t>在采用一致性哈希算法的分布式集群中将新的机器加入，其原理是通过使用与对象存储一样的</w:t>
      </w:r>
      <w:r w:rsidRPr="00FF289E">
        <w:rPr>
          <w:rFonts w:hint="eastAsia"/>
        </w:rPr>
        <w:t>Hash</w:t>
      </w:r>
      <w:r w:rsidRPr="00FF289E">
        <w:rPr>
          <w:rFonts w:hint="eastAsia"/>
        </w:rPr>
        <w:t>算法将机器也映射到环中（一般情况下对机器的</w:t>
      </w:r>
      <w:r w:rsidRPr="00FF289E">
        <w:rPr>
          <w:rFonts w:hint="eastAsia"/>
        </w:rPr>
        <w:t>hash</w:t>
      </w:r>
      <w:r w:rsidRPr="00FF289E">
        <w:rPr>
          <w:rFonts w:hint="eastAsia"/>
        </w:rPr>
        <w:t>计算是采用机器的</w:t>
      </w:r>
      <w:r w:rsidRPr="00FF289E">
        <w:rPr>
          <w:rFonts w:hint="eastAsia"/>
        </w:rPr>
        <w:t>IP</w:t>
      </w:r>
      <w:r w:rsidRPr="00FF289E">
        <w:rPr>
          <w:rFonts w:hint="eastAsia"/>
        </w:rPr>
        <w:t>或者机器唯一的别名作为输入值），然后以</w:t>
      </w:r>
      <w:r w:rsidRPr="00767303">
        <w:rPr>
          <w:rFonts w:hint="eastAsia"/>
          <w:highlight w:val="yellow"/>
        </w:rPr>
        <w:t>顺时针</w:t>
      </w:r>
      <w:r w:rsidRPr="00FF289E">
        <w:rPr>
          <w:rFonts w:hint="eastAsia"/>
        </w:rPr>
        <w:t>的方向计算，将所有对象存储到离自己最近的机器中。</w:t>
      </w:r>
    </w:p>
    <w:p w:rsidR="00610702" w:rsidRDefault="00610702" w:rsidP="00610702">
      <w:pPr>
        <w:ind w:firstLineChars="0"/>
      </w:pPr>
      <w:r>
        <w:rPr>
          <w:rFonts w:hint="eastAsia"/>
        </w:rPr>
        <w:t>问题：引起数据命中失效。当新增或减少服务器节点，会引起部分</w:t>
      </w:r>
      <w:r>
        <w:rPr>
          <w:rFonts w:hint="eastAsia"/>
        </w:rPr>
        <w:t>hash</w:t>
      </w:r>
      <w:r>
        <w:rPr>
          <w:rFonts w:hint="eastAsia"/>
        </w:rPr>
        <w:t>值命中的节点偏移，而造成数据命中失效。例如：原来指向</w:t>
      </w:r>
      <w:r>
        <w:rPr>
          <w:rFonts w:hint="eastAsia"/>
        </w:rPr>
        <w:t>3</w:t>
      </w:r>
      <w:r>
        <w:rPr>
          <w:rFonts w:hint="eastAsia"/>
        </w:rPr>
        <w:t>节点的，加入</w:t>
      </w:r>
      <w:r>
        <w:rPr>
          <w:rFonts w:hint="eastAsia"/>
        </w:rPr>
        <w:t>1</w:t>
      </w:r>
      <w:r>
        <w:rPr>
          <w:rFonts w:hint="eastAsia"/>
        </w:rPr>
        <w:t>台服务器后，可能有部分就被分配到新的</w:t>
      </w:r>
      <w:r>
        <w:rPr>
          <w:rFonts w:hint="eastAsia"/>
        </w:rPr>
        <w:t>4</w:t>
      </w:r>
      <w:r>
        <w:rPr>
          <w:rFonts w:hint="eastAsia"/>
        </w:rPr>
        <w:t>节点上，而分配过去的用户在查询时，新服务器上没有数据，造成缓存命中失败，而对服务器数据库形成压力。同时，这部分信息仍然会在</w:t>
      </w:r>
      <w:r>
        <w:rPr>
          <w:rFonts w:hint="eastAsia"/>
        </w:rPr>
        <w:t>3</w:t>
      </w:r>
      <w:r>
        <w:rPr>
          <w:rFonts w:hint="eastAsia"/>
        </w:rPr>
        <w:t>节点中占用内存，可已经变成僵尸数据，无人问津。虽然</w:t>
      </w:r>
      <w:r>
        <w:rPr>
          <w:rFonts w:hint="eastAsia"/>
        </w:rPr>
        <w:t>redis</w:t>
      </w:r>
      <w:r>
        <w:rPr>
          <w:rFonts w:hint="eastAsia"/>
        </w:rPr>
        <w:t>会根据清除算法，默认</w:t>
      </w:r>
      <w:r>
        <w:rPr>
          <w:rFonts w:hint="eastAsia"/>
        </w:rPr>
        <w:t>LRU</w:t>
      </w:r>
      <w:r>
        <w:rPr>
          <w:rFonts w:hint="eastAsia"/>
        </w:rPr>
        <w:t>，慢慢的会把它们干掉，但总是不好的。</w:t>
      </w:r>
    </w:p>
    <w:p w:rsidR="00610702" w:rsidRDefault="00610702" w:rsidP="00610702">
      <w:pPr>
        <w:ind w:firstLineChars="0"/>
      </w:pPr>
      <w:r>
        <w:rPr>
          <w:rFonts w:hint="eastAsia"/>
        </w:rPr>
        <w:t>这个问题无法完美的解决，但可以让这个命中率不会很大的损失。于是引入</w:t>
      </w:r>
      <w:r w:rsidRPr="009B4467">
        <w:rPr>
          <w:rFonts w:hint="eastAsia"/>
          <w:highlight w:val="yellow"/>
        </w:rPr>
        <w:t>虚拟节点</w:t>
      </w:r>
      <w:r>
        <w:rPr>
          <w:rFonts w:hint="eastAsia"/>
        </w:rPr>
        <w:t>（</w:t>
      </w:r>
      <w:r>
        <w:rPr>
          <w:rFonts w:hint="eastAsia"/>
        </w:rPr>
        <w:t>virtual node</w:t>
      </w:r>
      <w:r>
        <w:rPr>
          <w:rFonts w:hint="eastAsia"/>
        </w:rPr>
        <w:t>）的概念。类似权限管理：传统是将用户和权限直接挂钩，但这样用户修改权限就非常频繁，引入一个中间层角色。用户和角色绑定，角色和权限绑定。这样当用户权限发生变更，只调整少量的角色即可。虚拟节点正应用此原理。用户的</w:t>
      </w:r>
      <w:r>
        <w:rPr>
          <w:rFonts w:hint="eastAsia"/>
        </w:rPr>
        <w:t>hash</w:t>
      </w:r>
      <w:r>
        <w:rPr>
          <w:rFonts w:hint="eastAsia"/>
        </w:rPr>
        <w:t>和虚拟节点绑定，虚拟在和真实服务器绑定。这样当新增服务器时，只需改变虚拟节点即可。</w:t>
      </w:r>
    </w:p>
    <w:p w:rsidR="00610702" w:rsidRPr="003452FC" w:rsidRDefault="00610702" w:rsidP="00610702">
      <w:pPr>
        <w:ind w:firstLineChars="0"/>
      </w:pPr>
      <w:r>
        <w:rPr>
          <w:rFonts w:hint="eastAsia"/>
        </w:rPr>
        <w:t>虽然虚拟并不能</w:t>
      </w:r>
      <w:r w:rsidR="009B4467">
        <w:rPr>
          <w:rFonts w:hint="eastAsia"/>
        </w:rPr>
        <w:t>百分百的</w:t>
      </w:r>
      <w:r>
        <w:rPr>
          <w:rFonts w:hint="eastAsia"/>
        </w:rPr>
        <w:t>解决缓存命中失效的问题，但把问题缩小化，这样影响面小，即使缓存失效，数据库也能承受起用户的负载，从而稳定过渡。</w:t>
      </w:r>
    </w:p>
    <w:p w:rsidR="00610702" w:rsidRDefault="00610702" w:rsidP="00610702">
      <w:pPr>
        <w:pStyle w:val="ab"/>
        <w:spacing w:before="156" w:after="156"/>
        <w:ind w:firstLine="360"/>
      </w:pPr>
      <w:r w:rsidRPr="00121FAF">
        <w:lastRenderedPageBreak/>
        <w:drawing>
          <wp:inline distT="0" distB="0" distL="0" distR="0" wp14:anchorId="30ED5576" wp14:editId="1BF45DCC">
            <wp:extent cx="3429017" cy="3316591"/>
            <wp:effectExtent l="19050" t="0" r="19050" b="1046480"/>
            <wp:docPr id="45058" name="Picture 2"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Picture 2" descr="算法 &lt;wbr&gt;--- &lt;wbr&gt;一致性哈希"/>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29017" cy="33165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ic:spPr>
                </pic:pic>
              </a:graphicData>
            </a:graphic>
          </wp:inline>
        </w:drawing>
      </w:r>
    </w:p>
    <w:p w:rsidR="00610702" w:rsidRPr="00121FAF" w:rsidRDefault="00610702" w:rsidP="00610702">
      <w:pPr>
        <w:pStyle w:val="ab"/>
        <w:spacing w:before="156" w:after="156"/>
        <w:ind w:firstLine="360"/>
      </w:pPr>
      <w:r>
        <w:drawing>
          <wp:inline distT="0" distB="0" distL="0" distR="0" wp14:anchorId="08BF0AFE" wp14:editId="24156860">
            <wp:extent cx="2466975" cy="523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466975" cy="523875"/>
                    </a:xfrm>
                    <a:prstGeom prst="rect">
                      <a:avLst/>
                    </a:prstGeom>
                  </pic:spPr>
                </pic:pic>
              </a:graphicData>
            </a:graphic>
          </wp:inline>
        </w:drawing>
      </w:r>
    </w:p>
    <w:p w:rsidR="00610702" w:rsidRDefault="00610702" w:rsidP="00610702">
      <w:pPr>
        <w:pStyle w:val="3"/>
        <w:numPr>
          <w:ilvl w:val="2"/>
          <w:numId w:val="19"/>
        </w:numPr>
      </w:pPr>
      <w:r>
        <w:rPr>
          <w:rFonts w:hint="eastAsia"/>
        </w:rPr>
        <w:t>如何缩短</w:t>
      </w:r>
      <w:r>
        <w:rPr>
          <w:rFonts w:hint="eastAsia"/>
        </w:rPr>
        <w:t>key</w:t>
      </w:r>
      <w:r>
        <w:rPr>
          <w:rFonts w:hint="eastAsia"/>
        </w:rPr>
        <w:t>？</w:t>
      </w:r>
    </w:p>
    <w:p w:rsidR="00610702" w:rsidRDefault="00610702" w:rsidP="00610702">
      <w:pPr>
        <w:ind w:firstLineChars="0"/>
      </w:pPr>
      <w:r>
        <w:rPr>
          <w:rFonts w:hint="eastAsia"/>
        </w:rPr>
        <w:t>这么多对象的代表，我们熟知在</w:t>
      </w:r>
      <w:r>
        <w:rPr>
          <w:rFonts w:hint="eastAsia"/>
        </w:rPr>
        <w:t>spring</w:t>
      </w:r>
      <w:r>
        <w:rPr>
          <w:rFonts w:hint="eastAsia"/>
        </w:rPr>
        <w:t>框架中，我们保存</w:t>
      </w:r>
      <w:r>
        <w:rPr>
          <w:rFonts w:hint="eastAsia"/>
        </w:rPr>
        <w:t>spring</w:t>
      </w:r>
      <w:r>
        <w:rPr>
          <w:rFonts w:hint="eastAsia"/>
        </w:rPr>
        <w:t>的上下文时，是一个很长的</w:t>
      </w:r>
      <w:r>
        <w:rPr>
          <w:rFonts w:hint="eastAsia"/>
        </w:rPr>
        <w:t>KEY</w:t>
      </w:r>
      <w:r>
        <w:rPr>
          <w:rFonts w:hint="eastAsia"/>
        </w:rPr>
        <w:t>，那这样的</w:t>
      </w:r>
      <w:r>
        <w:rPr>
          <w:rFonts w:hint="eastAsia"/>
        </w:rPr>
        <w:t>KEY</w:t>
      </w:r>
      <w:r>
        <w:rPr>
          <w:rFonts w:hint="eastAsia"/>
        </w:rPr>
        <w:t>很多时，会导致内存过多的占用，同时这种自定义规则，也很难保证不冲突。如何找到一个规则能让他们避免重复呢？</w:t>
      </w:r>
    </w:p>
    <w:p w:rsidR="00610702" w:rsidRDefault="00610702" w:rsidP="00610702">
      <w:pPr>
        <w:ind w:firstLineChars="0"/>
      </w:pPr>
      <w:r>
        <w:rPr>
          <w:rFonts w:hint="eastAsia"/>
        </w:rPr>
        <w:t>md5/hashCode</w:t>
      </w:r>
    </w:p>
    <w:p w:rsidR="00610702" w:rsidRDefault="00610702" w:rsidP="00610702">
      <w:pPr>
        <w:pStyle w:val="3"/>
      </w:pPr>
      <w:r>
        <w:rPr>
          <w:rFonts w:hint="eastAsia"/>
        </w:rPr>
        <w:t>两个</w:t>
      </w:r>
      <w:r>
        <w:rPr>
          <w:rFonts w:hint="eastAsia"/>
        </w:rPr>
        <w:t>node</w:t>
      </w:r>
      <w:r>
        <w:rPr>
          <w:rFonts w:hint="eastAsia"/>
        </w:rPr>
        <w:t>节点测试</w:t>
      </w:r>
    </w:p>
    <w:p w:rsidR="00610702" w:rsidRDefault="00610702" w:rsidP="00610702">
      <w:pPr>
        <w:ind w:firstLineChars="0"/>
      </w:pPr>
      <w:r>
        <w:rPr>
          <w:rFonts w:hint="eastAsia"/>
        </w:rPr>
        <w:t>6379</w:t>
      </w:r>
      <w:r>
        <w:rPr>
          <w:rFonts w:hint="eastAsia"/>
        </w:rPr>
        <w:t>节点：</w:t>
      </w:r>
    </w:p>
    <w:p w:rsidR="00610702" w:rsidRDefault="00610702" w:rsidP="00610702">
      <w:pPr>
        <w:pStyle w:val="a5"/>
      </w:pPr>
      <w:r>
        <w:t>127.0.0.1:6379&gt; keys *</w:t>
      </w:r>
    </w:p>
    <w:p w:rsidR="00610702" w:rsidRDefault="00610702" w:rsidP="00610702">
      <w:pPr>
        <w:pStyle w:val="a5"/>
      </w:pPr>
      <w:r>
        <w:t xml:space="preserve"> 1) "bomb_79"</w:t>
      </w:r>
    </w:p>
    <w:p w:rsidR="00610702" w:rsidRDefault="00610702" w:rsidP="00610702">
      <w:pPr>
        <w:pStyle w:val="a5"/>
      </w:pPr>
      <w:r>
        <w:t xml:space="preserve"> 2) "bomb_54"</w:t>
      </w:r>
    </w:p>
    <w:p w:rsidR="00610702" w:rsidRDefault="00610702" w:rsidP="00610702">
      <w:pPr>
        <w:pStyle w:val="a5"/>
      </w:pPr>
      <w:r>
        <w:t xml:space="preserve"> 3) "bomb_66"</w:t>
      </w:r>
    </w:p>
    <w:p w:rsidR="00610702" w:rsidRDefault="00610702" w:rsidP="00610702">
      <w:pPr>
        <w:pStyle w:val="a5"/>
      </w:pPr>
      <w:r>
        <w:t xml:space="preserve"> 4) "bomb_76"</w:t>
      </w:r>
    </w:p>
    <w:p w:rsidR="00610702" w:rsidRDefault="00610702" w:rsidP="00610702">
      <w:pPr>
        <w:pStyle w:val="a5"/>
      </w:pPr>
      <w:r>
        <w:t xml:space="preserve"> 5) "bomb_44"</w:t>
      </w:r>
    </w:p>
    <w:p w:rsidR="00610702" w:rsidRDefault="00610702" w:rsidP="00610702">
      <w:pPr>
        <w:pStyle w:val="a5"/>
      </w:pPr>
      <w:r>
        <w:t xml:space="preserve"> 6) "bomb_11"</w:t>
      </w:r>
    </w:p>
    <w:p w:rsidR="00610702" w:rsidRDefault="00610702" w:rsidP="00610702">
      <w:pPr>
        <w:pStyle w:val="a5"/>
      </w:pPr>
      <w:r>
        <w:t xml:space="preserve"> 7) "bomb_6"</w:t>
      </w:r>
    </w:p>
    <w:p w:rsidR="00610702" w:rsidRDefault="00610702" w:rsidP="00610702">
      <w:pPr>
        <w:pStyle w:val="a5"/>
      </w:pPr>
      <w:r>
        <w:lastRenderedPageBreak/>
        <w:t xml:space="preserve"> 8) "bomb_64"</w:t>
      </w:r>
    </w:p>
    <w:p w:rsidR="00610702" w:rsidRDefault="00610702" w:rsidP="00610702">
      <w:pPr>
        <w:pStyle w:val="a5"/>
      </w:pPr>
      <w:r>
        <w:t xml:space="preserve"> 9) "bomb_84"</w:t>
      </w:r>
    </w:p>
    <w:p w:rsidR="00610702" w:rsidRDefault="00610702" w:rsidP="00610702">
      <w:pPr>
        <w:pStyle w:val="a5"/>
      </w:pPr>
      <w:r>
        <w:t>10) "bomb_72"</w:t>
      </w:r>
    </w:p>
    <w:p w:rsidR="00610702" w:rsidRDefault="00610702" w:rsidP="00610702">
      <w:pPr>
        <w:pStyle w:val="a5"/>
      </w:pPr>
      <w:r>
        <w:t>11) "bomb_47"</w:t>
      </w:r>
    </w:p>
    <w:p w:rsidR="00610702" w:rsidRDefault="00610702" w:rsidP="00610702">
      <w:pPr>
        <w:pStyle w:val="a5"/>
      </w:pPr>
      <w:r>
        <w:t>12) "bomb_40"</w:t>
      </w:r>
    </w:p>
    <w:p w:rsidR="00610702" w:rsidRDefault="00610702" w:rsidP="00610702">
      <w:pPr>
        <w:pStyle w:val="a5"/>
      </w:pPr>
      <w:r>
        <w:t>13) "bomb_86"</w:t>
      </w:r>
    </w:p>
    <w:p w:rsidR="00610702" w:rsidRDefault="00610702" w:rsidP="00610702">
      <w:pPr>
        <w:pStyle w:val="a5"/>
      </w:pPr>
      <w:r>
        <w:t>14) "bomb_57"</w:t>
      </w:r>
    </w:p>
    <w:p w:rsidR="00610702" w:rsidRDefault="00610702" w:rsidP="00610702">
      <w:pPr>
        <w:pStyle w:val="a5"/>
      </w:pPr>
      <w:r>
        <w:t>15) "bomb_61"</w:t>
      </w:r>
    </w:p>
    <w:p w:rsidR="00610702" w:rsidRDefault="00610702" w:rsidP="00610702">
      <w:pPr>
        <w:pStyle w:val="a5"/>
      </w:pPr>
      <w:r>
        <w:t>16) "bomb_31"</w:t>
      </w:r>
    </w:p>
    <w:p w:rsidR="00610702" w:rsidRDefault="00610702" w:rsidP="00610702">
      <w:pPr>
        <w:pStyle w:val="a5"/>
      </w:pPr>
      <w:r>
        <w:t>17) "bomb_73"</w:t>
      </w:r>
    </w:p>
    <w:p w:rsidR="00610702" w:rsidRDefault="00610702" w:rsidP="00610702">
      <w:pPr>
        <w:pStyle w:val="a5"/>
      </w:pPr>
      <w:r>
        <w:t>18) "bomb_81"</w:t>
      </w:r>
    </w:p>
    <w:p w:rsidR="00610702" w:rsidRDefault="00610702" w:rsidP="00610702">
      <w:pPr>
        <w:pStyle w:val="a5"/>
      </w:pPr>
      <w:r>
        <w:t>19) "bomb_74"</w:t>
      </w:r>
    </w:p>
    <w:p w:rsidR="00610702" w:rsidRDefault="00610702" w:rsidP="00610702">
      <w:pPr>
        <w:pStyle w:val="a5"/>
      </w:pPr>
      <w:r>
        <w:t>20) "bomb_28"</w:t>
      </w:r>
    </w:p>
    <w:p w:rsidR="00610702" w:rsidRDefault="00610702" w:rsidP="00610702">
      <w:pPr>
        <w:pStyle w:val="a5"/>
      </w:pPr>
      <w:r>
        <w:t>21) "bomb_90"</w:t>
      </w:r>
    </w:p>
    <w:p w:rsidR="00610702" w:rsidRDefault="00610702" w:rsidP="00610702">
      <w:pPr>
        <w:pStyle w:val="a5"/>
      </w:pPr>
      <w:r>
        <w:t>22) "bomb_5"</w:t>
      </w:r>
    </w:p>
    <w:p w:rsidR="00610702" w:rsidRDefault="00610702" w:rsidP="00610702">
      <w:pPr>
        <w:pStyle w:val="a5"/>
      </w:pPr>
      <w:r>
        <w:t>23) "bomb_23"</w:t>
      </w:r>
    </w:p>
    <w:p w:rsidR="00610702" w:rsidRDefault="00610702" w:rsidP="00610702">
      <w:pPr>
        <w:pStyle w:val="a5"/>
      </w:pPr>
      <w:r>
        <w:t>24) "bomb_65"</w:t>
      </w:r>
    </w:p>
    <w:p w:rsidR="00610702" w:rsidRDefault="00610702" w:rsidP="00610702">
      <w:pPr>
        <w:pStyle w:val="a5"/>
      </w:pPr>
      <w:r>
        <w:t>25) "bomb_97"</w:t>
      </w:r>
    </w:p>
    <w:p w:rsidR="00610702" w:rsidRDefault="00610702" w:rsidP="00610702">
      <w:pPr>
        <w:pStyle w:val="a5"/>
      </w:pPr>
      <w:r>
        <w:t>26) "bomb_9"</w:t>
      </w:r>
    </w:p>
    <w:p w:rsidR="00610702" w:rsidRDefault="00610702" w:rsidP="00610702">
      <w:pPr>
        <w:pStyle w:val="a5"/>
      </w:pPr>
      <w:r>
        <w:t>27) "bomb_71"</w:t>
      </w:r>
    </w:p>
    <w:p w:rsidR="00610702" w:rsidRDefault="00610702" w:rsidP="00610702">
      <w:pPr>
        <w:pStyle w:val="a5"/>
      </w:pPr>
      <w:r>
        <w:t>28) "bomb_77"</w:t>
      </w:r>
    </w:p>
    <w:p w:rsidR="00610702" w:rsidRDefault="00610702" w:rsidP="00610702">
      <w:pPr>
        <w:pStyle w:val="a5"/>
      </w:pPr>
      <w:r>
        <w:t>29) "bomb_48"</w:t>
      </w:r>
    </w:p>
    <w:p w:rsidR="00610702" w:rsidRDefault="00610702" w:rsidP="00610702">
      <w:pPr>
        <w:pStyle w:val="a5"/>
      </w:pPr>
      <w:r>
        <w:t>30) "bomb_24"</w:t>
      </w:r>
    </w:p>
    <w:p w:rsidR="00610702" w:rsidRDefault="00610702" w:rsidP="00610702">
      <w:pPr>
        <w:pStyle w:val="a5"/>
      </w:pPr>
      <w:r>
        <w:t>31) "bomb_94"</w:t>
      </w:r>
    </w:p>
    <w:p w:rsidR="00610702" w:rsidRDefault="00610702" w:rsidP="00610702">
      <w:pPr>
        <w:pStyle w:val="a5"/>
      </w:pPr>
      <w:r>
        <w:t>32) "bomb_34"</w:t>
      </w:r>
    </w:p>
    <w:p w:rsidR="00610702" w:rsidRDefault="00610702" w:rsidP="00610702">
      <w:pPr>
        <w:pStyle w:val="a5"/>
      </w:pPr>
      <w:r>
        <w:t>33) "bomb_0"</w:t>
      </w:r>
    </w:p>
    <w:p w:rsidR="00610702" w:rsidRDefault="00610702" w:rsidP="00610702">
      <w:pPr>
        <w:pStyle w:val="a5"/>
      </w:pPr>
      <w:r>
        <w:t>34) "bomb_89"</w:t>
      </w:r>
    </w:p>
    <w:p w:rsidR="00610702" w:rsidRDefault="00610702" w:rsidP="00610702">
      <w:pPr>
        <w:pStyle w:val="a5"/>
      </w:pPr>
      <w:r>
        <w:t>35) "bomb_49"</w:t>
      </w:r>
    </w:p>
    <w:p w:rsidR="00610702" w:rsidRDefault="00610702" w:rsidP="00610702">
      <w:pPr>
        <w:pStyle w:val="a5"/>
      </w:pPr>
      <w:r>
        <w:t>36) "bomb_62"</w:t>
      </w:r>
    </w:p>
    <w:p w:rsidR="00610702" w:rsidRDefault="00610702" w:rsidP="00610702">
      <w:pPr>
        <w:pStyle w:val="a5"/>
      </w:pPr>
      <w:r>
        <w:t>37) "bomb_35"</w:t>
      </w:r>
    </w:p>
    <w:p w:rsidR="00610702" w:rsidRDefault="00610702" w:rsidP="00610702">
      <w:pPr>
        <w:pStyle w:val="a5"/>
      </w:pPr>
      <w:r>
        <w:t>38) "bomb_63"</w:t>
      </w:r>
    </w:p>
    <w:p w:rsidR="00610702" w:rsidRDefault="00610702" w:rsidP="00610702">
      <w:pPr>
        <w:pStyle w:val="a5"/>
      </w:pPr>
      <w:r>
        <w:t>39) "bomb_39"</w:t>
      </w:r>
    </w:p>
    <w:p w:rsidR="00610702" w:rsidRDefault="00610702" w:rsidP="00610702">
      <w:pPr>
        <w:pStyle w:val="a5"/>
      </w:pPr>
      <w:r>
        <w:t>40) "bomb_37"</w:t>
      </w:r>
    </w:p>
    <w:p w:rsidR="00610702" w:rsidRDefault="00610702" w:rsidP="00610702">
      <w:pPr>
        <w:pStyle w:val="a5"/>
      </w:pPr>
      <w:r>
        <w:t>41) "bomb_53"</w:t>
      </w:r>
    </w:p>
    <w:p w:rsidR="00610702" w:rsidRDefault="00610702" w:rsidP="00610702">
      <w:pPr>
        <w:pStyle w:val="a5"/>
      </w:pPr>
      <w:r>
        <w:t>42) "bomb_67"</w:t>
      </w:r>
    </w:p>
    <w:p w:rsidR="00610702" w:rsidRDefault="00610702" w:rsidP="00610702">
      <w:pPr>
        <w:pStyle w:val="a5"/>
      </w:pPr>
      <w:r>
        <w:t>43) "bomb_91"</w:t>
      </w:r>
    </w:p>
    <w:p w:rsidR="00610702" w:rsidRDefault="00610702" w:rsidP="00610702">
      <w:pPr>
        <w:pStyle w:val="a5"/>
      </w:pPr>
      <w:r>
        <w:t>44) "bomb_82"</w:t>
      </w:r>
    </w:p>
    <w:p w:rsidR="00610702" w:rsidRDefault="00610702" w:rsidP="00610702">
      <w:pPr>
        <w:pStyle w:val="a5"/>
      </w:pPr>
      <w:r>
        <w:t>45) "bomb_87"</w:t>
      </w:r>
    </w:p>
    <w:p w:rsidR="00610702" w:rsidRDefault="00610702" w:rsidP="00610702">
      <w:pPr>
        <w:pStyle w:val="a5"/>
      </w:pPr>
      <w:r>
        <w:t>46) "bomb_38"</w:t>
      </w:r>
    </w:p>
    <w:p w:rsidR="00610702" w:rsidRDefault="00610702" w:rsidP="00610702">
      <w:pPr>
        <w:pStyle w:val="a5"/>
      </w:pPr>
      <w:r>
        <w:t>47) "bomb_92"</w:t>
      </w:r>
    </w:p>
    <w:p w:rsidR="00610702" w:rsidRDefault="00610702" w:rsidP="00610702">
      <w:pPr>
        <w:pStyle w:val="a5"/>
      </w:pPr>
      <w:r>
        <w:t>48) "bomb_25"</w:t>
      </w:r>
    </w:p>
    <w:p w:rsidR="00610702" w:rsidRDefault="00610702" w:rsidP="00610702">
      <w:pPr>
        <w:pStyle w:val="a5"/>
      </w:pPr>
      <w:r>
        <w:t>49) "bomb_20"</w:t>
      </w:r>
    </w:p>
    <w:p w:rsidR="00610702" w:rsidRDefault="00610702" w:rsidP="00610702">
      <w:pPr>
        <w:pStyle w:val="a5"/>
      </w:pPr>
      <w:r>
        <w:t>50) "bomb_83"</w:t>
      </w:r>
    </w:p>
    <w:p w:rsidR="00610702" w:rsidRDefault="00610702" w:rsidP="00610702">
      <w:pPr>
        <w:pStyle w:val="a5"/>
      </w:pPr>
      <w:r>
        <w:t>51) "bomb_18"</w:t>
      </w:r>
    </w:p>
    <w:p w:rsidR="00610702" w:rsidRDefault="00610702" w:rsidP="00610702">
      <w:pPr>
        <w:pStyle w:val="a5"/>
      </w:pPr>
      <w:r>
        <w:t>52) "bomb_69"</w:t>
      </w:r>
    </w:p>
    <w:p w:rsidR="00610702" w:rsidRDefault="00610702" w:rsidP="00610702">
      <w:pPr>
        <w:pStyle w:val="a5"/>
      </w:pPr>
      <w:r>
        <w:t>53) "bomb_50"</w:t>
      </w:r>
    </w:p>
    <w:p w:rsidR="00610702" w:rsidRDefault="00610702" w:rsidP="00610702">
      <w:pPr>
        <w:pStyle w:val="a5"/>
      </w:pPr>
      <w:r>
        <w:t>127.0.0.1:6379&gt;</w:t>
      </w:r>
    </w:p>
    <w:p w:rsidR="00610702" w:rsidRDefault="00610702" w:rsidP="00610702">
      <w:pPr>
        <w:ind w:firstLineChars="0"/>
      </w:pPr>
      <w:r>
        <w:rPr>
          <w:rFonts w:hint="eastAsia"/>
        </w:rPr>
        <w:t>6380</w:t>
      </w:r>
      <w:r>
        <w:rPr>
          <w:rFonts w:hint="eastAsia"/>
        </w:rPr>
        <w:t>节点：</w:t>
      </w:r>
    </w:p>
    <w:p w:rsidR="00610702" w:rsidRDefault="00610702" w:rsidP="00610702">
      <w:pPr>
        <w:pStyle w:val="a5"/>
      </w:pPr>
      <w:r>
        <w:t>D:\javaenv\redis\node6380&gt;redis-cli -p 6380</w:t>
      </w:r>
    </w:p>
    <w:p w:rsidR="00610702" w:rsidRDefault="00610702" w:rsidP="00610702">
      <w:pPr>
        <w:pStyle w:val="a5"/>
      </w:pPr>
      <w:r>
        <w:t>127.0.0.1:6380&gt; keys *</w:t>
      </w:r>
    </w:p>
    <w:p w:rsidR="00610702" w:rsidRDefault="00610702" w:rsidP="00610702">
      <w:pPr>
        <w:pStyle w:val="a5"/>
      </w:pPr>
      <w:r>
        <w:t xml:space="preserve"> 1) "bomb_56"</w:t>
      </w:r>
    </w:p>
    <w:p w:rsidR="00610702" w:rsidRDefault="00610702" w:rsidP="00610702">
      <w:pPr>
        <w:pStyle w:val="a5"/>
      </w:pPr>
      <w:r>
        <w:t xml:space="preserve"> 2) "bomb_78"</w:t>
      </w:r>
    </w:p>
    <w:p w:rsidR="00610702" w:rsidRDefault="00610702" w:rsidP="00610702">
      <w:pPr>
        <w:pStyle w:val="a5"/>
      </w:pPr>
      <w:r>
        <w:t xml:space="preserve"> 3) "bomb_42"</w:t>
      </w:r>
    </w:p>
    <w:p w:rsidR="00610702" w:rsidRDefault="00610702" w:rsidP="00610702">
      <w:pPr>
        <w:pStyle w:val="a5"/>
      </w:pPr>
      <w:r>
        <w:t xml:space="preserve"> 4) "bomb_33"</w:t>
      </w:r>
    </w:p>
    <w:p w:rsidR="00610702" w:rsidRDefault="00610702" w:rsidP="00610702">
      <w:pPr>
        <w:pStyle w:val="a5"/>
      </w:pPr>
      <w:r>
        <w:t xml:space="preserve"> 5) "bomb_3"</w:t>
      </w:r>
    </w:p>
    <w:p w:rsidR="00610702" w:rsidRDefault="00610702" w:rsidP="00610702">
      <w:pPr>
        <w:pStyle w:val="a5"/>
      </w:pPr>
      <w:r>
        <w:t xml:space="preserve"> 6) "bomb_95"</w:t>
      </w:r>
    </w:p>
    <w:p w:rsidR="00610702" w:rsidRDefault="00610702" w:rsidP="00610702">
      <w:pPr>
        <w:pStyle w:val="a5"/>
      </w:pPr>
      <w:r>
        <w:lastRenderedPageBreak/>
        <w:t xml:space="preserve"> 7) "bomb_21"</w:t>
      </w:r>
    </w:p>
    <w:p w:rsidR="00610702" w:rsidRDefault="00610702" w:rsidP="00610702">
      <w:pPr>
        <w:pStyle w:val="a5"/>
      </w:pPr>
      <w:r>
        <w:t xml:space="preserve"> 8) "bomb_22"</w:t>
      </w:r>
    </w:p>
    <w:p w:rsidR="00610702" w:rsidRDefault="00610702" w:rsidP="00610702">
      <w:pPr>
        <w:pStyle w:val="a5"/>
      </w:pPr>
      <w:r>
        <w:t xml:space="preserve"> 9) "bomb_14"</w:t>
      </w:r>
    </w:p>
    <w:p w:rsidR="00610702" w:rsidRDefault="00610702" w:rsidP="00610702">
      <w:pPr>
        <w:pStyle w:val="a5"/>
      </w:pPr>
      <w:r>
        <w:t>10) "bomb_36"</w:t>
      </w:r>
    </w:p>
    <w:p w:rsidR="00610702" w:rsidRDefault="00610702" w:rsidP="00610702">
      <w:pPr>
        <w:pStyle w:val="a5"/>
      </w:pPr>
      <w:r>
        <w:t>11) "bomb_51"</w:t>
      </w:r>
    </w:p>
    <w:p w:rsidR="00610702" w:rsidRDefault="00610702" w:rsidP="00610702">
      <w:pPr>
        <w:pStyle w:val="a5"/>
      </w:pPr>
      <w:r>
        <w:t>12) "bomb_2"</w:t>
      </w:r>
    </w:p>
    <w:p w:rsidR="00610702" w:rsidRDefault="00610702" w:rsidP="00610702">
      <w:pPr>
        <w:pStyle w:val="a5"/>
      </w:pPr>
      <w:r>
        <w:t>13) "bomb_16"</w:t>
      </w:r>
    </w:p>
    <w:p w:rsidR="00610702" w:rsidRDefault="00610702" w:rsidP="00610702">
      <w:pPr>
        <w:pStyle w:val="a5"/>
      </w:pPr>
      <w:r>
        <w:t>14) "bomb_4"</w:t>
      </w:r>
    </w:p>
    <w:p w:rsidR="00610702" w:rsidRDefault="00610702" w:rsidP="00610702">
      <w:pPr>
        <w:pStyle w:val="a5"/>
      </w:pPr>
      <w:r>
        <w:t>15) "bomb_12"</w:t>
      </w:r>
    </w:p>
    <w:p w:rsidR="00610702" w:rsidRDefault="00610702" w:rsidP="00610702">
      <w:pPr>
        <w:pStyle w:val="a5"/>
      </w:pPr>
      <w:r>
        <w:t>16) "bomb_99"</w:t>
      </w:r>
    </w:p>
    <w:p w:rsidR="00610702" w:rsidRDefault="00610702" w:rsidP="00610702">
      <w:pPr>
        <w:pStyle w:val="a5"/>
      </w:pPr>
      <w:r>
        <w:t>17) "bomb_30"</w:t>
      </w:r>
    </w:p>
    <w:p w:rsidR="00610702" w:rsidRDefault="00610702" w:rsidP="00610702">
      <w:pPr>
        <w:pStyle w:val="a5"/>
      </w:pPr>
      <w:r>
        <w:t>18) "bomb_27"</w:t>
      </w:r>
    </w:p>
    <w:p w:rsidR="00610702" w:rsidRDefault="00610702" w:rsidP="00610702">
      <w:pPr>
        <w:pStyle w:val="a5"/>
      </w:pPr>
      <w:r>
        <w:t>19) "bomb_70"</w:t>
      </w:r>
    </w:p>
    <w:p w:rsidR="00610702" w:rsidRDefault="00610702" w:rsidP="00610702">
      <w:pPr>
        <w:pStyle w:val="a5"/>
      </w:pPr>
      <w:r>
        <w:t>20) "bomb_10"</w:t>
      </w:r>
    </w:p>
    <w:p w:rsidR="00610702" w:rsidRDefault="00610702" w:rsidP="00610702">
      <w:pPr>
        <w:pStyle w:val="a5"/>
      </w:pPr>
      <w:r>
        <w:t>21) "bomb_13"</w:t>
      </w:r>
    </w:p>
    <w:p w:rsidR="00610702" w:rsidRDefault="00610702" w:rsidP="00610702">
      <w:pPr>
        <w:pStyle w:val="a5"/>
      </w:pPr>
      <w:r>
        <w:t>22) "bomb_60"</w:t>
      </w:r>
    </w:p>
    <w:p w:rsidR="00610702" w:rsidRDefault="00610702" w:rsidP="00610702">
      <w:pPr>
        <w:pStyle w:val="a5"/>
      </w:pPr>
      <w:r>
        <w:t>23) "bomb_59"</w:t>
      </w:r>
    </w:p>
    <w:p w:rsidR="00610702" w:rsidRDefault="00610702" w:rsidP="00610702">
      <w:pPr>
        <w:pStyle w:val="a5"/>
      </w:pPr>
      <w:r>
        <w:t>24) "bomb_17"</w:t>
      </w:r>
    </w:p>
    <w:p w:rsidR="00610702" w:rsidRDefault="00610702" w:rsidP="00610702">
      <w:pPr>
        <w:pStyle w:val="a5"/>
      </w:pPr>
      <w:r>
        <w:t>25) "bomb_19"</w:t>
      </w:r>
    </w:p>
    <w:p w:rsidR="00610702" w:rsidRDefault="00610702" w:rsidP="00610702">
      <w:pPr>
        <w:pStyle w:val="a5"/>
      </w:pPr>
      <w:r>
        <w:t>26) "bomb_41"</w:t>
      </w:r>
    </w:p>
    <w:p w:rsidR="00610702" w:rsidRDefault="00610702" w:rsidP="00610702">
      <w:pPr>
        <w:pStyle w:val="a5"/>
      </w:pPr>
      <w:r>
        <w:t>27) "bomb_1"</w:t>
      </w:r>
    </w:p>
    <w:p w:rsidR="00610702" w:rsidRDefault="00610702" w:rsidP="00610702">
      <w:pPr>
        <w:pStyle w:val="a5"/>
      </w:pPr>
      <w:r>
        <w:t>28) "bomb_15"</w:t>
      </w:r>
    </w:p>
    <w:p w:rsidR="00610702" w:rsidRDefault="00610702" w:rsidP="00610702">
      <w:pPr>
        <w:pStyle w:val="a5"/>
      </w:pPr>
      <w:r>
        <w:t>29) "bomb_96"</w:t>
      </w:r>
    </w:p>
    <w:p w:rsidR="00610702" w:rsidRDefault="00610702" w:rsidP="00610702">
      <w:pPr>
        <w:pStyle w:val="a5"/>
      </w:pPr>
      <w:r>
        <w:t>30) "bomb_75"</w:t>
      </w:r>
    </w:p>
    <w:p w:rsidR="00610702" w:rsidRDefault="00610702" w:rsidP="00610702">
      <w:pPr>
        <w:pStyle w:val="a5"/>
      </w:pPr>
      <w:r>
        <w:t>31) "bomb_46"</w:t>
      </w:r>
    </w:p>
    <w:p w:rsidR="00610702" w:rsidRDefault="00610702" w:rsidP="00610702">
      <w:pPr>
        <w:pStyle w:val="a5"/>
      </w:pPr>
      <w:r>
        <w:t>32) "bomb_43"</w:t>
      </w:r>
    </w:p>
    <w:p w:rsidR="00610702" w:rsidRDefault="00610702" w:rsidP="00610702">
      <w:pPr>
        <w:pStyle w:val="a5"/>
      </w:pPr>
      <w:r>
        <w:t>33) "bomb_88"</w:t>
      </w:r>
    </w:p>
    <w:p w:rsidR="00610702" w:rsidRDefault="00610702" w:rsidP="00610702">
      <w:pPr>
        <w:pStyle w:val="a5"/>
      </w:pPr>
      <w:r>
        <w:t>34) "bomb_7"</w:t>
      </w:r>
    </w:p>
    <w:p w:rsidR="00610702" w:rsidRDefault="00610702" w:rsidP="00610702">
      <w:pPr>
        <w:pStyle w:val="a5"/>
      </w:pPr>
      <w:r>
        <w:t>35) "bomb_85"</w:t>
      </w:r>
    </w:p>
    <w:p w:rsidR="00610702" w:rsidRDefault="00610702" w:rsidP="00610702">
      <w:pPr>
        <w:pStyle w:val="a5"/>
      </w:pPr>
      <w:r>
        <w:t>36) "bomb_58"</w:t>
      </w:r>
    </w:p>
    <w:p w:rsidR="00610702" w:rsidRDefault="00610702" w:rsidP="00610702">
      <w:pPr>
        <w:pStyle w:val="a5"/>
      </w:pPr>
      <w:r>
        <w:t>37) "bomb_45"</w:t>
      </w:r>
    </w:p>
    <w:p w:rsidR="00610702" w:rsidRDefault="00610702" w:rsidP="00610702">
      <w:pPr>
        <w:pStyle w:val="a5"/>
      </w:pPr>
      <w:r>
        <w:t>38) "bomb_93"</w:t>
      </w:r>
    </w:p>
    <w:p w:rsidR="00610702" w:rsidRDefault="00610702" w:rsidP="00610702">
      <w:pPr>
        <w:pStyle w:val="a5"/>
      </w:pPr>
      <w:r>
        <w:t>39) "bomb_26"</w:t>
      </w:r>
    </w:p>
    <w:p w:rsidR="00610702" w:rsidRDefault="00610702" w:rsidP="00610702">
      <w:pPr>
        <w:pStyle w:val="a5"/>
      </w:pPr>
      <w:r>
        <w:t>40) "bomb_52"</w:t>
      </w:r>
    </w:p>
    <w:p w:rsidR="00610702" w:rsidRDefault="00610702" w:rsidP="00610702">
      <w:pPr>
        <w:pStyle w:val="a5"/>
      </w:pPr>
      <w:r>
        <w:t>41) "bomb_68"</w:t>
      </w:r>
    </w:p>
    <w:p w:rsidR="00610702" w:rsidRDefault="00610702" w:rsidP="00610702">
      <w:pPr>
        <w:pStyle w:val="a5"/>
      </w:pPr>
      <w:r>
        <w:t>42) "bomb_8"</w:t>
      </w:r>
    </w:p>
    <w:p w:rsidR="00610702" w:rsidRDefault="00610702" w:rsidP="00610702">
      <w:pPr>
        <w:pStyle w:val="a5"/>
      </w:pPr>
      <w:r>
        <w:t>43) "bomb_29"</w:t>
      </w:r>
    </w:p>
    <w:p w:rsidR="00610702" w:rsidRDefault="00610702" w:rsidP="00610702">
      <w:pPr>
        <w:pStyle w:val="a5"/>
      </w:pPr>
      <w:r>
        <w:t>44) "bomb_32"</w:t>
      </w:r>
    </w:p>
    <w:p w:rsidR="00610702" w:rsidRDefault="00610702" w:rsidP="00610702">
      <w:pPr>
        <w:pStyle w:val="a5"/>
      </w:pPr>
      <w:r>
        <w:t>45) "bomb_98"</w:t>
      </w:r>
    </w:p>
    <w:p w:rsidR="00610702" w:rsidRDefault="00610702" w:rsidP="00610702">
      <w:pPr>
        <w:pStyle w:val="a5"/>
      </w:pPr>
      <w:r>
        <w:t>46) "bomb_80"</w:t>
      </w:r>
    </w:p>
    <w:p w:rsidR="00610702" w:rsidRDefault="00610702" w:rsidP="00610702">
      <w:pPr>
        <w:pStyle w:val="a5"/>
      </w:pPr>
      <w:r>
        <w:t>47) "bomb_55"</w:t>
      </w:r>
    </w:p>
    <w:p w:rsidR="00610702" w:rsidRDefault="00610702" w:rsidP="00610702">
      <w:pPr>
        <w:pStyle w:val="a5"/>
      </w:pPr>
      <w:r>
        <w:t>127.0.0.1:6380&gt;</w:t>
      </w:r>
    </w:p>
    <w:p w:rsidR="00610702" w:rsidRDefault="00610702" w:rsidP="00610702">
      <w:pPr>
        <w:pStyle w:val="3"/>
      </w:pPr>
      <w:r>
        <w:rPr>
          <w:rFonts w:hint="eastAsia"/>
        </w:rPr>
        <w:t>jedis</w:t>
      </w:r>
      <w:r>
        <w:rPr>
          <w:rFonts w:hint="eastAsia"/>
        </w:rPr>
        <w:t>和</w:t>
      </w:r>
      <w:r>
        <w:rPr>
          <w:rFonts w:hint="eastAsia"/>
        </w:rPr>
        <w:t>Spring</w:t>
      </w:r>
      <w:r>
        <w:rPr>
          <w:rFonts w:hint="eastAsia"/>
        </w:rPr>
        <w:t>整合</w:t>
      </w:r>
    </w:p>
    <w:p w:rsidR="00610702" w:rsidRPr="005D4D2A" w:rsidRDefault="00610702" w:rsidP="00610702">
      <w:pPr>
        <w:ind w:firstLineChars="0"/>
      </w:pPr>
      <w:r w:rsidRPr="0047708E">
        <w:t>applicationContext-redis.xml</w:t>
      </w:r>
    </w:p>
    <w:p w:rsidR="00610702" w:rsidRPr="00057B7A" w:rsidRDefault="00610702" w:rsidP="00610702">
      <w:pPr>
        <w:pStyle w:val="a5"/>
        <w:rPr>
          <w:color w:val="008080"/>
        </w:rPr>
      </w:pPr>
      <w:r w:rsidRPr="00057B7A">
        <w:rPr>
          <w:rFonts w:hint="eastAsia"/>
          <w:color w:val="008080"/>
        </w:rPr>
        <w:t xml:space="preserve">&lt;!-- </w:t>
      </w:r>
      <w:r w:rsidRPr="00057B7A">
        <w:rPr>
          <w:rFonts w:hint="eastAsia"/>
          <w:color w:val="008080"/>
        </w:rPr>
        <w:t>定义集群连接池</w:t>
      </w:r>
      <w:r w:rsidRPr="00057B7A">
        <w:rPr>
          <w:rFonts w:hint="eastAsia"/>
          <w:color w:val="008080"/>
        </w:rPr>
        <w:t xml:space="preserve"> --&gt;</w:t>
      </w:r>
    </w:p>
    <w:p w:rsidR="00610702" w:rsidRPr="00057B7A" w:rsidRDefault="00610702" w:rsidP="00610702">
      <w:pPr>
        <w:pStyle w:val="a5"/>
        <w:rPr>
          <w:color w:val="008080"/>
        </w:rPr>
      </w:pPr>
      <w:r w:rsidRPr="00057B7A">
        <w:rPr>
          <w:color w:val="008080"/>
        </w:rPr>
        <w:t>&lt;bean id="shardedJedisPool" class="redis.clients.jedis.ShardedJedisPool" destroy-method="close"&gt;</w:t>
      </w:r>
    </w:p>
    <w:p w:rsidR="00610702" w:rsidRPr="00057B7A" w:rsidRDefault="00610702" w:rsidP="00610702">
      <w:pPr>
        <w:pStyle w:val="a5"/>
        <w:rPr>
          <w:color w:val="008080"/>
        </w:rPr>
      </w:pPr>
      <w:r w:rsidRPr="00057B7A">
        <w:rPr>
          <w:rFonts w:hint="eastAsia"/>
          <w:color w:val="008080"/>
        </w:rPr>
        <w:tab/>
        <w:t xml:space="preserve">&lt;!-- </w:t>
      </w:r>
      <w:r w:rsidRPr="00057B7A">
        <w:rPr>
          <w:rFonts w:hint="eastAsia"/>
          <w:color w:val="008080"/>
        </w:rPr>
        <w:t>第一个参数</w:t>
      </w:r>
      <w:r w:rsidRPr="00057B7A">
        <w:rPr>
          <w:rFonts w:hint="eastAsia"/>
          <w:color w:val="008080"/>
        </w:rPr>
        <w:t xml:space="preserve"> --&gt;</w:t>
      </w:r>
    </w:p>
    <w:p w:rsidR="00610702" w:rsidRPr="00057B7A" w:rsidRDefault="00610702" w:rsidP="00610702">
      <w:pPr>
        <w:pStyle w:val="a5"/>
        <w:rPr>
          <w:color w:val="008080"/>
        </w:rPr>
      </w:pPr>
      <w:r w:rsidRPr="00057B7A">
        <w:rPr>
          <w:color w:val="008080"/>
        </w:rPr>
        <w:tab/>
        <w:t>&lt;constructor-arg index="0" ref="jedisPoolConfig"/&gt;</w:t>
      </w:r>
    </w:p>
    <w:p w:rsidR="00610702" w:rsidRPr="00057B7A" w:rsidRDefault="00610702" w:rsidP="00610702">
      <w:pPr>
        <w:pStyle w:val="a5"/>
        <w:rPr>
          <w:color w:val="008080"/>
        </w:rPr>
      </w:pPr>
      <w:r w:rsidRPr="00057B7A">
        <w:rPr>
          <w:color w:val="008080"/>
        </w:rPr>
        <w:tab/>
        <w:t>&lt;constructor-arg index="1"&gt;</w:t>
      </w:r>
    </w:p>
    <w:p w:rsidR="00610702" w:rsidRPr="00057B7A" w:rsidRDefault="00610702" w:rsidP="00610702">
      <w:pPr>
        <w:pStyle w:val="a5"/>
        <w:rPr>
          <w:color w:val="008080"/>
        </w:rPr>
      </w:pPr>
      <w:r w:rsidRPr="00057B7A">
        <w:rPr>
          <w:color w:val="008080"/>
        </w:rPr>
        <w:tab/>
      </w:r>
      <w:r w:rsidRPr="00057B7A">
        <w:rPr>
          <w:color w:val="008080"/>
        </w:rPr>
        <w:tab/>
        <w:t>&lt;list&gt;</w:t>
      </w:r>
    </w:p>
    <w:p w:rsidR="00610702" w:rsidRPr="00057B7A" w:rsidRDefault="00610702" w:rsidP="00610702">
      <w:pPr>
        <w:pStyle w:val="a5"/>
        <w:rPr>
          <w:color w:val="008080"/>
        </w:rPr>
      </w:pPr>
      <w:r w:rsidRPr="00057B7A">
        <w:rPr>
          <w:rFonts w:hint="eastAsia"/>
          <w:color w:val="008080"/>
        </w:rPr>
        <w:lastRenderedPageBreak/>
        <w:tab/>
      </w:r>
      <w:r w:rsidRPr="00057B7A">
        <w:rPr>
          <w:rFonts w:hint="eastAsia"/>
          <w:color w:val="008080"/>
        </w:rPr>
        <w:tab/>
      </w:r>
      <w:r w:rsidRPr="00057B7A">
        <w:rPr>
          <w:rFonts w:hint="eastAsia"/>
          <w:color w:val="008080"/>
        </w:rPr>
        <w:tab/>
        <w:t xml:space="preserve">&lt;!-- </w:t>
      </w:r>
      <w:r w:rsidRPr="00057B7A">
        <w:rPr>
          <w:rFonts w:hint="eastAsia"/>
          <w:color w:val="008080"/>
        </w:rPr>
        <w:t>第一个节点</w:t>
      </w:r>
      <w:r w:rsidRPr="00057B7A">
        <w:rPr>
          <w:rFonts w:hint="eastAsia"/>
          <w:color w:val="008080"/>
        </w:rPr>
        <w:t xml:space="preserve"> --&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t>&lt;bean class="redis.clients.jedis.JedisShardInfo"&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r>
      <w:r w:rsidRPr="00057B7A">
        <w:rPr>
          <w:color w:val="008080"/>
        </w:rPr>
        <w:tab/>
        <w:t>&lt;constructor-arg index="0" value="${redis.node1.ip}"/&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r>
      <w:r w:rsidRPr="00057B7A">
        <w:rPr>
          <w:color w:val="008080"/>
        </w:rPr>
        <w:tab/>
        <w:t xml:space="preserve">&lt;constructor-arg </w:t>
      </w:r>
      <w:r w:rsidRPr="00057B7A">
        <w:rPr>
          <w:color w:val="008080"/>
          <w:highlight w:val="yellow"/>
        </w:rPr>
        <w:t>type="int"</w:t>
      </w:r>
      <w:r w:rsidRPr="00057B7A">
        <w:rPr>
          <w:color w:val="008080"/>
        </w:rPr>
        <w:t xml:space="preserve"> index="1" value="${redis.node1.port}"/&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t>&lt;/bean&gt;</w:t>
      </w:r>
    </w:p>
    <w:p w:rsidR="00610702" w:rsidRPr="00057B7A" w:rsidRDefault="00610702" w:rsidP="00610702">
      <w:pPr>
        <w:pStyle w:val="a5"/>
        <w:rPr>
          <w:color w:val="008080"/>
        </w:rPr>
      </w:pPr>
      <w:r w:rsidRPr="00057B7A">
        <w:rPr>
          <w:rFonts w:hint="eastAsia"/>
          <w:color w:val="008080"/>
        </w:rPr>
        <w:tab/>
      </w:r>
      <w:r w:rsidRPr="00057B7A">
        <w:rPr>
          <w:rFonts w:hint="eastAsia"/>
          <w:color w:val="008080"/>
        </w:rPr>
        <w:tab/>
      </w:r>
      <w:r w:rsidRPr="00057B7A">
        <w:rPr>
          <w:rFonts w:hint="eastAsia"/>
          <w:color w:val="008080"/>
        </w:rPr>
        <w:tab/>
        <w:t xml:space="preserve">&lt;!-- </w:t>
      </w:r>
      <w:r w:rsidRPr="00057B7A">
        <w:rPr>
          <w:rFonts w:hint="eastAsia"/>
          <w:color w:val="008080"/>
        </w:rPr>
        <w:t>第二个节点</w:t>
      </w:r>
      <w:r w:rsidRPr="00057B7A">
        <w:rPr>
          <w:rFonts w:hint="eastAsia"/>
          <w:color w:val="008080"/>
        </w:rPr>
        <w:t xml:space="preserve"> --&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t>&lt;bean class="redis.clients.jedis.JedisShardInfo"&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r>
      <w:r w:rsidRPr="00057B7A">
        <w:rPr>
          <w:color w:val="008080"/>
        </w:rPr>
        <w:tab/>
        <w:t>&lt;constructor-arg index="0" value="${redis.node2.ip}"/&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r>
      <w:r w:rsidRPr="00057B7A">
        <w:rPr>
          <w:color w:val="008080"/>
        </w:rPr>
        <w:tab/>
        <w:t xml:space="preserve">&lt;constructor-arg </w:t>
      </w:r>
      <w:r w:rsidRPr="00057B7A">
        <w:rPr>
          <w:color w:val="008080"/>
          <w:highlight w:val="yellow"/>
        </w:rPr>
        <w:t>type="int"</w:t>
      </w:r>
      <w:r w:rsidRPr="00057B7A">
        <w:rPr>
          <w:color w:val="008080"/>
        </w:rPr>
        <w:t xml:space="preserve"> index="1" value="${redis.node2.port}"/&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t>&lt;/bean&gt;</w:t>
      </w:r>
    </w:p>
    <w:p w:rsidR="00610702" w:rsidRPr="00057B7A" w:rsidRDefault="00610702" w:rsidP="00610702">
      <w:pPr>
        <w:pStyle w:val="a5"/>
        <w:rPr>
          <w:color w:val="008080"/>
        </w:rPr>
      </w:pPr>
      <w:r w:rsidRPr="00057B7A">
        <w:rPr>
          <w:rFonts w:hint="eastAsia"/>
          <w:color w:val="008080"/>
        </w:rPr>
        <w:tab/>
      </w:r>
      <w:r w:rsidRPr="00057B7A">
        <w:rPr>
          <w:rFonts w:hint="eastAsia"/>
          <w:color w:val="008080"/>
        </w:rPr>
        <w:tab/>
      </w:r>
      <w:r w:rsidRPr="00057B7A">
        <w:rPr>
          <w:rFonts w:hint="eastAsia"/>
          <w:color w:val="008080"/>
        </w:rPr>
        <w:tab/>
        <w:t xml:space="preserve">&lt;!-- </w:t>
      </w:r>
      <w:r w:rsidRPr="00057B7A">
        <w:rPr>
          <w:rFonts w:hint="eastAsia"/>
          <w:color w:val="008080"/>
        </w:rPr>
        <w:t>第三个节点</w:t>
      </w:r>
      <w:r w:rsidRPr="00057B7A">
        <w:rPr>
          <w:rFonts w:hint="eastAsia"/>
          <w:color w:val="008080"/>
        </w:rPr>
        <w:t xml:space="preserve"> --&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t>&lt;bean class="redis.clients.jedis.JedisShardInfo"&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r>
      <w:r w:rsidRPr="00057B7A">
        <w:rPr>
          <w:color w:val="008080"/>
        </w:rPr>
        <w:tab/>
        <w:t>&lt;constructor-arg index="0" value="${redis.node3.ip}"/&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r>
      <w:r w:rsidRPr="00057B7A">
        <w:rPr>
          <w:color w:val="008080"/>
        </w:rPr>
        <w:tab/>
        <w:t xml:space="preserve">&lt;constructor-arg </w:t>
      </w:r>
      <w:r w:rsidRPr="00057B7A">
        <w:rPr>
          <w:color w:val="008080"/>
          <w:highlight w:val="yellow"/>
        </w:rPr>
        <w:t>type="int"</w:t>
      </w:r>
      <w:r w:rsidRPr="00057B7A">
        <w:rPr>
          <w:color w:val="008080"/>
        </w:rPr>
        <w:t xml:space="preserve"> index="1" value="${redis.node3.port}"/&gt;</w:t>
      </w:r>
    </w:p>
    <w:p w:rsidR="00610702" w:rsidRPr="00057B7A" w:rsidRDefault="00610702" w:rsidP="00610702">
      <w:pPr>
        <w:pStyle w:val="a5"/>
        <w:rPr>
          <w:color w:val="008080"/>
        </w:rPr>
      </w:pPr>
      <w:r w:rsidRPr="00057B7A">
        <w:rPr>
          <w:color w:val="008080"/>
        </w:rPr>
        <w:tab/>
      </w:r>
      <w:r w:rsidRPr="00057B7A">
        <w:rPr>
          <w:color w:val="008080"/>
        </w:rPr>
        <w:tab/>
      </w:r>
      <w:r w:rsidRPr="00057B7A">
        <w:rPr>
          <w:color w:val="008080"/>
        </w:rPr>
        <w:tab/>
        <w:t>&lt;/bean&gt;</w:t>
      </w:r>
    </w:p>
    <w:p w:rsidR="00610702" w:rsidRPr="00057B7A" w:rsidRDefault="00610702" w:rsidP="00610702">
      <w:pPr>
        <w:pStyle w:val="a5"/>
        <w:rPr>
          <w:color w:val="008080"/>
        </w:rPr>
      </w:pPr>
      <w:r w:rsidRPr="00057B7A">
        <w:rPr>
          <w:color w:val="008080"/>
        </w:rPr>
        <w:tab/>
      </w:r>
      <w:r w:rsidRPr="00057B7A">
        <w:rPr>
          <w:color w:val="008080"/>
        </w:rPr>
        <w:tab/>
        <w:t>&lt;/list&gt;</w:t>
      </w:r>
    </w:p>
    <w:p w:rsidR="00610702" w:rsidRPr="00057B7A" w:rsidRDefault="00610702" w:rsidP="00610702">
      <w:pPr>
        <w:pStyle w:val="a5"/>
        <w:rPr>
          <w:color w:val="008080"/>
        </w:rPr>
      </w:pPr>
      <w:r w:rsidRPr="00057B7A">
        <w:rPr>
          <w:color w:val="008080"/>
        </w:rPr>
        <w:tab/>
        <w:t>&lt;/constructor-arg&gt;</w:t>
      </w:r>
    </w:p>
    <w:p w:rsidR="00610702" w:rsidRDefault="00610702" w:rsidP="00610702">
      <w:pPr>
        <w:pStyle w:val="a5"/>
        <w:rPr>
          <w:color w:val="008080"/>
        </w:rPr>
      </w:pPr>
      <w:r w:rsidRPr="00057B7A">
        <w:rPr>
          <w:color w:val="008080"/>
        </w:rPr>
        <w:t>&lt;/bean&gt;</w:t>
      </w:r>
    </w:p>
    <w:p w:rsidR="00610702" w:rsidRPr="0047708E" w:rsidRDefault="00610702" w:rsidP="00610702">
      <w:pPr>
        <w:ind w:firstLineChars="0"/>
      </w:pPr>
      <w:r w:rsidRPr="0047708E">
        <w:t>redis.properties</w:t>
      </w:r>
    </w:p>
    <w:p w:rsidR="00610702" w:rsidRPr="0047708E" w:rsidRDefault="00610702" w:rsidP="00610702">
      <w:pPr>
        <w:pStyle w:val="a5"/>
        <w:rPr>
          <w:color w:val="008080"/>
        </w:rPr>
      </w:pPr>
      <w:r w:rsidRPr="0047708E">
        <w:rPr>
          <w:color w:val="008080"/>
        </w:rPr>
        <w:t>redis.maxTotal=50</w:t>
      </w:r>
    </w:p>
    <w:p w:rsidR="00610702" w:rsidRPr="0047708E" w:rsidRDefault="00610702" w:rsidP="00610702">
      <w:pPr>
        <w:pStyle w:val="a5"/>
        <w:rPr>
          <w:color w:val="008080"/>
        </w:rPr>
      </w:pPr>
      <w:r w:rsidRPr="0047708E">
        <w:rPr>
          <w:color w:val="008080"/>
        </w:rPr>
        <w:t>redis.node1.ip=127.0.0.1</w:t>
      </w:r>
    </w:p>
    <w:p w:rsidR="00610702" w:rsidRPr="0047708E" w:rsidRDefault="00610702" w:rsidP="00610702">
      <w:pPr>
        <w:pStyle w:val="a5"/>
        <w:rPr>
          <w:color w:val="008080"/>
        </w:rPr>
      </w:pPr>
      <w:r w:rsidRPr="0047708E">
        <w:rPr>
          <w:color w:val="008080"/>
        </w:rPr>
        <w:t>redis.node1.port=6379</w:t>
      </w:r>
    </w:p>
    <w:p w:rsidR="00610702" w:rsidRPr="0047708E" w:rsidRDefault="00610702" w:rsidP="00610702">
      <w:pPr>
        <w:pStyle w:val="a5"/>
        <w:rPr>
          <w:color w:val="008080"/>
        </w:rPr>
      </w:pPr>
      <w:r w:rsidRPr="0047708E">
        <w:rPr>
          <w:color w:val="008080"/>
        </w:rPr>
        <w:t>#redis.node2.ip=127.0.0.1</w:t>
      </w:r>
    </w:p>
    <w:p w:rsidR="00610702" w:rsidRDefault="00610702" w:rsidP="00610702">
      <w:pPr>
        <w:pStyle w:val="a5"/>
        <w:rPr>
          <w:color w:val="008080"/>
        </w:rPr>
      </w:pPr>
      <w:r w:rsidRPr="0047708E">
        <w:rPr>
          <w:color w:val="008080"/>
        </w:rPr>
        <w:t>#redis.node2.port=6380</w:t>
      </w:r>
    </w:p>
    <w:p w:rsidR="00610702" w:rsidRDefault="00610702" w:rsidP="00610702">
      <w:pPr>
        <w:pStyle w:val="3"/>
      </w:pPr>
      <w:r>
        <w:rPr>
          <w:rFonts w:hint="eastAsia"/>
        </w:rPr>
        <w:t>封装</w:t>
      </w:r>
      <w:r>
        <w:rPr>
          <w:rFonts w:hint="eastAsia"/>
        </w:rPr>
        <w:t>RedisService</w:t>
      </w:r>
    </w:p>
    <w:p w:rsidR="00610702" w:rsidRDefault="00610702" w:rsidP="00610702">
      <w:pPr>
        <w:pStyle w:val="a5"/>
      </w:pPr>
      <w:r>
        <w:t>package com.jt.manage.service;</w:t>
      </w:r>
    </w:p>
    <w:p w:rsidR="00610702" w:rsidRDefault="00610702" w:rsidP="00610702">
      <w:pPr>
        <w:pStyle w:val="a5"/>
      </w:pPr>
    </w:p>
    <w:p w:rsidR="00610702" w:rsidRDefault="00610702" w:rsidP="00610702">
      <w:pPr>
        <w:pStyle w:val="a5"/>
      </w:pPr>
      <w:r>
        <w:t>import org.springframework.beans.factory.annotation.Autowired;</w:t>
      </w:r>
    </w:p>
    <w:p w:rsidR="00610702" w:rsidRDefault="00610702" w:rsidP="00610702">
      <w:pPr>
        <w:pStyle w:val="a5"/>
      </w:pPr>
    </w:p>
    <w:p w:rsidR="00610702" w:rsidRDefault="00610702" w:rsidP="00610702">
      <w:pPr>
        <w:pStyle w:val="a5"/>
      </w:pPr>
      <w:r>
        <w:t>import redis.clients.jedis.ShardedJedis;</w:t>
      </w:r>
    </w:p>
    <w:p w:rsidR="00610702" w:rsidRDefault="00610702" w:rsidP="00610702">
      <w:pPr>
        <w:pStyle w:val="a5"/>
      </w:pPr>
      <w:r>
        <w:t>import redis.clients.jedis.ShardedJedisPool;</w:t>
      </w:r>
    </w:p>
    <w:p w:rsidR="00610702" w:rsidRDefault="00610702" w:rsidP="00610702">
      <w:pPr>
        <w:pStyle w:val="a5"/>
      </w:pPr>
    </w:p>
    <w:p w:rsidR="00610702" w:rsidRDefault="00610702" w:rsidP="00610702">
      <w:pPr>
        <w:pStyle w:val="a5"/>
      </w:pPr>
      <w:r>
        <w:t>public class RedisService {</w:t>
      </w:r>
    </w:p>
    <w:p w:rsidR="00610702" w:rsidRDefault="00610702" w:rsidP="00610702">
      <w:pPr>
        <w:pStyle w:val="a5"/>
      </w:pPr>
      <w:r>
        <w:tab/>
        <w:t>@Autowired</w:t>
      </w:r>
    </w:p>
    <w:p w:rsidR="00610702" w:rsidRDefault="00610702" w:rsidP="00610702">
      <w:pPr>
        <w:pStyle w:val="a5"/>
      </w:pPr>
      <w:r>
        <w:tab/>
        <w:t>private ShardedJedisPool shardedJedisPool;</w:t>
      </w:r>
    </w:p>
    <w:p w:rsidR="00610702" w:rsidRDefault="00610702" w:rsidP="00610702">
      <w:pPr>
        <w:pStyle w:val="a5"/>
      </w:pPr>
      <w:r>
        <w:tab/>
      </w:r>
    </w:p>
    <w:p w:rsidR="00610702" w:rsidRDefault="00610702" w:rsidP="00610702">
      <w:pPr>
        <w:pStyle w:val="a5"/>
      </w:pPr>
      <w:r>
        <w:rPr>
          <w:rFonts w:hint="eastAsia"/>
        </w:rPr>
        <w:tab/>
        <w:t>//</w:t>
      </w:r>
      <w:r>
        <w:rPr>
          <w:rFonts w:hint="eastAsia"/>
        </w:rPr>
        <w:t>保存数据到</w:t>
      </w:r>
      <w:r>
        <w:rPr>
          <w:rFonts w:hint="eastAsia"/>
        </w:rPr>
        <w:t>redis</w:t>
      </w:r>
      <w:r>
        <w:rPr>
          <w:rFonts w:hint="eastAsia"/>
        </w:rPr>
        <w:t>中</w:t>
      </w:r>
    </w:p>
    <w:p w:rsidR="00610702" w:rsidRDefault="00610702" w:rsidP="00610702">
      <w:pPr>
        <w:pStyle w:val="a5"/>
      </w:pPr>
      <w:r>
        <w:tab/>
        <w:t>public String set(String key, String value){</w:t>
      </w:r>
    </w:p>
    <w:p w:rsidR="00610702" w:rsidRDefault="00610702" w:rsidP="00610702">
      <w:pPr>
        <w:pStyle w:val="a5"/>
      </w:pPr>
      <w:r>
        <w:tab/>
      </w:r>
      <w:r>
        <w:tab/>
        <w:t>ShardedJedis shardedJedis = null;</w:t>
      </w:r>
    </w:p>
    <w:p w:rsidR="00610702" w:rsidRDefault="00610702" w:rsidP="00610702">
      <w:pPr>
        <w:pStyle w:val="a5"/>
      </w:pPr>
      <w:r>
        <w:tab/>
      </w:r>
      <w:r>
        <w:tab/>
      </w:r>
    </w:p>
    <w:p w:rsidR="00610702" w:rsidRDefault="00610702" w:rsidP="00610702">
      <w:pPr>
        <w:pStyle w:val="a5"/>
      </w:pPr>
      <w:r>
        <w:tab/>
      </w:r>
      <w:r>
        <w:tab/>
        <w:t>try{</w:t>
      </w:r>
    </w:p>
    <w:p w:rsidR="00610702" w:rsidRDefault="00610702" w:rsidP="00610702">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610702" w:rsidRDefault="00610702" w:rsidP="00610702">
      <w:pPr>
        <w:pStyle w:val="a5"/>
      </w:pPr>
      <w:r>
        <w:tab/>
      </w:r>
      <w:r>
        <w:tab/>
      </w:r>
      <w:r>
        <w:tab/>
        <w:t>shardedJedis = shardedJedisPool.getResource();</w:t>
      </w:r>
    </w:p>
    <w:p w:rsidR="00610702" w:rsidRDefault="00610702" w:rsidP="00610702">
      <w:pPr>
        <w:pStyle w:val="a5"/>
      </w:pPr>
      <w:r>
        <w:tab/>
      </w:r>
      <w:r>
        <w:tab/>
      </w:r>
      <w:r>
        <w:tab/>
        <w:t>return shardedJedis.set(key, value);</w:t>
      </w:r>
    </w:p>
    <w:p w:rsidR="00610702" w:rsidRDefault="00610702" w:rsidP="00610702">
      <w:pPr>
        <w:pStyle w:val="a5"/>
      </w:pPr>
      <w:r>
        <w:tab/>
      </w:r>
      <w:r>
        <w:tab/>
        <w:t>} catch (Exception e){</w:t>
      </w:r>
    </w:p>
    <w:p w:rsidR="00610702" w:rsidRDefault="00610702" w:rsidP="00610702">
      <w:pPr>
        <w:pStyle w:val="a5"/>
      </w:pPr>
      <w:r>
        <w:tab/>
      </w:r>
      <w:r>
        <w:tab/>
      </w:r>
      <w:r>
        <w:tab/>
        <w:t>e.printStackTrace();</w:t>
      </w:r>
    </w:p>
    <w:p w:rsidR="00610702" w:rsidRDefault="00610702" w:rsidP="00610702">
      <w:pPr>
        <w:pStyle w:val="a5"/>
      </w:pPr>
      <w:r>
        <w:tab/>
      </w:r>
      <w:r>
        <w:tab/>
        <w:t>} finally {</w:t>
      </w:r>
    </w:p>
    <w:p w:rsidR="00610702" w:rsidRDefault="00610702" w:rsidP="00610702">
      <w:pPr>
        <w:pStyle w:val="a5"/>
      </w:pPr>
      <w:r>
        <w:lastRenderedPageBreak/>
        <w:tab/>
      </w:r>
      <w:r>
        <w:tab/>
      </w:r>
      <w:r>
        <w:tab/>
        <w:t>if (null != shardedJedis){</w:t>
      </w:r>
    </w:p>
    <w:p w:rsidR="00610702" w:rsidRDefault="00610702" w:rsidP="00610702">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610702" w:rsidRDefault="00610702" w:rsidP="00610702">
      <w:pPr>
        <w:pStyle w:val="a5"/>
      </w:pPr>
      <w:r>
        <w:tab/>
      </w:r>
      <w:r>
        <w:tab/>
      </w:r>
      <w:r>
        <w:tab/>
      </w:r>
      <w:r>
        <w:tab/>
        <w:t>shardedJedis.close();</w:t>
      </w:r>
    </w:p>
    <w:p w:rsidR="00610702" w:rsidRDefault="00610702" w:rsidP="00610702">
      <w:pPr>
        <w:pStyle w:val="a5"/>
      </w:pPr>
      <w:r>
        <w:tab/>
      </w:r>
      <w:r>
        <w:tab/>
      </w:r>
      <w:r>
        <w:tab/>
        <w:t>}</w:t>
      </w:r>
    </w:p>
    <w:p w:rsidR="00610702" w:rsidRDefault="00610702" w:rsidP="00610702">
      <w:pPr>
        <w:pStyle w:val="a5"/>
      </w:pPr>
      <w:r>
        <w:tab/>
      </w:r>
      <w:r>
        <w:tab/>
        <w:t>}</w:t>
      </w:r>
    </w:p>
    <w:p w:rsidR="00610702" w:rsidRDefault="00610702" w:rsidP="00610702">
      <w:pPr>
        <w:pStyle w:val="a5"/>
      </w:pPr>
      <w:r>
        <w:tab/>
      </w:r>
      <w:r>
        <w:tab/>
        <w:t>return null;</w:t>
      </w:r>
    </w:p>
    <w:p w:rsidR="00610702" w:rsidRDefault="00610702" w:rsidP="00610702">
      <w:pPr>
        <w:pStyle w:val="a5"/>
      </w:pPr>
      <w:r>
        <w:tab/>
        <w:t>}</w:t>
      </w:r>
    </w:p>
    <w:p w:rsidR="00610702" w:rsidRDefault="00610702" w:rsidP="00610702">
      <w:pPr>
        <w:pStyle w:val="a5"/>
      </w:pPr>
      <w:r>
        <w:tab/>
      </w:r>
    </w:p>
    <w:p w:rsidR="00610702" w:rsidRDefault="00610702" w:rsidP="00610702">
      <w:pPr>
        <w:pStyle w:val="a5"/>
      </w:pPr>
      <w:r>
        <w:rPr>
          <w:rFonts w:hint="eastAsia"/>
        </w:rPr>
        <w:tab/>
        <w:t>//</w:t>
      </w:r>
      <w:r>
        <w:rPr>
          <w:rFonts w:hint="eastAsia"/>
        </w:rPr>
        <w:t>从</w:t>
      </w:r>
      <w:r>
        <w:rPr>
          <w:rFonts w:hint="eastAsia"/>
        </w:rPr>
        <w:t>redis</w:t>
      </w:r>
      <w:r>
        <w:rPr>
          <w:rFonts w:hint="eastAsia"/>
        </w:rPr>
        <w:t>获取数据</w:t>
      </w:r>
    </w:p>
    <w:p w:rsidR="00610702" w:rsidRDefault="00610702" w:rsidP="00610702">
      <w:pPr>
        <w:pStyle w:val="a5"/>
      </w:pPr>
      <w:r>
        <w:tab/>
        <w:t>public String get(String key){</w:t>
      </w:r>
    </w:p>
    <w:p w:rsidR="00610702" w:rsidRDefault="00610702" w:rsidP="00610702">
      <w:pPr>
        <w:pStyle w:val="a5"/>
      </w:pPr>
      <w:r>
        <w:tab/>
      </w:r>
      <w:r>
        <w:tab/>
        <w:t>ShardedJedis shardedJedis = null;</w:t>
      </w:r>
    </w:p>
    <w:p w:rsidR="00610702" w:rsidRDefault="00610702" w:rsidP="00610702">
      <w:pPr>
        <w:pStyle w:val="a5"/>
      </w:pPr>
      <w:r>
        <w:tab/>
      </w:r>
      <w:r>
        <w:tab/>
      </w:r>
    </w:p>
    <w:p w:rsidR="00610702" w:rsidRDefault="00610702" w:rsidP="00610702">
      <w:pPr>
        <w:pStyle w:val="a5"/>
      </w:pPr>
      <w:r>
        <w:tab/>
      </w:r>
      <w:r>
        <w:tab/>
        <w:t>try{</w:t>
      </w:r>
    </w:p>
    <w:p w:rsidR="00610702" w:rsidRDefault="00610702" w:rsidP="00610702">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610702" w:rsidRDefault="00610702" w:rsidP="00610702">
      <w:pPr>
        <w:pStyle w:val="a5"/>
      </w:pPr>
      <w:r>
        <w:tab/>
      </w:r>
      <w:r>
        <w:tab/>
      </w:r>
      <w:r>
        <w:tab/>
        <w:t>shardedJedis = shardedJedisPool.getResource();</w:t>
      </w:r>
    </w:p>
    <w:p w:rsidR="00610702" w:rsidRDefault="00610702" w:rsidP="00610702">
      <w:pPr>
        <w:pStyle w:val="a5"/>
      </w:pPr>
      <w:r>
        <w:tab/>
      </w:r>
      <w:r>
        <w:tab/>
      </w:r>
      <w:r>
        <w:tab/>
        <w:t>return shardedJedis.get(key);</w:t>
      </w:r>
    </w:p>
    <w:p w:rsidR="00610702" w:rsidRDefault="00610702" w:rsidP="00610702">
      <w:pPr>
        <w:pStyle w:val="a5"/>
      </w:pPr>
      <w:r>
        <w:tab/>
      </w:r>
      <w:r>
        <w:tab/>
        <w:t>} catch (Exception e){</w:t>
      </w:r>
    </w:p>
    <w:p w:rsidR="00610702" w:rsidRDefault="00610702" w:rsidP="00610702">
      <w:pPr>
        <w:pStyle w:val="a5"/>
      </w:pPr>
      <w:r>
        <w:tab/>
      </w:r>
      <w:r>
        <w:tab/>
      </w:r>
      <w:r>
        <w:tab/>
        <w:t>e.printStackTrace();</w:t>
      </w:r>
    </w:p>
    <w:p w:rsidR="00610702" w:rsidRDefault="00610702" w:rsidP="00610702">
      <w:pPr>
        <w:pStyle w:val="a5"/>
      </w:pPr>
      <w:r>
        <w:tab/>
      </w:r>
      <w:r>
        <w:tab/>
        <w:t>} finally {</w:t>
      </w:r>
    </w:p>
    <w:p w:rsidR="00610702" w:rsidRDefault="00610702" w:rsidP="00610702">
      <w:pPr>
        <w:pStyle w:val="a5"/>
      </w:pPr>
      <w:r>
        <w:tab/>
      </w:r>
      <w:r>
        <w:tab/>
      </w:r>
      <w:r>
        <w:tab/>
        <w:t>if (null != shardedJedis){</w:t>
      </w:r>
    </w:p>
    <w:p w:rsidR="00610702" w:rsidRDefault="00610702" w:rsidP="00610702">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610702" w:rsidRDefault="00610702" w:rsidP="00610702">
      <w:pPr>
        <w:pStyle w:val="a5"/>
      </w:pPr>
      <w:r>
        <w:tab/>
      </w:r>
      <w:r>
        <w:tab/>
      </w:r>
      <w:r>
        <w:tab/>
      </w:r>
      <w:r>
        <w:tab/>
        <w:t>shardedJedis.close();</w:t>
      </w:r>
    </w:p>
    <w:p w:rsidR="00610702" w:rsidRDefault="00610702" w:rsidP="00610702">
      <w:pPr>
        <w:pStyle w:val="a5"/>
      </w:pPr>
      <w:r>
        <w:tab/>
      </w:r>
      <w:r>
        <w:tab/>
      </w:r>
      <w:r>
        <w:tab/>
        <w:t>}</w:t>
      </w:r>
    </w:p>
    <w:p w:rsidR="00610702" w:rsidRDefault="00610702" w:rsidP="00610702">
      <w:pPr>
        <w:pStyle w:val="a5"/>
      </w:pPr>
      <w:r>
        <w:tab/>
      </w:r>
      <w:r>
        <w:tab/>
        <w:t>}</w:t>
      </w:r>
    </w:p>
    <w:p w:rsidR="00610702" w:rsidRDefault="00610702" w:rsidP="00610702">
      <w:pPr>
        <w:pStyle w:val="a5"/>
      </w:pPr>
      <w:r>
        <w:tab/>
      </w:r>
      <w:r>
        <w:tab/>
        <w:t>return null;</w:t>
      </w:r>
    </w:p>
    <w:p w:rsidR="00610702" w:rsidRDefault="00610702" w:rsidP="00610702">
      <w:pPr>
        <w:pStyle w:val="a5"/>
      </w:pPr>
      <w:r>
        <w:tab/>
        <w:t>}</w:t>
      </w:r>
    </w:p>
    <w:p w:rsidR="00610702" w:rsidRDefault="00610702" w:rsidP="00610702">
      <w:pPr>
        <w:pStyle w:val="a5"/>
      </w:pPr>
      <w:r>
        <w:t>}</w:t>
      </w:r>
    </w:p>
    <w:p w:rsidR="00610702" w:rsidRDefault="00610702" w:rsidP="00610702">
      <w:pPr>
        <w:pStyle w:val="3"/>
      </w:pPr>
      <w:r>
        <w:rPr>
          <w:rFonts w:hint="eastAsia"/>
        </w:rPr>
        <w:t>*</w:t>
      </w:r>
      <w:r>
        <w:rPr>
          <w:rFonts w:hint="eastAsia"/>
        </w:rPr>
        <w:t>重构</w:t>
      </w:r>
      <w:r>
        <w:rPr>
          <w:rFonts w:hint="eastAsia"/>
        </w:rPr>
        <w:t>RedisService</w:t>
      </w:r>
    </w:p>
    <w:p w:rsidR="00610702" w:rsidRDefault="00610702" w:rsidP="00610702">
      <w:r>
        <w:rPr>
          <w:rFonts w:hint="eastAsia"/>
        </w:rPr>
        <w:t>两个方法有很多重复代码，如何消除呢？</w:t>
      </w:r>
    </w:p>
    <w:p w:rsidR="00610702" w:rsidRDefault="00610702" w:rsidP="00610702">
      <w:r>
        <w:rPr>
          <w:rFonts w:hint="eastAsia"/>
        </w:rPr>
        <w:t>类似</w:t>
      </w:r>
      <w:r>
        <w:rPr>
          <w:rFonts w:hint="eastAsia"/>
        </w:rPr>
        <w:t>js</w:t>
      </w:r>
      <w:r>
        <w:rPr>
          <w:rFonts w:hint="eastAsia"/>
        </w:rPr>
        <w:t>中的回调来解决。目的简化代码，抽取公用逻辑。</w:t>
      </w:r>
    </w:p>
    <w:p w:rsidR="00610702" w:rsidRDefault="00610702" w:rsidP="00610702">
      <w:r w:rsidRPr="00403D2E">
        <w:t>com.jt.common.service.Function&lt;E, T&gt;</w:t>
      </w:r>
    </w:p>
    <w:p w:rsidR="00610702" w:rsidRDefault="00610702" w:rsidP="00610702">
      <w:pPr>
        <w:pStyle w:val="a5"/>
      </w:pPr>
      <w:r>
        <w:t>package com.jt.common.service;</w:t>
      </w:r>
    </w:p>
    <w:p w:rsidR="00610702" w:rsidRDefault="00610702" w:rsidP="00610702">
      <w:pPr>
        <w:pStyle w:val="a5"/>
      </w:pPr>
    </w:p>
    <w:p w:rsidR="00610702" w:rsidRDefault="00610702" w:rsidP="00610702">
      <w:pPr>
        <w:pStyle w:val="a5"/>
      </w:pPr>
      <w:r>
        <w:t>public interface Function&lt;E, T&gt; {</w:t>
      </w:r>
    </w:p>
    <w:p w:rsidR="00610702" w:rsidRDefault="00610702" w:rsidP="00610702">
      <w:pPr>
        <w:pStyle w:val="a5"/>
      </w:pPr>
    </w:p>
    <w:p w:rsidR="00610702" w:rsidRDefault="00610702" w:rsidP="00610702">
      <w:pPr>
        <w:pStyle w:val="a5"/>
      </w:pPr>
      <w:r>
        <w:t xml:space="preserve">    public T execute(E e);</w:t>
      </w:r>
    </w:p>
    <w:p w:rsidR="00610702" w:rsidRDefault="00610702" w:rsidP="00610702">
      <w:pPr>
        <w:pStyle w:val="a5"/>
      </w:pPr>
    </w:p>
    <w:p w:rsidR="00610702" w:rsidRDefault="00610702" w:rsidP="00610702">
      <w:pPr>
        <w:pStyle w:val="a5"/>
      </w:pPr>
      <w:r>
        <w:t>}</w:t>
      </w:r>
    </w:p>
    <w:p w:rsidR="00610702" w:rsidRPr="00DD3EBF" w:rsidRDefault="00610702" w:rsidP="00610702">
      <w:r w:rsidRPr="00403D2E">
        <w:t>com.jt.common.service.RedisService</w:t>
      </w:r>
    </w:p>
    <w:p w:rsidR="00610702" w:rsidRDefault="00610702" w:rsidP="00610702">
      <w:pPr>
        <w:pStyle w:val="a5"/>
      </w:pPr>
      <w:r>
        <w:t>package com.jt.manage.service;</w:t>
      </w:r>
    </w:p>
    <w:p w:rsidR="00610702" w:rsidRDefault="00610702" w:rsidP="00610702">
      <w:pPr>
        <w:pStyle w:val="a5"/>
      </w:pPr>
    </w:p>
    <w:p w:rsidR="00610702" w:rsidRDefault="00610702" w:rsidP="00610702">
      <w:pPr>
        <w:pStyle w:val="a5"/>
      </w:pPr>
      <w:r>
        <w:t>import org.springframework.beans.factory.annotation.Autowired;</w:t>
      </w:r>
    </w:p>
    <w:p w:rsidR="00610702" w:rsidRDefault="00610702" w:rsidP="00610702">
      <w:pPr>
        <w:pStyle w:val="a5"/>
      </w:pPr>
    </w:p>
    <w:p w:rsidR="00610702" w:rsidRDefault="00610702" w:rsidP="00610702">
      <w:pPr>
        <w:pStyle w:val="a5"/>
      </w:pPr>
      <w:r>
        <w:t>import redis.clients.jedis.ShardedJedis;</w:t>
      </w:r>
    </w:p>
    <w:p w:rsidR="00610702" w:rsidRDefault="00610702" w:rsidP="00610702">
      <w:pPr>
        <w:pStyle w:val="a5"/>
      </w:pPr>
      <w:r>
        <w:t>import redis.clients.jedis.ShardedJedisPool;</w:t>
      </w:r>
    </w:p>
    <w:p w:rsidR="00610702" w:rsidRDefault="00610702" w:rsidP="00610702">
      <w:pPr>
        <w:pStyle w:val="a5"/>
      </w:pPr>
    </w:p>
    <w:p w:rsidR="00610702" w:rsidRDefault="00610702" w:rsidP="00610702">
      <w:pPr>
        <w:pStyle w:val="a5"/>
      </w:pPr>
      <w:r>
        <w:t>public class RedisService {</w:t>
      </w:r>
    </w:p>
    <w:p w:rsidR="00610702" w:rsidRDefault="00610702" w:rsidP="00610702">
      <w:pPr>
        <w:pStyle w:val="a5"/>
      </w:pPr>
      <w:r>
        <w:lastRenderedPageBreak/>
        <w:tab/>
        <w:t>@Autowired</w:t>
      </w:r>
    </w:p>
    <w:p w:rsidR="00610702" w:rsidRDefault="00610702" w:rsidP="00610702">
      <w:pPr>
        <w:pStyle w:val="a5"/>
      </w:pPr>
      <w:r>
        <w:tab/>
        <w:t>private ShardedJedisPool shardedJedisPool;</w:t>
      </w:r>
    </w:p>
    <w:p w:rsidR="00610702" w:rsidRDefault="00610702" w:rsidP="00610702">
      <w:pPr>
        <w:pStyle w:val="a5"/>
      </w:pPr>
      <w:r>
        <w:tab/>
      </w:r>
    </w:p>
    <w:p w:rsidR="00610702" w:rsidRDefault="00610702" w:rsidP="00610702">
      <w:pPr>
        <w:pStyle w:val="a5"/>
      </w:pPr>
      <w:r>
        <w:rPr>
          <w:rFonts w:hint="eastAsia"/>
        </w:rPr>
        <w:tab/>
        <w:t>//</w:t>
      </w:r>
      <w:r>
        <w:rPr>
          <w:rFonts w:hint="eastAsia"/>
        </w:rPr>
        <w:t>保存数据到</w:t>
      </w:r>
      <w:r>
        <w:rPr>
          <w:rFonts w:hint="eastAsia"/>
        </w:rPr>
        <w:t>redis</w:t>
      </w:r>
      <w:r>
        <w:rPr>
          <w:rFonts w:hint="eastAsia"/>
        </w:rPr>
        <w:t>中</w:t>
      </w:r>
    </w:p>
    <w:p w:rsidR="00610702" w:rsidRDefault="00610702" w:rsidP="00610702">
      <w:pPr>
        <w:pStyle w:val="a5"/>
      </w:pPr>
      <w:r>
        <w:tab/>
        <w:t>private &lt;E,T&gt;T execute(Function&lt;ShardedJedis,T&gt; function){</w:t>
      </w:r>
    </w:p>
    <w:p w:rsidR="00610702" w:rsidRDefault="00610702" w:rsidP="00610702">
      <w:pPr>
        <w:pStyle w:val="a5"/>
      </w:pPr>
      <w:r>
        <w:tab/>
      </w:r>
      <w:r>
        <w:tab/>
        <w:t>ShardedJedis shardedJedis = null;</w:t>
      </w:r>
    </w:p>
    <w:p w:rsidR="00610702" w:rsidRDefault="00610702" w:rsidP="00610702">
      <w:pPr>
        <w:pStyle w:val="a5"/>
      </w:pPr>
      <w:r>
        <w:tab/>
      </w:r>
      <w:r>
        <w:tab/>
      </w:r>
    </w:p>
    <w:p w:rsidR="00610702" w:rsidRDefault="00610702" w:rsidP="00610702">
      <w:pPr>
        <w:pStyle w:val="a5"/>
      </w:pPr>
      <w:r>
        <w:tab/>
      </w:r>
      <w:r>
        <w:tab/>
        <w:t>try{</w:t>
      </w:r>
    </w:p>
    <w:p w:rsidR="00610702" w:rsidRDefault="00610702" w:rsidP="00610702">
      <w:pPr>
        <w:pStyle w:val="a5"/>
      </w:pPr>
      <w:r>
        <w:rPr>
          <w:rFonts w:hint="eastAsia"/>
        </w:rPr>
        <w:tab/>
      </w:r>
      <w:r>
        <w:rPr>
          <w:rFonts w:hint="eastAsia"/>
        </w:rPr>
        <w:tab/>
      </w:r>
      <w:r>
        <w:rPr>
          <w:rFonts w:hint="eastAsia"/>
        </w:rPr>
        <w:tab/>
        <w:t xml:space="preserve">// </w:t>
      </w:r>
      <w:r>
        <w:rPr>
          <w:rFonts w:hint="eastAsia"/>
        </w:rPr>
        <w:t>从连接池中获取到</w:t>
      </w:r>
      <w:r>
        <w:rPr>
          <w:rFonts w:hint="eastAsia"/>
        </w:rPr>
        <w:t>jedis</w:t>
      </w:r>
      <w:r>
        <w:rPr>
          <w:rFonts w:hint="eastAsia"/>
        </w:rPr>
        <w:t>分片对象</w:t>
      </w:r>
    </w:p>
    <w:p w:rsidR="00610702" w:rsidRDefault="00610702" w:rsidP="00610702">
      <w:pPr>
        <w:pStyle w:val="a5"/>
      </w:pPr>
      <w:r>
        <w:tab/>
      </w:r>
      <w:r>
        <w:tab/>
      </w:r>
      <w:r>
        <w:tab/>
        <w:t>shardedJedis = shardedJedisPool.getResource();</w:t>
      </w:r>
    </w:p>
    <w:p w:rsidR="00610702" w:rsidRDefault="00610702" w:rsidP="00610702">
      <w:pPr>
        <w:pStyle w:val="a5"/>
      </w:pPr>
      <w:r>
        <w:tab/>
      </w:r>
      <w:r>
        <w:tab/>
      </w:r>
      <w:r>
        <w:tab/>
        <w:t>return function.execute(shardedJedis);</w:t>
      </w:r>
    </w:p>
    <w:p w:rsidR="00610702" w:rsidRDefault="00610702" w:rsidP="00610702">
      <w:pPr>
        <w:pStyle w:val="a5"/>
      </w:pPr>
      <w:r>
        <w:tab/>
      </w:r>
      <w:r>
        <w:tab/>
        <w:t>} catch (Exception e){</w:t>
      </w:r>
    </w:p>
    <w:p w:rsidR="00610702" w:rsidRDefault="00610702" w:rsidP="00610702">
      <w:pPr>
        <w:pStyle w:val="a5"/>
      </w:pPr>
      <w:r>
        <w:tab/>
      </w:r>
      <w:r>
        <w:tab/>
      </w:r>
      <w:r>
        <w:tab/>
        <w:t>e.printStackTrace();</w:t>
      </w:r>
    </w:p>
    <w:p w:rsidR="00610702" w:rsidRDefault="00610702" w:rsidP="00610702">
      <w:pPr>
        <w:pStyle w:val="a5"/>
      </w:pPr>
      <w:r>
        <w:tab/>
      </w:r>
      <w:r>
        <w:tab/>
        <w:t>} finally {</w:t>
      </w:r>
    </w:p>
    <w:p w:rsidR="00610702" w:rsidRDefault="00610702" w:rsidP="00610702">
      <w:pPr>
        <w:pStyle w:val="a5"/>
      </w:pPr>
      <w:r>
        <w:tab/>
      </w:r>
      <w:r>
        <w:tab/>
      </w:r>
      <w:r>
        <w:tab/>
        <w:t>if (null != shardedJedis){</w:t>
      </w:r>
    </w:p>
    <w:p w:rsidR="00610702" w:rsidRDefault="00610702" w:rsidP="00610702">
      <w:pPr>
        <w:pStyle w:val="a5"/>
      </w:pPr>
      <w:r>
        <w:rPr>
          <w:rFonts w:hint="eastAsia"/>
        </w:rPr>
        <w:tab/>
      </w:r>
      <w:r>
        <w:rPr>
          <w:rFonts w:hint="eastAsia"/>
        </w:rPr>
        <w:tab/>
      </w:r>
      <w:r>
        <w:rPr>
          <w:rFonts w:hint="eastAsia"/>
        </w:rPr>
        <w:tab/>
      </w:r>
      <w:r>
        <w:rPr>
          <w:rFonts w:hint="eastAsia"/>
        </w:rPr>
        <w:tab/>
        <w:t>//</w:t>
      </w:r>
      <w:r>
        <w:rPr>
          <w:rFonts w:hint="eastAsia"/>
        </w:rPr>
        <w:t>关闭，检测连接是否有效，有效则放回到连接池中，无效则重置状态</w:t>
      </w:r>
    </w:p>
    <w:p w:rsidR="00610702" w:rsidRDefault="00610702" w:rsidP="00610702">
      <w:pPr>
        <w:pStyle w:val="a5"/>
      </w:pPr>
      <w:r>
        <w:tab/>
      </w:r>
      <w:r>
        <w:tab/>
      </w:r>
      <w:r>
        <w:tab/>
      </w:r>
      <w:r>
        <w:tab/>
        <w:t>shardedJedis.close();</w:t>
      </w:r>
    </w:p>
    <w:p w:rsidR="00610702" w:rsidRDefault="00610702" w:rsidP="00610702">
      <w:pPr>
        <w:pStyle w:val="a5"/>
      </w:pPr>
      <w:r>
        <w:tab/>
      </w:r>
      <w:r>
        <w:tab/>
      </w:r>
      <w:r>
        <w:tab/>
        <w:t>}</w:t>
      </w:r>
    </w:p>
    <w:p w:rsidR="00610702" w:rsidRDefault="00610702" w:rsidP="00610702">
      <w:pPr>
        <w:pStyle w:val="a5"/>
      </w:pPr>
      <w:r>
        <w:tab/>
      </w:r>
      <w:r>
        <w:tab/>
        <w:t>}</w:t>
      </w:r>
    </w:p>
    <w:p w:rsidR="00610702" w:rsidRDefault="00610702" w:rsidP="00610702">
      <w:pPr>
        <w:pStyle w:val="a5"/>
      </w:pPr>
      <w:r>
        <w:tab/>
      </w:r>
      <w:r>
        <w:tab/>
        <w:t>return null;</w:t>
      </w:r>
    </w:p>
    <w:p w:rsidR="00610702" w:rsidRDefault="00610702" w:rsidP="00610702">
      <w:pPr>
        <w:pStyle w:val="a5"/>
      </w:pPr>
      <w:r>
        <w:tab/>
        <w:t>}</w:t>
      </w:r>
    </w:p>
    <w:p w:rsidR="00610702" w:rsidRDefault="00610702" w:rsidP="00610702">
      <w:pPr>
        <w:pStyle w:val="a5"/>
      </w:pPr>
      <w:r>
        <w:tab/>
      </w:r>
    </w:p>
    <w:p w:rsidR="00610702" w:rsidRDefault="00610702" w:rsidP="00610702">
      <w:pPr>
        <w:pStyle w:val="a5"/>
      </w:pPr>
      <w:r>
        <w:rPr>
          <w:rFonts w:hint="eastAsia"/>
        </w:rPr>
        <w:tab/>
        <w:t>//</w:t>
      </w:r>
      <w:r>
        <w:rPr>
          <w:rFonts w:hint="eastAsia"/>
        </w:rPr>
        <w:t>保存数据到</w:t>
      </w:r>
      <w:r>
        <w:rPr>
          <w:rFonts w:hint="eastAsia"/>
        </w:rPr>
        <w:t>redis</w:t>
      </w:r>
      <w:r>
        <w:rPr>
          <w:rFonts w:hint="eastAsia"/>
        </w:rPr>
        <w:t>中</w:t>
      </w:r>
    </w:p>
    <w:p w:rsidR="00610702" w:rsidRDefault="00610702" w:rsidP="00610702">
      <w:pPr>
        <w:pStyle w:val="a5"/>
      </w:pPr>
      <w:r>
        <w:tab/>
        <w:t>public String set(final String key, final String value){</w:t>
      </w:r>
    </w:p>
    <w:p w:rsidR="00610702" w:rsidRDefault="00610702" w:rsidP="00610702">
      <w:pPr>
        <w:pStyle w:val="a5"/>
      </w:pPr>
      <w:r>
        <w:tab/>
      </w:r>
      <w:r>
        <w:tab/>
        <w:t>return this.execute(new Function&lt;ShardedJedis, String&gt;() {</w:t>
      </w:r>
    </w:p>
    <w:p w:rsidR="00610702" w:rsidRDefault="00610702" w:rsidP="00610702">
      <w:pPr>
        <w:pStyle w:val="a5"/>
      </w:pPr>
      <w:r>
        <w:tab/>
      </w:r>
      <w:r>
        <w:tab/>
      </w:r>
      <w:r>
        <w:tab/>
        <w:t>@Override</w:t>
      </w:r>
    </w:p>
    <w:p w:rsidR="00610702" w:rsidRDefault="00610702" w:rsidP="00610702">
      <w:pPr>
        <w:pStyle w:val="a5"/>
      </w:pPr>
      <w:r>
        <w:tab/>
      </w:r>
      <w:r>
        <w:tab/>
      </w:r>
      <w:r>
        <w:tab/>
        <w:t>public String execute(ShardedJedis shardedJedis) {</w:t>
      </w:r>
    </w:p>
    <w:p w:rsidR="00610702" w:rsidRDefault="00610702" w:rsidP="00610702">
      <w:pPr>
        <w:pStyle w:val="a5"/>
      </w:pPr>
      <w:r>
        <w:tab/>
      </w:r>
      <w:r>
        <w:tab/>
      </w:r>
      <w:r>
        <w:tab/>
      </w:r>
      <w:r>
        <w:tab/>
        <w:t>return shardedJedis.set(key, value);</w:t>
      </w:r>
    </w:p>
    <w:p w:rsidR="00610702" w:rsidRDefault="00610702" w:rsidP="00610702">
      <w:pPr>
        <w:pStyle w:val="a5"/>
      </w:pPr>
      <w:r>
        <w:tab/>
      </w:r>
      <w:r>
        <w:tab/>
      </w:r>
      <w:r>
        <w:tab/>
        <w:t>}</w:t>
      </w:r>
    </w:p>
    <w:p w:rsidR="00610702" w:rsidRDefault="00610702" w:rsidP="00610702">
      <w:pPr>
        <w:pStyle w:val="a5"/>
      </w:pPr>
      <w:r>
        <w:tab/>
      </w:r>
      <w:r>
        <w:tab/>
        <w:t>});</w:t>
      </w:r>
    </w:p>
    <w:p w:rsidR="00610702" w:rsidRDefault="00610702" w:rsidP="00610702">
      <w:pPr>
        <w:pStyle w:val="a5"/>
      </w:pPr>
      <w:r>
        <w:tab/>
        <w:t>}</w:t>
      </w:r>
    </w:p>
    <w:p w:rsidR="00610702" w:rsidRDefault="00610702" w:rsidP="00610702">
      <w:pPr>
        <w:pStyle w:val="a5"/>
      </w:pPr>
      <w:r>
        <w:tab/>
      </w:r>
    </w:p>
    <w:p w:rsidR="00610702" w:rsidRDefault="00610702" w:rsidP="00610702">
      <w:pPr>
        <w:pStyle w:val="a5"/>
      </w:pPr>
      <w:r>
        <w:rPr>
          <w:rFonts w:hint="eastAsia"/>
        </w:rPr>
        <w:tab/>
        <w:t>//</w:t>
      </w:r>
      <w:r>
        <w:rPr>
          <w:rFonts w:hint="eastAsia"/>
        </w:rPr>
        <w:t>保存数据到</w:t>
      </w:r>
      <w:r>
        <w:rPr>
          <w:rFonts w:hint="eastAsia"/>
        </w:rPr>
        <w:t>redis</w:t>
      </w:r>
      <w:r>
        <w:rPr>
          <w:rFonts w:hint="eastAsia"/>
        </w:rPr>
        <w:t>中，并设置生存时间</w:t>
      </w:r>
    </w:p>
    <w:p w:rsidR="00610702" w:rsidRDefault="00610702" w:rsidP="00610702">
      <w:pPr>
        <w:pStyle w:val="a5"/>
      </w:pPr>
      <w:r>
        <w:tab/>
        <w:t>public String set(final String key, final String value, final Integer seconds){</w:t>
      </w:r>
    </w:p>
    <w:p w:rsidR="00610702" w:rsidRDefault="00610702" w:rsidP="00610702">
      <w:pPr>
        <w:pStyle w:val="a5"/>
      </w:pPr>
      <w:r>
        <w:tab/>
      </w:r>
      <w:r>
        <w:tab/>
        <w:t>return this.execute(new Function&lt;ShardedJedis, String&gt;() {</w:t>
      </w:r>
    </w:p>
    <w:p w:rsidR="00610702" w:rsidRDefault="00610702" w:rsidP="00610702">
      <w:pPr>
        <w:pStyle w:val="a5"/>
      </w:pPr>
      <w:r>
        <w:tab/>
      </w:r>
      <w:r>
        <w:tab/>
      </w:r>
      <w:r>
        <w:tab/>
        <w:t>@Override</w:t>
      </w:r>
    </w:p>
    <w:p w:rsidR="00610702" w:rsidRDefault="00610702" w:rsidP="00610702">
      <w:pPr>
        <w:pStyle w:val="a5"/>
      </w:pPr>
      <w:r>
        <w:tab/>
      </w:r>
      <w:r>
        <w:tab/>
      </w:r>
      <w:r>
        <w:tab/>
        <w:t>public String execute(ShardedJedis shardedJedis) {</w:t>
      </w:r>
    </w:p>
    <w:p w:rsidR="00610702" w:rsidRDefault="00610702" w:rsidP="00610702">
      <w:pPr>
        <w:pStyle w:val="a5"/>
      </w:pPr>
      <w:r>
        <w:tab/>
      </w:r>
      <w:r>
        <w:tab/>
      </w:r>
      <w:r>
        <w:tab/>
      </w:r>
      <w:r>
        <w:tab/>
        <w:t>String result = shardedJedis.set(key, value);</w:t>
      </w:r>
    </w:p>
    <w:p w:rsidR="00610702" w:rsidRDefault="00610702" w:rsidP="00610702">
      <w:pPr>
        <w:pStyle w:val="a5"/>
      </w:pPr>
      <w:r>
        <w:rPr>
          <w:rFonts w:hint="eastAsia"/>
        </w:rPr>
        <w:tab/>
      </w:r>
      <w:r>
        <w:rPr>
          <w:rFonts w:hint="eastAsia"/>
        </w:rPr>
        <w:tab/>
      </w:r>
      <w:r>
        <w:rPr>
          <w:rFonts w:hint="eastAsia"/>
        </w:rPr>
        <w:tab/>
      </w:r>
      <w:r>
        <w:rPr>
          <w:rFonts w:hint="eastAsia"/>
        </w:rPr>
        <w:tab/>
        <w:t>shardedJedis.expire(key, seconds);</w:t>
      </w:r>
      <w:r>
        <w:rPr>
          <w:rFonts w:hint="eastAsia"/>
        </w:rPr>
        <w:tab/>
        <w:t>//</w:t>
      </w:r>
      <w:r>
        <w:rPr>
          <w:rFonts w:hint="eastAsia"/>
        </w:rPr>
        <w:t>设置生存时间</w:t>
      </w:r>
    </w:p>
    <w:p w:rsidR="00610702" w:rsidRDefault="00610702" w:rsidP="00610702">
      <w:pPr>
        <w:pStyle w:val="a5"/>
      </w:pPr>
      <w:r>
        <w:tab/>
      </w:r>
      <w:r>
        <w:tab/>
      </w:r>
      <w:r>
        <w:tab/>
      </w:r>
      <w:r>
        <w:tab/>
        <w:t>return result;</w:t>
      </w:r>
    </w:p>
    <w:p w:rsidR="00610702" w:rsidRDefault="00610702" w:rsidP="00610702">
      <w:pPr>
        <w:pStyle w:val="a5"/>
      </w:pPr>
      <w:r>
        <w:tab/>
      </w:r>
      <w:r>
        <w:tab/>
      </w:r>
      <w:r>
        <w:tab/>
        <w:t>}</w:t>
      </w:r>
    </w:p>
    <w:p w:rsidR="00610702" w:rsidRDefault="00610702" w:rsidP="00610702">
      <w:pPr>
        <w:pStyle w:val="a5"/>
      </w:pPr>
      <w:r>
        <w:tab/>
      </w:r>
      <w:r>
        <w:tab/>
        <w:t>});</w:t>
      </w:r>
    </w:p>
    <w:p w:rsidR="00610702" w:rsidRDefault="00610702" w:rsidP="00610702">
      <w:pPr>
        <w:pStyle w:val="a5"/>
      </w:pPr>
      <w:r>
        <w:tab/>
        <w:t>}</w:t>
      </w:r>
    </w:p>
    <w:p w:rsidR="00610702" w:rsidRDefault="00610702" w:rsidP="00610702">
      <w:pPr>
        <w:pStyle w:val="a5"/>
      </w:pPr>
      <w:r>
        <w:tab/>
      </w:r>
    </w:p>
    <w:p w:rsidR="00610702" w:rsidRDefault="00610702" w:rsidP="00610702">
      <w:pPr>
        <w:pStyle w:val="a5"/>
      </w:pPr>
      <w:r>
        <w:rPr>
          <w:rFonts w:hint="eastAsia"/>
        </w:rPr>
        <w:tab/>
        <w:t>//</w:t>
      </w:r>
      <w:r>
        <w:rPr>
          <w:rFonts w:hint="eastAsia"/>
        </w:rPr>
        <w:t>从</w:t>
      </w:r>
      <w:r>
        <w:rPr>
          <w:rFonts w:hint="eastAsia"/>
        </w:rPr>
        <w:t>redis</w:t>
      </w:r>
      <w:r>
        <w:rPr>
          <w:rFonts w:hint="eastAsia"/>
        </w:rPr>
        <w:t>获取数据</w:t>
      </w:r>
    </w:p>
    <w:p w:rsidR="00610702" w:rsidRDefault="00610702" w:rsidP="00610702">
      <w:pPr>
        <w:pStyle w:val="a5"/>
      </w:pPr>
      <w:r>
        <w:tab/>
        <w:t>public String get(final String key){</w:t>
      </w:r>
    </w:p>
    <w:p w:rsidR="00610702" w:rsidRDefault="00610702" w:rsidP="00610702">
      <w:pPr>
        <w:pStyle w:val="a5"/>
      </w:pPr>
      <w:r>
        <w:tab/>
      </w:r>
      <w:r>
        <w:tab/>
        <w:t>return this.execute(new Function&lt;ShardedJedis, String&gt;() {</w:t>
      </w:r>
    </w:p>
    <w:p w:rsidR="00610702" w:rsidRDefault="00610702" w:rsidP="00610702">
      <w:pPr>
        <w:pStyle w:val="a5"/>
      </w:pPr>
      <w:r>
        <w:tab/>
      </w:r>
      <w:r>
        <w:tab/>
      </w:r>
      <w:r>
        <w:tab/>
        <w:t>@Override</w:t>
      </w:r>
    </w:p>
    <w:p w:rsidR="00610702" w:rsidRDefault="00610702" w:rsidP="00610702">
      <w:pPr>
        <w:pStyle w:val="a5"/>
      </w:pPr>
      <w:r>
        <w:tab/>
      </w:r>
      <w:r>
        <w:tab/>
      </w:r>
      <w:r>
        <w:tab/>
        <w:t>public String execute(ShardedJedis shardedJedis) {</w:t>
      </w:r>
    </w:p>
    <w:p w:rsidR="00610702" w:rsidRDefault="00610702" w:rsidP="00610702">
      <w:pPr>
        <w:pStyle w:val="a5"/>
      </w:pPr>
      <w:r>
        <w:tab/>
      </w:r>
      <w:r>
        <w:tab/>
      </w:r>
      <w:r>
        <w:tab/>
      </w:r>
      <w:r>
        <w:tab/>
        <w:t>return shardedJedis.get(key);</w:t>
      </w:r>
    </w:p>
    <w:p w:rsidR="00610702" w:rsidRDefault="00610702" w:rsidP="00610702">
      <w:pPr>
        <w:pStyle w:val="a5"/>
      </w:pPr>
      <w:r>
        <w:tab/>
      </w:r>
      <w:r>
        <w:tab/>
      </w:r>
      <w:r>
        <w:tab/>
        <w:t>}</w:t>
      </w:r>
    </w:p>
    <w:p w:rsidR="00610702" w:rsidRDefault="00610702" w:rsidP="00610702">
      <w:pPr>
        <w:pStyle w:val="a5"/>
      </w:pPr>
      <w:r>
        <w:lastRenderedPageBreak/>
        <w:tab/>
      </w:r>
      <w:r>
        <w:tab/>
        <w:t>});</w:t>
      </w:r>
    </w:p>
    <w:p w:rsidR="00610702" w:rsidRDefault="00610702" w:rsidP="00610702">
      <w:pPr>
        <w:pStyle w:val="a5"/>
      </w:pPr>
      <w:r>
        <w:tab/>
        <w:t>}</w:t>
      </w:r>
    </w:p>
    <w:p w:rsidR="00610702" w:rsidRDefault="00610702" w:rsidP="00610702">
      <w:pPr>
        <w:pStyle w:val="a5"/>
      </w:pPr>
      <w:r>
        <w:tab/>
      </w:r>
    </w:p>
    <w:p w:rsidR="00610702" w:rsidRDefault="00610702" w:rsidP="00610702">
      <w:pPr>
        <w:pStyle w:val="a5"/>
      </w:pPr>
      <w:r>
        <w:rPr>
          <w:rFonts w:hint="eastAsia"/>
        </w:rPr>
        <w:tab/>
        <w:t>//</w:t>
      </w:r>
      <w:r>
        <w:rPr>
          <w:rFonts w:hint="eastAsia"/>
        </w:rPr>
        <w:t>设置</w:t>
      </w:r>
      <w:r>
        <w:rPr>
          <w:rFonts w:hint="eastAsia"/>
        </w:rPr>
        <w:t>key</w:t>
      </w:r>
      <w:r>
        <w:rPr>
          <w:rFonts w:hint="eastAsia"/>
        </w:rPr>
        <w:t>的生存时间，单位：秒</w:t>
      </w:r>
    </w:p>
    <w:p w:rsidR="00610702" w:rsidRDefault="00610702" w:rsidP="00610702">
      <w:pPr>
        <w:pStyle w:val="a5"/>
      </w:pPr>
      <w:r>
        <w:tab/>
        <w:t>public Long expire(final String key, final Integer seconds){</w:t>
      </w:r>
    </w:p>
    <w:p w:rsidR="00610702" w:rsidRDefault="00610702" w:rsidP="00610702">
      <w:pPr>
        <w:pStyle w:val="a5"/>
      </w:pPr>
      <w:r>
        <w:tab/>
      </w:r>
      <w:r>
        <w:tab/>
        <w:t>return this.execute(new Function&lt;ShardedJedis, Long&gt;(){</w:t>
      </w:r>
    </w:p>
    <w:p w:rsidR="00610702" w:rsidRDefault="00610702" w:rsidP="00610702">
      <w:pPr>
        <w:pStyle w:val="a5"/>
      </w:pPr>
      <w:r>
        <w:tab/>
      </w:r>
      <w:r>
        <w:tab/>
      </w:r>
      <w:r>
        <w:tab/>
        <w:t>@Override</w:t>
      </w:r>
    </w:p>
    <w:p w:rsidR="00610702" w:rsidRDefault="00610702" w:rsidP="00610702">
      <w:pPr>
        <w:pStyle w:val="a5"/>
      </w:pPr>
      <w:r>
        <w:tab/>
      </w:r>
      <w:r>
        <w:tab/>
      </w:r>
      <w:r>
        <w:tab/>
        <w:t>public Long execute(ShardedJedis shardedJedis) {</w:t>
      </w:r>
    </w:p>
    <w:p w:rsidR="00610702" w:rsidRDefault="00610702" w:rsidP="00610702">
      <w:pPr>
        <w:pStyle w:val="a5"/>
      </w:pPr>
      <w:r>
        <w:tab/>
      </w:r>
      <w:r>
        <w:tab/>
      </w:r>
      <w:r>
        <w:tab/>
      </w:r>
      <w:r>
        <w:tab/>
        <w:t>return shardedJedis.expire(key, seconds);</w:t>
      </w:r>
    </w:p>
    <w:p w:rsidR="00610702" w:rsidRDefault="00610702" w:rsidP="00610702">
      <w:pPr>
        <w:pStyle w:val="a5"/>
      </w:pPr>
      <w:r>
        <w:tab/>
      </w:r>
      <w:r>
        <w:tab/>
      </w:r>
      <w:r>
        <w:tab/>
        <w:t>}</w:t>
      </w:r>
    </w:p>
    <w:p w:rsidR="00610702" w:rsidRDefault="00610702" w:rsidP="00610702">
      <w:pPr>
        <w:pStyle w:val="a5"/>
      </w:pPr>
      <w:r>
        <w:tab/>
      </w:r>
      <w:r>
        <w:tab/>
        <w:t>});</w:t>
      </w:r>
    </w:p>
    <w:p w:rsidR="00610702" w:rsidRDefault="00610702" w:rsidP="00610702">
      <w:pPr>
        <w:pStyle w:val="a5"/>
      </w:pPr>
      <w:r>
        <w:tab/>
        <w:t>}</w:t>
      </w:r>
    </w:p>
    <w:p w:rsidR="00610702" w:rsidRDefault="00610702" w:rsidP="00610702">
      <w:pPr>
        <w:pStyle w:val="a5"/>
      </w:pPr>
      <w:r>
        <w:tab/>
      </w:r>
    </w:p>
    <w:p w:rsidR="00610702" w:rsidRDefault="00610702" w:rsidP="00610702">
      <w:pPr>
        <w:pStyle w:val="a5"/>
      </w:pPr>
      <w:r>
        <w:rPr>
          <w:rFonts w:hint="eastAsia"/>
        </w:rPr>
        <w:tab/>
        <w:t>//</w:t>
      </w:r>
      <w:r>
        <w:rPr>
          <w:rFonts w:hint="eastAsia"/>
        </w:rPr>
        <w:t>删除</w:t>
      </w:r>
      <w:r>
        <w:rPr>
          <w:rFonts w:hint="eastAsia"/>
        </w:rPr>
        <w:t>key</w:t>
      </w:r>
    </w:p>
    <w:p w:rsidR="00610702" w:rsidRDefault="00610702" w:rsidP="00610702">
      <w:pPr>
        <w:pStyle w:val="a5"/>
      </w:pPr>
      <w:r>
        <w:tab/>
        <w:t>public Long del(final String key){</w:t>
      </w:r>
    </w:p>
    <w:p w:rsidR="00610702" w:rsidRDefault="00610702" w:rsidP="00610702">
      <w:pPr>
        <w:pStyle w:val="a5"/>
      </w:pPr>
      <w:r>
        <w:tab/>
      </w:r>
      <w:r>
        <w:tab/>
        <w:t>return this.execute(new Function&lt;ShardedJedis, Long&gt;(){</w:t>
      </w:r>
    </w:p>
    <w:p w:rsidR="00610702" w:rsidRDefault="00610702" w:rsidP="00610702">
      <w:pPr>
        <w:pStyle w:val="a5"/>
      </w:pPr>
      <w:r>
        <w:tab/>
      </w:r>
      <w:r>
        <w:tab/>
      </w:r>
      <w:r>
        <w:tab/>
        <w:t>@Override</w:t>
      </w:r>
    </w:p>
    <w:p w:rsidR="00610702" w:rsidRDefault="00610702" w:rsidP="00610702">
      <w:pPr>
        <w:pStyle w:val="a5"/>
      </w:pPr>
      <w:r>
        <w:tab/>
      </w:r>
      <w:r>
        <w:tab/>
      </w:r>
      <w:r>
        <w:tab/>
        <w:t>public Long execute(ShardedJedis shardedJedis) {</w:t>
      </w:r>
    </w:p>
    <w:p w:rsidR="00610702" w:rsidRDefault="00610702" w:rsidP="00610702">
      <w:pPr>
        <w:pStyle w:val="a5"/>
      </w:pPr>
      <w:r>
        <w:tab/>
      </w:r>
      <w:r>
        <w:tab/>
      </w:r>
      <w:r>
        <w:tab/>
      </w:r>
      <w:r>
        <w:tab/>
        <w:t>return shardedJedis.del(key);</w:t>
      </w:r>
    </w:p>
    <w:p w:rsidR="00610702" w:rsidRDefault="00610702" w:rsidP="00610702">
      <w:pPr>
        <w:pStyle w:val="a5"/>
      </w:pPr>
      <w:r>
        <w:tab/>
      </w:r>
      <w:r>
        <w:tab/>
      </w:r>
      <w:r>
        <w:tab/>
        <w:t>}</w:t>
      </w:r>
    </w:p>
    <w:p w:rsidR="00610702" w:rsidRDefault="00610702" w:rsidP="00610702">
      <w:pPr>
        <w:pStyle w:val="a5"/>
      </w:pPr>
      <w:r>
        <w:tab/>
      </w:r>
      <w:r>
        <w:tab/>
        <w:t>});</w:t>
      </w:r>
    </w:p>
    <w:p w:rsidR="00610702" w:rsidRDefault="00610702" w:rsidP="00610702">
      <w:pPr>
        <w:pStyle w:val="a5"/>
      </w:pPr>
      <w:r>
        <w:tab/>
        <w:t>}</w:t>
      </w:r>
    </w:p>
    <w:p w:rsidR="00610702" w:rsidRDefault="00610702" w:rsidP="00610702">
      <w:pPr>
        <w:pStyle w:val="a5"/>
      </w:pPr>
      <w:r>
        <w:t>}</w:t>
      </w:r>
    </w:p>
    <w:p w:rsidR="00610702" w:rsidRDefault="00610702" w:rsidP="00610702">
      <w:pPr>
        <w:pStyle w:val="3"/>
      </w:pPr>
      <w:r>
        <w:rPr>
          <w:rFonts w:hint="eastAsia"/>
        </w:rPr>
        <w:t>缓存的作用</w:t>
      </w:r>
    </w:p>
    <w:p w:rsidR="00610702" w:rsidRPr="00DD3EBF" w:rsidRDefault="00610702" w:rsidP="00610702">
      <w:r>
        <w:rPr>
          <w:rFonts w:hint="eastAsia"/>
        </w:rPr>
        <w:t>缓存在项目中或者系统中，分担底层数据库的压力。缓存是不能影响业务逻辑的。比如说缓存服务器宕机了，能说因为缓存服务器宕机了，业务走不下去了。这种理由当然不行。缓存一定不能影响正常的业务逻辑的执行。</w:t>
      </w:r>
    </w:p>
    <w:p w:rsidR="00610702" w:rsidRDefault="00610702" w:rsidP="00610702">
      <w:pPr>
        <w:pStyle w:val="2"/>
      </w:pPr>
      <w:r w:rsidRPr="0062247D">
        <w:rPr>
          <w:rFonts w:hint="eastAsia"/>
        </w:rPr>
        <w:t>商品类目添加缓存</w:t>
      </w:r>
    </w:p>
    <w:p w:rsidR="00610702" w:rsidRPr="0029159F" w:rsidRDefault="00610702" w:rsidP="00610702">
      <w:pPr>
        <w:pStyle w:val="a4"/>
        <w:snapToGrid/>
        <w:ind w:left="420" w:firstLineChars="0" w:firstLine="0"/>
      </w:pPr>
      <w:r>
        <w:rPr>
          <w:rFonts w:hint="eastAsia"/>
        </w:rPr>
        <w:t>1</w:t>
      </w:r>
      <w:r>
        <w:rPr>
          <w:rFonts w:hint="eastAsia"/>
        </w:rPr>
        <w:t>）</w:t>
      </w:r>
      <w:r w:rsidRPr="0029159F">
        <w:rPr>
          <w:rFonts w:hint="eastAsia"/>
        </w:rPr>
        <w:t>将结果数据保存到</w:t>
      </w:r>
      <w:r w:rsidRPr="0029159F">
        <w:t>redis</w:t>
      </w:r>
      <w:r w:rsidRPr="0029159F">
        <w:rPr>
          <w:rFonts w:hint="eastAsia"/>
        </w:rPr>
        <w:t>中，</w:t>
      </w:r>
      <w:r>
        <w:rPr>
          <w:rFonts w:hint="eastAsia"/>
        </w:rPr>
        <w:t>注意</w:t>
      </w:r>
      <w:r>
        <w:rPr>
          <w:rFonts w:hint="eastAsia"/>
        </w:rPr>
        <w:t>key</w:t>
      </w:r>
      <w:r>
        <w:rPr>
          <w:rFonts w:hint="eastAsia"/>
        </w:rPr>
        <w:t>的定义，不要太长，不要相同。</w:t>
      </w:r>
      <w:r w:rsidRPr="0029159F">
        <w:rPr>
          <w:rFonts w:hint="eastAsia"/>
        </w:rPr>
        <w:t>将</w:t>
      </w:r>
      <w:r w:rsidRPr="0029159F">
        <w:t>java</w:t>
      </w:r>
      <w:r w:rsidRPr="0029159F">
        <w:rPr>
          <w:rFonts w:hint="eastAsia"/>
        </w:rPr>
        <w:t>对象序列化成</w:t>
      </w:r>
      <w:r w:rsidRPr="0029159F">
        <w:t>json</w:t>
      </w:r>
      <w:r>
        <w:rPr>
          <w:rFonts w:hint="eastAsia"/>
        </w:rPr>
        <w:t>字符串</w:t>
      </w:r>
      <w:r w:rsidRPr="0029159F">
        <w:rPr>
          <w:rFonts w:hint="eastAsia"/>
        </w:rPr>
        <w:t>，同时</w:t>
      </w:r>
      <w:r>
        <w:rPr>
          <w:rFonts w:hint="eastAsia"/>
        </w:rPr>
        <w:t>可</w:t>
      </w:r>
      <w:r w:rsidRPr="0029159F">
        <w:rPr>
          <w:rFonts w:hint="eastAsia"/>
        </w:rPr>
        <w:t>设置生存时间</w:t>
      </w:r>
      <w:r>
        <w:rPr>
          <w:rFonts w:hint="eastAsia"/>
        </w:rPr>
        <w:t>。</w:t>
      </w:r>
    </w:p>
    <w:p w:rsidR="00610702" w:rsidRDefault="00610702" w:rsidP="00610702">
      <w:pPr>
        <w:pStyle w:val="a4"/>
        <w:snapToGrid/>
        <w:ind w:left="420" w:firstLineChars="0" w:firstLine="0"/>
      </w:pPr>
      <w:r>
        <w:rPr>
          <w:rFonts w:hint="eastAsia"/>
        </w:rPr>
        <w:t>2</w:t>
      </w:r>
      <w:r>
        <w:rPr>
          <w:rFonts w:hint="eastAsia"/>
        </w:rPr>
        <w:t>）</w:t>
      </w:r>
      <w:r w:rsidRPr="0029159F">
        <w:rPr>
          <w:rFonts w:hint="eastAsia"/>
        </w:rPr>
        <w:t>检测缓存中是否存在，如果存在就返回</w:t>
      </w:r>
      <w:r>
        <w:rPr>
          <w:rFonts w:hint="eastAsia"/>
        </w:rPr>
        <w:t>。不存在就直接去数据库进行查询。</w:t>
      </w:r>
      <w:r w:rsidRPr="0029159F">
        <w:rPr>
          <w:rFonts w:hint="eastAsia"/>
        </w:rPr>
        <w:t>（如果有异常，要捕获处理，不能影响正常业务逻辑）</w:t>
      </w:r>
    </w:p>
    <w:p w:rsidR="00610702" w:rsidRDefault="00610702" w:rsidP="00610702">
      <w:pPr>
        <w:pStyle w:val="3"/>
      </w:pPr>
      <w:r>
        <w:rPr>
          <w:rFonts w:hint="eastAsia"/>
        </w:rPr>
        <w:t>修改</w:t>
      </w:r>
      <w:r w:rsidRPr="0029159F">
        <w:t>ItemCatService</w:t>
      </w:r>
      <w:r>
        <w:rPr>
          <w:rFonts w:hint="eastAsia"/>
        </w:rPr>
        <w:t>.java</w:t>
      </w:r>
      <w:r>
        <w:rPr>
          <w:rFonts w:hint="eastAsia"/>
        </w:rPr>
        <w:t>文件</w:t>
      </w:r>
    </w:p>
    <w:p w:rsidR="00610702" w:rsidRDefault="00610702" w:rsidP="00610702">
      <w:r>
        <w:rPr>
          <w:rFonts w:hint="eastAsia"/>
        </w:rPr>
        <w:t>从缓存中获取数据</w:t>
      </w:r>
    </w:p>
    <w:p w:rsidR="00610702" w:rsidRDefault="00610702" w:rsidP="00610702">
      <w:pPr>
        <w:pStyle w:val="a5"/>
      </w:pPr>
      <w:r>
        <w:t xml:space="preserve">    public ItemCatResult queryItemCatWebAll() {</w:t>
      </w:r>
    </w:p>
    <w:p w:rsidR="00610702" w:rsidRDefault="00610702" w:rsidP="00610702">
      <w:pPr>
        <w:pStyle w:val="a5"/>
      </w:pPr>
      <w:r>
        <w:rPr>
          <w:rFonts w:hint="eastAsia"/>
        </w:rPr>
        <w:t xml:space="preserve">        // </w:t>
      </w:r>
      <w:r>
        <w:rPr>
          <w:rFonts w:hint="eastAsia"/>
        </w:rPr>
        <w:t>从缓存中命中，如果命中则返回</w:t>
      </w:r>
    </w:p>
    <w:p w:rsidR="00610702" w:rsidRDefault="00610702" w:rsidP="00610702">
      <w:pPr>
        <w:pStyle w:val="a5"/>
      </w:pPr>
      <w:r>
        <w:lastRenderedPageBreak/>
        <w:t xml:space="preserve">        try {</w:t>
      </w:r>
    </w:p>
    <w:p w:rsidR="00610702" w:rsidRDefault="00610702" w:rsidP="00610702">
      <w:pPr>
        <w:pStyle w:val="a5"/>
      </w:pPr>
      <w:r>
        <w:t xml:space="preserve">            String data = this.redisService.get(ITEM_CAT_KEY);</w:t>
      </w:r>
    </w:p>
    <w:p w:rsidR="00610702" w:rsidRDefault="00610702" w:rsidP="00610702">
      <w:pPr>
        <w:pStyle w:val="a5"/>
      </w:pPr>
      <w:r>
        <w:t xml:space="preserve">            if (StringUtils.isNoneEmpty(data)) {</w:t>
      </w:r>
    </w:p>
    <w:p w:rsidR="00610702" w:rsidRDefault="00610702" w:rsidP="00610702">
      <w:pPr>
        <w:pStyle w:val="a5"/>
      </w:pPr>
      <w:r>
        <w:rPr>
          <w:rFonts w:hint="eastAsia"/>
        </w:rPr>
        <w:t xml:space="preserve">                // </w:t>
      </w:r>
      <w:r>
        <w:rPr>
          <w:rFonts w:hint="eastAsia"/>
        </w:rPr>
        <w:t>将</w:t>
      </w:r>
      <w:r>
        <w:rPr>
          <w:rFonts w:hint="eastAsia"/>
        </w:rPr>
        <w:t>json</w:t>
      </w:r>
      <w:r>
        <w:rPr>
          <w:rFonts w:hint="eastAsia"/>
        </w:rPr>
        <w:t>转化为</w:t>
      </w:r>
      <w:r>
        <w:rPr>
          <w:rFonts w:hint="eastAsia"/>
        </w:rPr>
        <w:t>java</w:t>
      </w:r>
      <w:r>
        <w:rPr>
          <w:rFonts w:hint="eastAsia"/>
        </w:rPr>
        <w:t>对象</w:t>
      </w:r>
    </w:p>
    <w:p w:rsidR="00610702" w:rsidRDefault="00610702" w:rsidP="00610702">
      <w:pPr>
        <w:pStyle w:val="a5"/>
      </w:pPr>
      <w:r>
        <w:t xml:space="preserve">                return </w:t>
      </w:r>
      <w:r w:rsidRPr="00A46085">
        <w:rPr>
          <w:highlight w:val="yellow"/>
        </w:rPr>
        <w:t>MAPPER.readValue(data, ItemCatResult.class);</w:t>
      </w:r>
    </w:p>
    <w:p w:rsidR="00610702" w:rsidRDefault="00610702" w:rsidP="00610702">
      <w:pPr>
        <w:pStyle w:val="a5"/>
      </w:pPr>
      <w:r>
        <w:t xml:space="preserve">            }</w:t>
      </w:r>
    </w:p>
    <w:p w:rsidR="00610702" w:rsidRDefault="00610702" w:rsidP="00610702">
      <w:pPr>
        <w:pStyle w:val="a5"/>
      </w:pPr>
      <w:r>
        <w:t xml:space="preserve">        } catch (Exception e) {</w:t>
      </w:r>
    </w:p>
    <w:p w:rsidR="00610702" w:rsidRDefault="00610702" w:rsidP="00610702">
      <w:pPr>
        <w:pStyle w:val="a5"/>
      </w:pPr>
      <w:r>
        <w:rPr>
          <w:rFonts w:hint="eastAsia"/>
        </w:rPr>
        <w:t xml:space="preserve">        </w:t>
      </w:r>
      <w:r>
        <w:rPr>
          <w:rFonts w:hint="eastAsia"/>
        </w:rPr>
        <w:tab/>
        <w:t>//</w:t>
      </w:r>
      <w:r>
        <w:rPr>
          <w:rFonts w:hint="eastAsia"/>
        </w:rPr>
        <w:t>这里异常必须捕获，不能因为缓存出错而影响业务的执行。</w:t>
      </w:r>
    </w:p>
    <w:p w:rsidR="00610702" w:rsidRDefault="00610702" w:rsidP="00610702">
      <w:pPr>
        <w:pStyle w:val="a5"/>
      </w:pPr>
      <w:r>
        <w:t xml:space="preserve">            e.printStackTrace();</w:t>
      </w:r>
    </w:p>
    <w:p w:rsidR="00610702" w:rsidRDefault="00610702" w:rsidP="00610702">
      <w:pPr>
        <w:pStyle w:val="a5"/>
      </w:pPr>
      <w:r>
        <w:t xml:space="preserve">        }</w:t>
      </w:r>
    </w:p>
    <w:p w:rsidR="00610702" w:rsidRDefault="00610702" w:rsidP="00610702">
      <w:pPr>
        <w:pStyle w:val="a5"/>
      </w:pPr>
      <w:r>
        <w:rPr>
          <w:rFonts w:hint="eastAsia"/>
        </w:rPr>
        <w:tab/>
      </w:r>
      <w:r>
        <w:t>……</w:t>
      </w:r>
    </w:p>
    <w:p w:rsidR="00610702" w:rsidRDefault="00610702" w:rsidP="00610702">
      <w:r>
        <w:rPr>
          <w:rFonts w:hint="eastAsia"/>
        </w:rPr>
        <w:t>在方法的最后面，返回前，设置缓存</w:t>
      </w:r>
    </w:p>
    <w:p w:rsidR="00610702" w:rsidRDefault="00610702" w:rsidP="00610702">
      <w:pPr>
        <w:pStyle w:val="a5"/>
        <w:ind w:left="420"/>
      </w:pPr>
      <w:r>
        <w:t>……</w:t>
      </w:r>
    </w:p>
    <w:p w:rsidR="00610702" w:rsidRDefault="00610702" w:rsidP="00610702">
      <w:pPr>
        <w:pStyle w:val="a5"/>
      </w:pPr>
      <w:r>
        <w:t xml:space="preserve">        try {</w:t>
      </w:r>
    </w:p>
    <w:p w:rsidR="00610702" w:rsidRDefault="00610702" w:rsidP="00610702">
      <w:pPr>
        <w:pStyle w:val="a5"/>
      </w:pPr>
      <w:r>
        <w:rPr>
          <w:rFonts w:hint="eastAsia"/>
        </w:rPr>
        <w:t xml:space="preserve">            // </w:t>
      </w:r>
      <w:r>
        <w:rPr>
          <w:rFonts w:hint="eastAsia"/>
        </w:rPr>
        <w:t>保存数据到</w:t>
      </w:r>
      <w:r>
        <w:rPr>
          <w:rFonts w:hint="eastAsia"/>
        </w:rPr>
        <w:t>redis</w:t>
      </w:r>
      <w:r>
        <w:rPr>
          <w:rFonts w:hint="eastAsia"/>
        </w:rPr>
        <w:t>，类目变化不大，设置时间长些，一般</w:t>
      </w:r>
      <w:r>
        <w:rPr>
          <w:rFonts w:hint="eastAsia"/>
        </w:rPr>
        <w:t>10</w:t>
      </w:r>
      <w:r>
        <w:rPr>
          <w:rFonts w:hint="eastAsia"/>
        </w:rPr>
        <w:t>天。</w:t>
      </w:r>
    </w:p>
    <w:p w:rsidR="00610702" w:rsidRDefault="00610702" w:rsidP="00610702">
      <w:pPr>
        <w:pStyle w:val="a5"/>
      </w:pPr>
      <w:r>
        <w:t xml:space="preserve">            </w:t>
      </w:r>
      <w:r w:rsidRPr="00A46085">
        <w:rPr>
          <w:highlight w:val="yellow"/>
        </w:rPr>
        <w:t>this.redisService.set(ITEM_CAT_KEY, MAPPER.writeValueAsString(result), 60 * 60 * 24 * 10);</w:t>
      </w:r>
    </w:p>
    <w:p w:rsidR="00610702" w:rsidRDefault="00610702" w:rsidP="00610702">
      <w:pPr>
        <w:pStyle w:val="a5"/>
      </w:pPr>
      <w:r>
        <w:t xml:space="preserve">        } catch (Exception e) {</w:t>
      </w:r>
    </w:p>
    <w:p w:rsidR="00610702" w:rsidRDefault="00610702" w:rsidP="00610702">
      <w:pPr>
        <w:pStyle w:val="a5"/>
      </w:pPr>
      <w:r>
        <w:t xml:space="preserve">            e.printStackTrace();</w:t>
      </w:r>
    </w:p>
    <w:p w:rsidR="00610702" w:rsidRDefault="00610702" w:rsidP="00610702">
      <w:pPr>
        <w:pStyle w:val="a5"/>
      </w:pPr>
      <w:r>
        <w:t xml:space="preserve">        }</w:t>
      </w:r>
    </w:p>
    <w:p w:rsidR="00610702" w:rsidRDefault="00610702" w:rsidP="00610702">
      <w:pPr>
        <w:pStyle w:val="a5"/>
      </w:pPr>
    </w:p>
    <w:p w:rsidR="00610702" w:rsidRDefault="00610702" w:rsidP="00610702">
      <w:pPr>
        <w:pStyle w:val="a5"/>
      </w:pPr>
      <w:r>
        <w:t xml:space="preserve">        return result;</w:t>
      </w:r>
    </w:p>
    <w:p w:rsidR="00610702" w:rsidRPr="0029159F" w:rsidRDefault="00610702" w:rsidP="00610702">
      <w:pPr>
        <w:pStyle w:val="a5"/>
      </w:pPr>
      <w:r>
        <w:t xml:space="preserve">    }</w:t>
      </w:r>
    </w:p>
    <w:p w:rsidR="00E35309" w:rsidRDefault="00E35309" w:rsidP="00E35309">
      <w:pPr>
        <w:pStyle w:val="2"/>
        <w:snapToGrid/>
        <w:spacing w:line="415" w:lineRule="auto"/>
        <w:ind w:left="567" w:hanging="567"/>
      </w:pPr>
      <w:r>
        <w:t>R</w:t>
      </w:r>
      <w:r>
        <w:rPr>
          <w:rFonts w:hint="eastAsia"/>
        </w:rPr>
        <w:t>edis</w:t>
      </w:r>
      <w:r>
        <w:rPr>
          <w:rFonts w:hint="eastAsia"/>
        </w:rPr>
        <w:t>高级中的</w:t>
      </w:r>
      <w:r>
        <w:rPr>
          <w:rFonts w:hint="eastAsia"/>
        </w:rPr>
        <w:t>list</w:t>
      </w:r>
      <w:r>
        <w:rPr>
          <w:rFonts w:hint="eastAsia"/>
        </w:rPr>
        <w:t>结构</w:t>
      </w:r>
    </w:p>
    <w:p w:rsidR="00E35309" w:rsidRDefault="00E35309" w:rsidP="00E35309">
      <w:pPr>
        <w:ind w:firstLineChars="0"/>
      </w:pPr>
      <w:r>
        <w:rPr>
          <w:rFonts w:hint="eastAsia"/>
        </w:rPr>
        <w:t>在</w:t>
      </w:r>
      <w:r>
        <w:rPr>
          <w:rFonts w:hint="eastAsia"/>
        </w:rPr>
        <w:t>redis</w:t>
      </w:r>
      <w:r>
        <w:rPr>
          <w:rFonts w:hint="eastAsia"/>
        </w:rPr>
        <w:t>中用的最多的就是</w:t>
      </w:r>
      <w:r>
        <w:rPr>
          <w:rFonts w:hint="eastAsia"/>
        </w:rPr>
        <w:t>hash</w:t>
      </w:r>
      <w:r>
        <w:rPr>
          <w:rFonts w:hint="eastAsia"/>
        </w:rPr>
        <w:t>和</w:t>
      </w:r>
      <w:r>
        <w:rPr>
          <w:rFonts w:hint="eastAsia"/>
        </w:rPr>
        <w:t>string</w:t>
      </w:r>
      <w:r>
        <w:rPr>
          <w:rFonts w:hint="eastAsia"/>
        </w:rPr>
        <w:t>类型。</w:t>
      </w:r>
    </w:p>
    <w:p w:rsidR="00E35309" w:rsidRDefault="00E35309" w:rsidP="00E35309">
      <w:pPr>
        <w:pStyle w:val="3"/>
      </w:pPr>
      <w:r>
        <w:rPr>
          <w:rFonts w:hint="eastAsia"/>
        </w:rPr>
        <w:t>问题</w:t>
      </w:r>
    </w:p>
    <w:p w:rsidR="00E35309" w:rsidRDefault="00E35309" w:rsidP="00E35309">
      <w:pPr>
        <w:ind w:firstLineChars="0"/>
      </w:pPr>
      <w:r>
        <w:rPr>
          <w:rFonts w:hint="eastAsia"/>
        </w:rPr>
        <w:t>Redis</w:t>
      </w:r>
      <w:r>
        <w:rPr>
          <w:rFonts w:hint="eastAsia"/>
        </w:rPr>
        <w:t>的</w:t>
      </w:r>
      <w:r>
        <w:rPr>
          <w:rFonts w:hint="eastAsia"/>
        </w:rPr>
        <w:t>list</w:t>
      </w:r>
      <w:r>
        <w:rPr>
          <w:rFonts w:hint="eastAsia"/>
        </w:rPr>
        <w:t>类型其实就是一个每个子元素都是</w:t>
      </w:r>
      <w:r>
        <w:rPr>
          <w:rFonts w:hint="eastAsia"/>
        </w:rPr>
        <w:t>string</w:t>
      </w:r>
      <w:r>
        <w:rPr>
          <w:rFonts w:hint="eastAsia"/>
        </w:rPr>
        <w:t>类型的双向链表。链表的最大长度是</w:t>
      </w:r>
      <w:r>
        <w:rPr>
          <w:rFonts w:hint="eastAsia"/>
        </w:rPr>
        <w:t>(2</w:t>
      </w:r>
      <w:r>
        <w:rPr>
          <w:rFonts w:hint="eastAsia"/>
        </w:rPr>
        <w:t>的</w:t>
      </w:r>
      <w:r>
        <w:rPr>
          <w:rFonts w:hint="eastAsia"/>
        </w:rPr>
        <w:t>32</w:t>
      </w:r>
      <w:r>
        <w:rPr>
          <w:rFonts w:hint="eastAsia"/>
        </w:rPr>
        <w:t>次方</w:t>
      </w:r>
      <w:r>
        <w:rPr>
          <w:rFonts w:hint="eastAsia"/>
        </w:rPr>
        <w:t>)</w:t>
      </w:r>
      <w:r>
        <w:rPr>
          <w:rFonts w:hint="eastAsia"/>
        </w:rPr>
        <w:t>。我们可以通过</w:t>
      </w:r>
      <w:r>
        <w:rPr>
          <w:rFonts w:hint="eastAsia"/>
        </w:rPr>
        <w:t>push,pop</w:t>
      </w:r>
      <w:r>
        <w:rPr>
          <w:rFonts w:hint="eastAsia"/>
        </w:rPr>
        <w:t>操作从链表的头部或者尾部添加删除元素。这使得</w:t>
      </w:r>
      <w:r>
        <w:rPr>
          <w:rFonts w:hint="eastAsia"/>
        </w:rPr>
        <w:t>list</w:t>
      </w:r>
      <w:r>
        <w:rPr>
          <w:rFonts w:hint="eastAsia"/>
        </w:rPr>
        <w:t>既可以用作栈，也可以用作队列。</w:t>
      </w:r>
    </w:p>
    <w:p w:rsidR="00E35309" w:rsidRDefault="00E35309" w:rsidP="00E35309">
      <w:pPr>
        <w:ind w:firstLineChars="0"/>
      </w:pPr>
      <w:r>
        <w:rPr>
          <w:rFonts w:hint="eastAsia"/>
        </w:rPr>
        <w:t>有意思的是</w:t>
      </w:r>
      <w:r>
        <w:rPr>
          <w:rFonts w:hint="eastAsia"/>
        </w:rPr>
        <w:t>list</w:t>
      </w:r>
      <w:r>
        <w:rPr>
          <w:rFonts w:hint="eastAsia"/>
        </w:rPr>
        <w:t>的</w:t>
      </w:r>
      <w:r>
        <w:rPr>
          <w:rFonts w:hint="eastAsia"/>
        </w:rPr>
        <w:t>pop</w:t>
      </w:r>
      <w:r>
        <w:rPr>
          <w:rFonts w:hint="eastAsia"/>
        </w:rPr>
        <w:t>操作还有阻塞版本的，当我们</w:t>
      </w:r>
      <w:r>
        <w:rPr>
          <w:rFonts w:hint="eastAsia"/>
        </w:rPr>
        <w:t>[lr]pop</w:t>
      </w:r>
      <w:r>
        <w:rPr>
          <w:rFonts w:hint="eastAsia"/>
        </w:rPr>
        <w:t>一个</w:t>
      </w:r>
      <w:r>
        <w:rPr>
          <w:rFonts w:hint="eastAsia"/>
        </w:rPr>
        <w:t>list</w:t>
      </w:r>
      <w:r>
        <w:rPr>
          <w:rFonts w:hint="eastAsia"/>
        </w:rPr>
        <w:t>对象时，如果</w:t>
      </w:r>
      <w:r>
        <w:rPr>
          <w:rFonts w:hint="eastAsia"/>
        </w:rPr>
        <w:t>list</w:t>
      </w:r>
      <w:r>
        <w:rPr>
          <w:rFonts w:hint="eastAsia"/>
        </w:rPr>
        <w:t>是空，或者不存在，会立即返回</w:t>
      </w:r>
      <w:r>
        <w:rPr>
          <w:rFonts w:hint="eastAsia"/>
        </w:rPr>
        <w:t>nil</w:t>
      </w:r>
      <w:r>
        <w:rPr>
          <w:rFonts w:hint="eastAsia"/>
        </w:rPr>
        <w:t>。但是阻塞版本的</w:t>
      </w:r>
      <w:r>
        <w:rPr>
          <w:rFonts w:hint="eastAsia"/>
        </w:rPr>
        <w:t>b[lr]pop</w:t>
      </w:r>
      <w:r>
        <w:rPr>
          <w:rFonts w:hint="eastAsia"/>
        </w:rPr>
        <w:t>可以则可以阻塞，当然可以加超时时间，超时后也会返回</w:t>
      </w:r>
      <w:r>
        <w:rPr>
          <w:rFonts w:hint="eastAsia"/>
        </w:rPr>
        <w:t>nil</w:t>
      </w:r>
      <w:r>
        <w:rPr>
          <w:rFonts w:hint="eastAsia"/>
        </w:rPr>
        <w:t>。为什么要阻塞版本的</w:t>
      </w:r>
      <w:r>
        <w:rPr>
          <w:rFonts w:hint="eastAsia"/>
        </w:rPr>
        <w:t>pop</w:t>
      </w:r>
      <w:r>
        <w:rPr>
          <w:rFonts w:hint="eastAsia"/>
        </w:rPr>
        <w:t>呢，主要是为了避免轮询。举个简单的例子如果我们用</w:t>
      </w:r>
      <w:r>
        <w:rPr>
          <w:rFonts w:hint="eastAsia"/>
        </w:rPr>
        <w:t>list</w:t>
      </w:r>
      <w:r>
        <w:rPr>
          <w:rFonts w:hint="eastAsia"/>
        </w:rPr>
        <w:t>来实现一个工作队列。执行任务的</w:t>
      </w:r>
      <w:r>
        <w:rPr>
          <w:rFonts w:hint="eastAsia"/>
        </w:rPr>
        <w:t>thread</w:t>
      </w:r>
      <w:r>
        <w:rPr>
          <w:rFonts w:hint="eastAsia"/>
        </w:rPr>
        <w:t>可以调用阻塞版本的</w:t>
      </w:r>
      <w:r>
        <w:rPr>
          <w:rFonts w:hint="eastAsia"/>
        </w:rPr>
        <w:t>pop</w:t>
      </w:r>
      <w:r>
        <w:rPr>
          <w:rFonts w:hint="eastAsia"/>
        </w:rPr>
        <w:t>去获取任务这样就可以避免轮询去检查是否有任务存在。当任务来时候工作线程可以立即返回，也可以避免轮询带来的延迟。</w:t>
      </w:r>
    </w:p>
    <w:p w:rsidR="00E35309" w:rsidRDefault="00E35309" w:rsidP="00E35309">
      <w:pPr>
        <w:pStyle w:val="3"/>
      </w:pPr>
      <w:r>
        <w:rPr>
          <w:rFonts w:hint="eastAsia"/>
        </w:rPr>
        <w:t>LPUSH</w:t>
      </w:r>
    </w:p>
    <w:p w:rsidR="00E35309" w:rsidRDefault="00E35309" w:rsidP="00E35309">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头部添加字符串元素</w:t>
      </w:r>
    </w:p>
    <w:p w:rsidR="00E35309" w:rsidRDefault="00E35309" w:rsidP="00E35309">
      <w:pPr>
        <w:pStyle w:val="a5"/>
      </w:pPr>
      <w:r>
        <w:t>redis 127.0.0.1:6379&gt; lpush mylist "world"</w:t>
      </w:r>
    </w:p>
    <w:p w:rsidR="00E35309" w:rsidRDefault="00E35309" w:rsidP="00E35309">
      <w:pPr>
        <w:pStyle w:val="a5"/>
      </w:pPr>
      <w:r>
        <w:t>(integer) 1</w:t>
      </w:r>
    </w:p>
    <w:p w:rsidR="00E35309" w:rsidRDefault="00E35309" w:rsidP="00E35309">
      <w:pPr>
        <w:pStyle w:val="a5"/>
      </w:pPr>
      <w:r>
        <w:lastRenderedPageBreak/>
        <w:t>redis 127.0.0.1:6379&gt; lpush mylist "hello"</w:t>
      </w:r>
    </w:p>
    <w:p w:rsidR="00E35309" w:rsidRDefault="00E35309" w:rsidP="00E35309">
      <w:pPr>
        <w:pStyle w:val="a5"/>
      </w:pPr>
      <w:r>
        <w:t>(integer) 2</w:t>
      </w:r>
    </w:p>
    <w:p w:rsidR="00E35309" w:rsidRDefault="00E35309" w:rsidP="00E35309">
      <w:pPr>
        <w:pStyle w:val="a5"/>
      </w:pPr>
      <w:r>
        <w:t>redis 127.0.0.1:6379&gt; lrange mylist 0 -1</w:t>
      </w:r>
    </w:p>
    <w:p w:rsidR="00E35309" w:rsidRDefault="00E35309" w:rsidP="00E35309">
      <w:pPr>
        <w:pStyle w:val="a5"/>
      </w:pPr>
      <w:r>
        <w:t>1) "hello"</w:t>
      </w:r>
    </w:p>
    <w:p w:rsidR="00E35309" w:rsidRDefault="00E35309" w:rsidP="00E35309">
      <w:pPr>
        <w:pStyle w:val="a5"/>
      </w:pPr>
      <w:r>
        <w:t>2) "world"</w:t>
      </w:r>
    </w:p>
    <w:p w:rsidR="00E35309" w:rsidRDefault="00E35309" w:rsidP="00E35309">
      <w:pPr>
        <w:pStyle w:val="a5"/>
      </w:pPr>
      <w:r>
        <w:t>redis 127.0.0.1:6379&gt;</w:t>
      </w:r>
    </w:p>
    <w:p w:rsidR="00E35309" w:rsidRDefault="00E35309" w:rsidP="00E35309">
      <w:pPr>
        <w:pStyle w:val="3"/>
      </w:pPr>
      <w:r>
        <w:rPr>
          <w:rFonts w:hint="eastAsia"/>
        </w:rPr>
        <w:t>RPUSH</w:t>
      </w:r>
    </w:p>
    <w:p w:rsidR="00E35309" w:rsidRDefault="00E35309" w:rsidP="00E35309">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尾部添加字符串元素</w:t>
      </w:r>
    </w:p>
    <w:p w:rsidR="00E35309" w:rsidRDefault="00E35309" w:rsidP="00E35309">
      <w:pPr>
        <w:pStyle w:val="a5"/>
      </w:pPr>
      <w:r>
        <w:t>redis 127.0.0.1:6379&gt; rpush mylist2 "hello"</w:t>
      </w:r>
    </w:p>
    <w:p w:rsidR="00E35309" w:rsidRDefault="00E35309" w:rsidP="00E35309">
      <w:pPr>
        <w:pStyle w:val="a5"/>
      </w:pPr>
      <w:r>
        <w:t>(integer) 1</w:t>
      </w:r>
    </w:p>
    <w:p w:rsidR="00E35309" w:rsidRDefault="00E35309" w:rsidP="00E35309">
      <w:pPr>
        <w:pStyle w:val="a5"/>
      </w:pPr>
      <w:r>
        <w:t>redis 127.0.0.1:6379&gt; rpush mylist2 "world"</w:t>
      </w:r>
    </w:p>
    <w:p w:rsidR="00E35309" w:rsidRDefault="00E35309" w:rsidP="00E35309">
      <w:pPr>
        <w:pStyle w:val="a5"/>
      </w:pPr>
      <w:r>
        <w:t>(integer) 2</w:t>
      </w:r>
    </w:p>
    <w:p w:rsidR="00E35309" w:rsidRDefault="00E35309" w:rsidP="00E35309">
      <w:pPr>
        <w:pStyle w:val="a5"/>
      </w:pPr>
      <w:r>
        <w:t>redis 127.0.0.1:6379&gt; lrange mylist2 0 -1</w:t>
      </w:r>
    </w:p>
    <w:p w:rsidR="00E35309" w:rsidRDefault="00E35309" w:rsidP="00E35309">
      <w:pPr>
        <w:pStyle w:val="a5"/>
      </w:pPr>
      <w:r>
        <w:t>1) "hello"</w:t>
      </w:r>
    </w:p>
    <w:p w:rsidR="00E35309" w:rsidRDefault="00E35309" w:rsidP="00E35309">
      <w:pPr>
        <w:pStyle w:val="a5"/>
      </w:pPr>
      <w:r>
        <w:t>2) "world"</w:t>
      </w:r>
    </w:p>
    <w:p w:rsidR="00E35309" w:rsidRDefault="00E35309" w:rsidP="00E35309">
      <w:pPr>
        <w:pStyle w:val="a5"/>
      </w:pPr>
      <w:r>
        <w:t>redis 127.0.0.1:6379&gt;</w:t>
      </w:r>
    </w:p>
    <w:p w:rsidR="00E35309" w:rsidRDefault="00E35309" w:rsidP="00E35309">
      <w:pPr>
        <w:pStyle w:val="3"/>
      </w:pPr>
      <w:r w:rsidRPr="00E35309">
        <w:t>linsert</w:t>
      </w:r>
    </w:p>
    <w:p w:rsidR="00E35309" w:rsidRDefault="00E35309" w:rsidP="00E35309">
      <w:pPr>
        <w:ind w:firstLineChars="0"/>
      </w:pPr>
      <w:r w:rsidRPr="00E35309">
        <w:rPr>
          <w:rFonts w:hint="eastAsia"/>
        </w:rPr>
        <w:t>在</w:t>
      </w:r>
      <w:r w:rsidRPr="00E35309">
        <w:rPr>
          <w:rFonts w:hint="eastAsia"/>
        </w:rPr>
        <w:t>key</w:t>
      </w:r>
      <w:r w:rsidRPr="00E35309">
        <w:rPr>
          <w:rFonts w:hint="eastAsia"/>
        </w:rPr>
        <w:t>对应</w:t>
      </w:r>
      <w:r w:rsidRPr="00E35309">
        <w:rPr>
          <w:rFonts w:hint="eastAsia"/>
        </w:rPr>
        <w:t>list</w:t>
      </w:r>
      <w:r w:rsidRPr="00E35309">
        <w:rPr>
          <w:rFonts w:hint="eastAsia"/>
        </w:rPr>
        <w:t>的特定位置之前或之后添加字符串元素</w:t>
      </w:r>
    </w:p>
    <w:p w:rsidR="00E35309" w:rsidRDefault="00E35309" w:rsidP="00E35309">
      <w:pPr>
        <w:pStyle w:val="a5"/>
      </w:pPr>
      <w:r>
        <w:t>redis 127.0.0.1:6379&gt; rpush mylist3 "hello"</w:t>
      </w:r>
    </w:p>
    <w:p w:rsidR="00E35309" w:rsidRDefault="00E35309" w:rsidP="00E35309">
      <w:pPr>
        <w:pStyle w:val="a5"/>
      </w:pPr>
      <w:r>
        <w:t>(integer) 1</w:t>
      </w:r>
    </w:p>
    <w:p w:rsidR="00E35309" w:rsidRDefault="00E35309" w:rsidP="00E35309">
      <w:pPr>
        <w:pStyle w:val="a5"/>
      </w:pPr>
      <w:r>
        <w:t>redis 127.0.0.1:6379&gt; rpush mylist3 "world"</w:t>
      </w:r>
    </w:p>
    <w:p w:rsidR="00E35309" w:rsidRDefault="00E35309" w:rsidP="00E35309">
      <w:pPr>
        <w:pStyle w:val="a5"/>
      </w:pPr>
      <w:r>
        <w:t>(integer) 2</w:t>
      </w:r>
    </w:p>
    <w:p w:rsidR="00E35309" w:rsidRDefault="00E35309" w:rsidP="00E35309">
      <w:pPr>
        <w:pStyle w:val="a5"/>
      </w:pPr>
      <w:r>
        <w:t>redis 127.0.0.1:6379&gt; linsert mylist3 before "world" "there"</w:t>
      </w:r>
    </w:p>
    <w:p w:rsidR="00E35309" w:rsidRDefault="00E35309" w:rsidP="00E35309">
      <w:pPr>
        <w:pStyle w:val="a5"/>
      </w:pPr>
      <w:r>
        <w:t>(integer) 3</w:t>
      </w:r>
    </w:p>
    <w:p w:rsidR="00E35309" w:rsidRDefault="00E35309" w:rsidP="00E35309">
      <w:pPr>
        <w:pStyle w:val="a5"/>
      </w:pPr>
      <w:r>
        <w:t>redis 127.0.0.1:6379&gt; lrange mylist3 0 -1</w:t>
      </w:r>
    </w:p>
    <w:p w:rsidR="00E35309" w:rsidRDefault="00E35309" w:rsidP="00E35309">
      <w:pPr>
        <w:pStyle w:val="a5"/>
      </w:pPr>
      <w:r>
        <w:t>1) "hello"</w:t>
      </w:r>
    </w:p>
    <w:p w:rsidR="00E35309" w:rsidRDefault="00E35309" w:rsidP="00E35309">
      <w:pPr>
        <w:pStyle w:val="a5"/>
      </w:pPr>
      <w:r>
        <w:t>2) "there"</w:t>
      </w:r>
    </w:p>
    <w:p w:rsidR="00E35309" w:rsidRDefault="00E35309" w:rsidP="00E35309">
      <w:pPr>
        <w:pStyle w:val="a5"/>
      </w:pPr>
      <w:r>
        <w:t>3) "world"</w:t>
      </w:r>
    </w:p>
    <w:p w:rsidR="00E35309" w:rsidRDefault="00E35309" w:rsidP="00E35309">
      <w:pPr>
        <w:pStyle w:val="a5"/>
      </w:pPr>
      <w:r>
        <w:t>redis 127.0.0.1:6379&gt;</w:t>
      </w:r>
    </w:p>
    <w:p w:rsidR="00E35309" w:rsidRDefault="00E35309" w:rsidP="00E35309">
      <w:pPr>
        <w:pStyle w:val="3"/>
      </w:pPr>
      <w:r w:rsidRPr="00E35309">
        <w:t>lset</w:t>
      </w:r>
    </w:p>
    <w:p w:rsidR="00E35309" w:rsidRDefault="00E35309" w:rsidP="00E35309">
      <w:pPr>
        <w:ind w:firstLineChars="0"/>
      </w:pPr>
      <w:r w:rsidRPr="00E35309">
        <w:rPr>
          <w:rFonts w:hint="eastAsia"/>
        </w:rPr>
        <w:t>设置</w:t>
      </w:r>
      <w:r w:rsidRPr="00E35309">
        <w:rPr>
          <w:rFonts w:hint="eastAsia"/>
        </w:rPr>
        <w:t>list</w:t>
      </w:r>
      <w:r w:rsidRPr="00E35309">
        <w:rPr>
          <w:rFonts w:hint="eastAsia"/>
        </w:rPr>
        <w:t>中指定下标的元素值</w:t>
      </w:r>
    </w:p>
    <w:p w:rsidR="00E35309" w:rsidRDefault="00E35309" w:rsidP="00E35309">
      <w:pPr>
        <w:pStyle w:val="a5"/>
      </w:pPr>
      <w:r>
        <w:t>redis 127.0.0.1:6379&gt; rpush mylist4 "one"</w:t>
      </w:r>
    </w:p>
    <w:p w:rsidR="00E35309" w:rsidRDefault="00E35309" w:rsidP="00E35309">
      <w:pPr>
        <w:pStyle w:val="a5"/>
      </w:pPr>
      <w:r>
        <w:t>(integer) 1</w:t>
      </w:r>
    </w:p>
    <w:p w:rsidR="00E35309" w:rsidRDefault="00E35309" w:rsidP="00E35309">
      <w:pPr>
        <w:pStyle w:val="a5"/>
      </w:pPr>
      <w:r>
        <w:t>redis 127.0.0.1:6379&gt; rpush mylist4 "two"</w:t>
      </w:r>
    </w:p>
    <w:p w:rsidR="00E35309" w:rsidRDefault="00E35309" w:rsidP="00E35309">
      <w:pPr>
        <w:pStyle w:val="a5"/>
      </w:pPr>
      <w:r>
        <w:t>(integer) 2</w:t>
      </w:r>
    </w:p>
    <w:p w:rsidR="00E35309" w:rsidRDefault="00E35309" w:rsidP="00E35309">
      <w:pPr>
        <w:pStyle w:val="a5"/>
      </w:pPr>
      <w:r>
        <w:t>redis 127.0.0.1:6379&gt; rpush mylist4 "three"</w:t>
      </w:r>
    </w:p>
    <w:p w:rsidR="00E35309" w:rsidRDefault="00E35309" w:rsidP="00E35309">
      <w:pPr>
        <w:pStyle w:val="a5"/>
      </w:pPr>
      <w:r>
        <w:t>(integer) 3</w:t>
      </w:r>
    </w:p>
    <w:p w:rsidR="00E35309" w:rsidRDefault="00E35309" w:rsidP="00E35309">
      <w:pPr>
        <w:pStyle w:val="a5"/>
      </w:pPr>
      <w:r>
        <w:t>redis 127.0.0.1:6379&gt; lset mylist4 0 "four"</w:t>
      </w:r>
    </w:p>
    <w:p w:rsidR="00E35309" w:rsidRDefault="00E35309" w:rsidP="00E35309">
      <w:pPr>
        <w:pStyle w:val="a5"/>
      </w:pPr>
      <w:r>
        <w:t>OK</w:t>
      </w:r>
    </w:p>
    <w:p w:rsidR="00E35309" w:rsidRDefault="00E35309" w:rsidP="00E35309">
      <w:pPr>
        <w:pStyle w:val="a5"/>
      </w:pPr>
      <w:r>
        <w:t>redis 127.0.0.1:6379&gt; lset mylist4 -2 "five"</w:t>
      </w:r>
    </w:p>
    <w:p w:rsidR="00E35309" w:rsidRDefault="00E35309" w:rsidP="00E35309">
      <w:pPr>
        <w:pStyle w:val="a5"/>
      </w:pPr>
      <w:r>
        <w:t>OK</w:t>
      </w:r>
    </w:p>
    <w:p w:rsidR="00E35309" w:rsidRDefault="00E35309" w:rsidP="00E35309">
      <w:pPr>
        <w:pStyle w:val="a5"/>
      </w:pPr>
      <w:r>
        <w:t>redis 127.0.0.1:6379&gt; lrange mylist4 0 -1</w:t>
      </w:r>
    </w:p>
    <w:p w:rsidR="00E35309" w:rsidRDefault="00E35309" w:rsidP="00E35309">
      <w:pPr>
        <w:pStyle w:val="a5"/>
      </w:pPr>
      <w:r>
        <w:t>1) "four"</w:t>
      </w:r>
    </w:p>
    <w:p w:rsidR="00E35309" w:rsidRDefault="00E35309" w:rsidP="00E35309">
      <w:pPr>
        <w:pStyle w:val="a5"/>
      </w:pPr>
      <w:r>
        <w:t>2) "five"</w:t>
      </w:r>
    </w:p>
    <w:p w:rsidR="00E35309" w:rsidRDefault="00E35309" w:rsidP="00E35309">
      <w:pPr>
        <w:pStyle w:val="a5"/>
      </w:pPr>
      <w:r>
        <w:t>3) "three"</w:t>
      </w:r>
    </w:p>
    <w:p w:rsidR="00E35309" w:rsidRDefault="00E35309" w:rsidP="00E35309">
      <w:pPr>
        <w:pStyle w:val="a5"/>
      </w:pPr>
      <w:r>
        <w:t>redis 127.0.0.1:6379&gt;</w:t>
      </w:r>
    </w:p>
    <w:p w:rsidR="00E35309" w:rsidRDefault="00E35309" w:rsidP="00E35309">
      <w:pPr>
        <w:pStyle w:val="3"/>
      </w:pPr>
      <w:r w:rsidRPr="00E35309">
        <w:lastRenderedPageBreak/>
        <w:t>lrem</w:t>
      </w:r>
    </w:p>
    <w:p w:rsidR="00E35309" w:rsidRDefault="00E35309" w:rsidP="00E35309">
      <w:pPr>
        <w:ind w:firstLineChars="0"/>
      </w:pPr>
      <w:r w:rsidRPr="00E35309">
        <w:rPr>
          <w:rFonts w:hint="eastAsia"/>
        </w:rPr>
        <w:t>从</w:t>
      </w:r>
      <w:r w:rsidRPr="00E35309">
        <w:rPr>
          <w:rFonts w:hint="eastAsia"/>
        </w:rPr>
        <w:t>key</w:t>
      </w:r>
      <w:r w:rsidRPr="00E35309">
        <w:rPr>
          <w:rFonts w:hint="eastAsia"/>
        </w:rPr>
        <w:t>对应</w:t>
      </w:r>
      <w:r w:rsidRPr="00E35309">
        <w:rPr>
          <w:rFonts w:hint="eastAsia"/>
        </w:rPr>
        <w:t>list</w:t>
      </w:r>
      <w:r w:rsidRPr="00E35309">
        <w:rPr>
          <w:rFonts w:hint="eastAsia"/>
        </w:rPr>
        <w:t>中删除</w:t>
      </w:r>
      <w:r w:rsidRPr="00E35309">
        <w:rPr>
          <w:rFonts w:hint="eastAsia"/>
        </w:rPr>
        <w:t>count</w:t>
      </w:r>
      <w:r w:rsidRPr="00E35309">
        <w:rPr>
          <w:rFonts w:hint="eastAsia"/>
        </w:rPr>
        <w:t>个和</w:t>
      </w:r>
      <w:r w:rsidRPr="00E35309">
        <w:rPr>
          <w:rFonts w:hint="eastAsia"/>
        </w:rPr>
        <w:t>value</w:t>
      </w:r>
      <w:r w:rsidRPr="00E35309">
        <w:rPr>
          <w:rFonts w:hint="eastAsia"/>
        </w:rPr>
        <w:t>相同的元素</w:t>
      </w:r>
      <w:r>
        <w:rPr>
          <w:rFonts w:hint="eastAsia"/>
        </w:rPr>
        <w:t>，</w:t>
      </w:r>
      <w:r w:rsidRPr="00E35309">
        <w:rPr>
          <w:rFonts w:hint="eastAsia"/>
        </w:rPr>
        <w:t>count&gt;0</w:t>
      </w:r>
      <w:r w:rsidRPr="00E35309">
        <w:rPr>
          <w:rFonts w:hint="eastAsia"/>
        </w:rPr>
        <w:t>时，按从头到尾的顺序删除</w:t>
      </w:r>
    </w:p>
    <w:p w:rsidR="00E35309" w:rsidRDefault="00E35309" w:rsidP="00E35309">
      <w:pPr>
        <w:pStyle w:val="a5"/>
      </w:pPr>
      <w:r>
        <w:t>redis 127.0.0.1:6379&gt; rpush mylist5 "hello"</w:t>
      </w:r>
    </w:p>
    <w:p w:rsidR="00E35309" w:rsidRDefault="00E35309" w:rsidP="00E35309">
      <w:pPr>
        <w:pStyle w:val="a5"/>
      </w:pPr>
      <w:r>
        <w:t>(integer) 1</w:t>
      </w:r>
    </w:p>
    <w:p w:rsidR="00E35309" w:rsidRDefault="00E35309" w:rsidP="00E35309">
      <w:pPr>
        <w:pStyle w:val="a5"/>
      </w:pPr>
      <w:r>
        <w:t>redis 127.0.0.1:6379&gt; rpush mylist5 "hello"</w:t>
      </w:r>
    </w:p>
    <w:p w:rsidR="00E35309" w:rsidRDefault="00E35309" w:rsidP="00E35309">
      <w:pPr>
        <w:pStyle w:val="a5"/>
      </w:pPr>
      <w:r>
        <w:t>(integer) 2</w:t>
      </w:r>
    </w:p>
    <w:p w:rsidR="00E35309" w:rsidRDefault="00E35309" w:rsidP="00E35309">
      <w:pPr>
        <w:pStyle w:val="a5"/>
      </w:pPr>
      <w:r>
        <w:t>redis 127.0.0.1:6379&gt; rpush mylist5 "foo"</w:t>
      </w:r>
    </w:p>
    <w:p w:rsidR="00E35309" w:rsidRDefault="00E35309" w:rsidP="00E35309">
      <w:pPr>
        <w:pStyle w:val="a5"/>
      </w:pPr>
      <w:r>
        <w:t>(integer) 3</w:t>
      </w:r>
    </w:p>
    <w:p w:rsidR="00E35309" w:rsidRDefault="00E35309" w:rsidP="00E35309">
      <w:pPr>
        <w:pStyle w:val="a5"/>
      </w:pPr>
      <w:r>
        <w:t>redis 127.0.0.1:6379&gt; rpush mylist5 "hello"</w:t>
      </w:r>
    </w:p>
    <w:p w:rsidR="00E35309" w:rsidRDefault="00E35309" w:rsidP="00E35309">
      <w:pPr>
        <w:pStyle w:val="a5"/>
      </w:pPr>
      <w:r>
        <w:t>(integer) 4</w:t>
      </w:r>
    </w:p>
    <w:p w:rsidR="00E35309" w:rsidRDefault="00E35309" w:rsidP="00E35309">
      <w:pPr>
        <w:pStyle w:val="a5"/>
      </w:pPr>
      <w:r>
        <w:t>redis 127.0.0.1:6379&gt; lrem mylist5 2 "hello"</w:t>
      </w:r>
    </w:p>
    <w:p w:rsidR="00E35309" w:rsidRDefault="00E35309" w:rsidP="00E35309">
      <w:pPr>
        <w:pStyle w:val="a5"/>
      </w:pPr>
      <w:r>
        <w:t>(integer) 2</w:t>
      </w:r>
    </w:p>
    <w:p w:rsidR="00E35309" w:rsidRDefault="00E35309" w:rsidP="00E35309">
      <w:pPr>
        <w:pStyle w:val="a5"/>
      </w:pPr>
      <w:r>
        <w:t>redis 127.0.0.1:6379&gt; lrange mylist5 0 -1</w:t>
      </w:r>
    </w:p>
    <w:p w:rsidR="00E35309" w:rsidRDefault="00E35309" w:rsidP="00E35309">
      <w:pPr>
        <w:pStyle w:val="a5"/>
      </w:pPr>
      <w:r>
        <w:t>1) "foo"</w:t>
      </w:r>
    </w:p>
    <w:p w:rsidR="00E35309" w:rsidRDefault="00E35309" w:rsidP="00E35309">
      <w:pPr>
        <w:pStyle w:val="a5"/>
      </w:pPr>
      <w:r>
        <w:t>2) "hello"</w:t>
      </w:r>
    </w:p>
    <w:p w:rsidR="00E35309" w:rsidRDefault="00E35309" w:rsidP="00E35309">
      <w:pPr>
        <w:pStyle w:val="a5"/>
      </w:pPr>
      <w:r>
        <w:t>redis 127.0.0.1:6379&gt;</w:t>
      </w:r>
    </w:p>
    <w:p w:rsidR="00E35309" w:rsidRDefault="00E35309" w:rsidP="00E35309">
      <w:pPr>
        <w:ind w:firstLineChars="0"/>
      </w:pPr>
      <w:r w:rsidRPr="00E35309">
        <w:rPr>
          <w:rFonts w:hint="eastAsia"/>
        </w:rPr>
        <w:t>count&lt;0</w:t>
      </w:r>
      <w:r w:rsidRPr="00E35309">
        <w:rPr>
          <w:rFonts w:hint="eastAsia"/>
        </w:rPr>
        <w:t>时，按从尾到头的顺序删除</w:t>
      </w:r>
    </w:p>
    <w:p w:rsidR="00E35309" w:rsidRDefault="00E35309" w:rsidP="00E35309">
      <w:pPr>
        <w:pStyle w:val="a5"/>
      </w:pPr>
      <w:r>
        <w:t>redis 127.0.0.1:6379&gt; rpush mylist6 "hello"</w:t>
      </w:r>
    </w:p>
    <w:p w:rsidR="00E35309" w:rsidRDefault="00E35309" w:rsidP="00E35309">
      <w:pPr>
        <w:pStyle w:val="a5"/>
      </w:pPr>
      <w:r>
        <w:t>(integer) 1</w:t>
      </w:r>
    </w:p>
    <w:p w:rsidR="00E35309" w:rsidRDefault="00E35309" w:rsidP="00E35309">
      <w:pPr>
        <w:pStyle w:val="a5"/>
      </w:pPr>
      <w:r>
        <w:t>redis 127.0.0.1:6379&gt; rpush mylist6 "hello"</w:t>
      </w:r>
    </w:p>
    <w:p w:rsidR="00E35309" w:rsidRDefault="00E35309" w:rsidP="00E35309">
      <w:pPr>
        <w:pStyle w:val="a5"/>
      </w:pPr>
      <w:r>
        <w:t>(integer) 2</w:t>
      </w:r>
    </w:p>
    <w:p w:rsidR="00E35309" w:rsidRDefault="00E35309" w:rsidP="00E35309">
      <w:pPr>
        <w:pStyle w:val="a5"/>
      </w:pPr>
      <w:r>
        <w:t>redis 127.0.0.1:6379&gt; rpush mylist6 "foo"</w:t>
      </w:r>
    </w:p>
    <w:p w:rsidR="00E35309" w:rsidRDefault="00E35309" w:rsidP="00E35309">
      <w:pPr>
        <w:pStyle w:val="a5"/>
      </w:pPr>
      <w:r>
        <w:t>(integer) 3</w:t>
      </w:r>
    </w:p>
    <w:p w:rsidR="00E35309" w:rsidRDefault="00E35309" w:rsidP="00E35309">
      <w:pPr>
        <w:pStyle w:val="a5"/>
      </w:pPr>
      <w:r>
        <w:t>redis 127.0.0.1:6379&gt; rpush mylist6 "hello"</w:t>
      </w:r>
    </w:p>
    <w:p w:rsidR="00E35309" w:rsidRDefault="00E35309" w:rsidP="00E35309">
      <w:pPr>
        <w:pStyle w:val="a5"/>
      </w:pPr>
      <w:r>
        <w:t>(integer) 4</w:t>
      </w:r>
    </w:p>
    <w:p w:rsidR="00E35309" w:rsidRDefault="00E35309" w:rsidP="00E35309">
      <w:pPr>
        <w:pStyle w:val="a5"/>
      </w:pPr>
      <w:r>
        <w:t>redis 127.0.0.1:6379&gt; lrem mylist6 -2 "hello"</w:t>
      </w:r>
    </w:p>
    <w:p w:rsidR="00E35309" w:rsidRDefault="00E35309" w:rsidP="00E35309">
      <w:pPr>
        <w:pStyle w:val="a5"/>
      </w:pPr>
      <w:r>
        <w:t>(integer) 2</w:t>
      </w:r>
    </w:p>
    <w:p w:rsidR="00E35309" w:rsidRDefault="00E35309" w:rsidP="00E35309">
      <w:pPr>
        <w:pStyle w:val="a5"/>
      </w:pPr>
      <w:r>
        <w:t>redis 127.0.0.1:6379&gt; lrange mylist6 0 -1</w:t>
      </w:r>
    </w:p>
    <w:p w:rsidR="00E35309" w:rsidRDefault="00E35309" w:rsidP="00E35309">
      <w:pPr>
        <w:pStyle w:val="a5"/>
      </w:pPr>
      <w:r>
        <w:t>1) "hello"</w:t>
      </w:r>
    </w:p>
    <w:p w:rsidR="00E35309" w:rsidRDefault="00E35309" w:rsidP="00E35309">
      <w:pPr>
        <w:pStyle w:val="a5"/>
      </w:pPr>
      <w:r>
        <w:t>2) "foo"</w:t>
      </w:r>
    </w:p>
    <w:p w:rsidR="00E35309" w:rsidRDefault="00E35309" w:rsidP="00E35309">
      <w:pPr>
        <w:pStyle w:val="a5"/>
      </w:pPr>
      <w:r>
        <w:t>redis 127.0.0.1:6379&gt;</w:t>
      </w:r>
    </w:p>
    <w:p w:rsidR="00E35309" w:rsidRDefault="00E35309" w:rsidP="00E35309">
      <w:pPr>
        <w:ind w:firstLineChars="0"/>
      </w:pPr>
      <w:r w:rsidRPr="00E35309">
        <w:rPr>
          <w:rFonts w:hint="eastAsia"/>
        </w:rPr>
        <w:t>count=0</w:t>
      </w:r>
      <w:r w:rsidRPr="00E35309">
        <w:rPr>
          <w:rFonts w:hint="eastAsia"/>
        </w:rPr>
        <w:t>时，删除全部</w:t>
      </w:r>
    </w:p>
    <w:p w:rsidR="00E35309" w:rsidRDefault="00E35309" w:rsidP="00E35309">
      <w:pPr>
        <w:pStyle w:val="a5"/>
      </w:pPr>
      <w:r>
        <w:t>redis 127.0.0.1:6379&gt; rpush mylist7 "hello"</w:t>
      </w:r>
    </w:p>
    <w:p w:rsidR="00E35309" w:rsidRDefault="00E35309" w:rsidP="00E35309">
      <w:pPr>
        <w:pStyle w:val="a5"/>
      </w:pPr>
      <w:r>
        <w:t>(integer) 1</w:t>
      </w:r>
    </w:p>
    <w:p w:rsidR="00E35309" w:rsidRDefault="00E35309" w:rsidP="00E35309">
      <w:pPr>
        <w:pStyle w:val="a5"/>
      </w:pPr>
      <w:r>
        <w:t>redis 127.0.0.1:6379&gt; rpush mylist7 "hello"</w:t>
      </w:r>
    </w:p>
    <w:p w:rsidR="00E35309" w:rsidRDefault="00E35309" w:rsidP="00E35309">
      <w:pPr>
        <w:pStyle w:val="a5"/>
      </w:pPr>
      <w:r>
        <w:t>(integer) 2</w:t>
      </w:r>
    </w:p>
    <w:p w:rsidR="00E35309" w:rsidRDefault="00E35309" w:rsidP="00E35309">
      <w:pPr>
        <w:pStyle w:val="a5"/>
      </w:pPr>
      <w:r>
        <w:t>redis 127.0.0.1:6379&gt; rpush mylist7 "foo"</w:t>
      </w:r>
    </w:p>
    <w:p w:rsidR="00E35309" w:rsidRDefault="00E35309" w:rsidP="00E35309">
      <w:pPr>
        <w:pStyle w:val="a5"/>
      </w:pPr>
      <w:r>
        <w:t>(integer) 3</w:t>
      </w:r>
    </w:p>
    <w:p w:rsidR="00E35309" w:rsidRDefault="00E35309" w:rsidP="00E35309">
      <w:pPr>
        <w:pStyle w:val="a5"/>
      </w:pPr>
      <w:r>
        <w:t>redis 127.0.0.1:6379&gt; rpush mylist7 "hello"</w:t>
      </w:r>
    </w:p>
    <w:p w:rsidR="00E35309" w:rsidRDefault="00E35309" w:rsidP="00E35309">
      <w:pPr>
        <w:pStyle w:val="a5"/>
      </w:pPr>
      <w:r>
        <w:t>(integer) 4</w:t>
      </w:r>
    </w:p>
    <w:p w:rsidR="00E35309" w:rsidRDefault="00E35309" w:rsidP="00E35309">
      <w:pPr>
        <w:pStyle w:val="a5"/>
      </w:pPr>
      <w:r>
        <w:t>redis 127.0.0.1:6379&gt; lrem mylist7 0 "hello"</w:t>
      </w:r>
    </w:p>
    <w:p w:rsidR="00E35309" w:rsidRDefault="00E35309" w:rsidP="00E35309">
      <w:pPr>
        <w:pStyle w:val="a5"/>
      </w:pPr>
      <w:r>
        <w:t>(integer) 3</w:t>
      </w:r>
    </w:p>
    <w:p w:rsidR="00E35309" w:rsidRDefault="00E35309" w:rsidP="00E35309">
      <w:pPr>
        <w:pStyle w:val="a5"/>
      </w:pPr>
      <w:r>
        <w:t>redis 127.0.0.1:6379&gt; lrange mylist7 0 -1</w:t>
      </w:r>
    </w:p>
    <w:p w:rsidR="00E35309" w:rsidRDefault="00E35309" w:rsidP="00E35309">
      <w:pPr>
        <w:pStyle w:val="a5"/>
      </w:pPr>
      <w:r>
        <w:t>1) "foo"</w:t>
      </w:r>
    </w:p>
    <w:p w:rsidR="00E35309" w:rsidRDefault="00E35309" w:rsidP="00E35309">
      <w:pPr>
        <w:pStyle w:val="a5"/>
      </w:pPr>
      <w:r>
        <w:t>redis 127.0.0.1:6379&gt;</w:t>
      </w:r>
    </w:p>
    <w:p w:rsidR="00E35309" w:rsidRDefault="00221059" w:rsidP="00221059">
      <w:pPr>
        <w:pStyle w:val="3"/>
      </w:pPr>
      <w:r w:rsidRPr="00221059">
        <w:t>ltrim</w:t>
      </w:r>
    </w:p>
    <w:p w:rsidR="00221059" w:rsidRDefault="00221059" w:rsidP="00E35309">
      <w:pPr>
        <w:ind w:firstLineChars="0"/>
      </w:pPr>
      <w:r w:rsidRPr="00221059">
        <w:rPr>
          <w:rFonts w:hint="eastAsia"/>
        </w:rPr>
        <w:t>保留指定</w:t>
      </w:r>
      <w:r w:rsidRPr="00221059">
        <w:rPr>
          <w:rFonts w:hint="eastAsia"/>
        </w:rPr>
        <w:t xml:space="preserve">key </w:t>
      </w:r>
      <w:r w:rsidRPr="00221059">
        <w:rPr>
          <w:rFonts w:hint="eastAsia"/>
        </w:rPr>
        <w:t>的值范围内的数据</w:t>
      </w:r>
    </w:p>
    <w:p w:rsidR="00221059" w:rsidRDefault="00221059" w:rsidP="009974E9">
      <w:pPr>
        <w:pStyle w:val="a5"/>
      </w:pPr>
      <w:r>
        <w:t>redis 127.0.0.1:6379&gt; rpush mylist8 "one"</w:t>
      </w:r>
    </w:p>
    <w:p w:rsidR="00221059" w:rsidRDefault="00221059" w:rsidP="009974E9">
      <w:pPr>
        <w:pStyle w:val="a5"/>
      </w:pPr>
      <w:r>
        <w:lastRenderedPageBreak/>
        <w:t>(integer) 1</w:t>
      </w:r>
    </w:p>
    <w:p w:rsidR="00221059" w:rsidRDefault="00221059" w:rsidP="009974E9">
      <w:pPr>
        <w:pStyle w:val="a5"/>
      </w:pPr>
      <w:r>
        <w:t>redis 127.0.0.1:6379&gt; rpush mylist8 "two"</w:t>
      </w:r>
    </w:p>
    <w:p w:rsidR="00221059" w:rsidRDefault="00221059" w:rsidP="009974E9">
      <w:pPr>
        <w:pStyle w:val="a5"/>
      </w:pPr>
      <w:r>
        <w:t>(integer) 2</w:t>
      </w:r>
    </w:p>
    <w:p w:rsidR="00221059" w:rsidRDefault="00221059" w:rsidP="009974E9">
      <w:pPr>
        <w:pStyle w:val="a5"/>
      </w:pPr>
      <w:r>
        <w:t>redis 127.0.0.1:6379&gt; rpush mylist8 "three"</w:t>
      </w:r>
    </w:p>
    <w:p w:rsidR="00221059" w:rsidRDefault="00221059" w:rsidP="009974E9">
      <w:pPr>
        <w:pStyle w:val="a5"/>
      </w:pPr>
      <w:r>
        <w:t>(integer) 3</w:t>
      </w:r>
    </w:p>
    <w:p w:rsidR="00221059" w:rsidRDefault="00221059" w:rsidP="009974E9">
      <w:pPr>
        <w:pStyle w:val="a5"/>
      </w:pPr>
      <w:r>
        <w:t>redis 127.0.0.1:6379&gt; rpush mylist8 "four"</w:t>
      </w:r>
    </w:p>
    <w:p w:rsidR="00221059" w:rsidRDefault="00221059" w:rsidP="009974E9">
      <w:pPr>
        <w:pStyle w:val="a5"/>
      </w:pPr>
      <w:r>
        <w:t>(integer) 4</w:t>
      </w:r>
    </w:p>
    <w:p w:rsidR="00221059" w:rsidRDefault="00221059" w:rsidP="009974E9">
      <w:pPr>
        <w:pStyle w:val="a5"/>
      </w:pPr>
      <w:r>
        <w:t>redis 127.0.0.1:6379&gt; ltrim mylist8 1 -1</w:t>
      </w:r>
    </w:p>
    <w:p w:rsidR="00221059" w:rsidRDefault="00221059" w:rsidP="009974E9">
      <w:pPr>
        <w:pStyle w:val="a5"/>
      </w:pPr>
      <w:r>
        <w:t>OK</w:t>
      </w:r>
    </w:p>
    <w:p w:rsidR="00221059" w:rsidRDefault="00221059" w:rsidP="009974E9">
      <w:pPr>
        <w:pStyle w:val="a5"/>
      </w:pPr>
      <w:r>
        <w:t>redis 127.0.0.1:6379&gt; lrange mylist8 0 -1</w:t>
      </w:r>
    </w:p>
    <w:p w:rsidR="00221059" w:rsidRDefault="00221059" w:rsidP="009974E9">
      <w:pPr>
        <w:pStyle w:val="a5"/>
      </w:pPr>
      <w:r>
        <w:t>1) "two"</w:t>
      </w:r>
    </w:p>
    <w:p w:rsidR="00221059" w:rsidRDefault="00221059" w:rsidP="009974E9">
      <w:pPr>
        <w:pStyle w:val="a5"/>
      </w:pPr>
      <w:r>
        <w:t>2) "three"</w:t>
      </w:r>
    </w:p>
    <w:p w:rsidR="00221059" w:rsidRDefault="00221059" w:rsidP="009974E9">
      <w:pPr>
        <w:pStyle w:val="a5"/>
      </w:pPr>
      <w:r>
        <w:t>3) "four"</w:t>
      </w:r>
    </w:p>
    <w:p w:rsidR="00221059" w:rsidRDefault="00221059" w:rsidP="009974E9">
      <w:pPr>
        <w:pStyle w:val="a5"/>
      </w:pPr>
      <w:r>
        <w:t>redis 127.0.0.1:6379&gt;</w:t>
      </w:r>
    </w:p>
    <w:p w:rsidR="00221059" w:rsidRDefault="00221059" w:rsidP="00221059">
      <w:pPr>
        <w:pStyle w:val="3"/>
      </w:pPr>
      <w:r w:rsidRPr="00221059">
        <w:t>lpop</w:t>
      </w:r>
    </w:p>
    <w:p w:rsidR="00221059" w:rsidRDefault="00221059" w:rsidP="00221059">
      <w:pPr>
        <w:ind w:firstLineChars="0"/>
      </w:pPr>
      <w:r w:rsidRPr="00221059">
        <w:rPr>
          <w:rFonts w:hint="eastAsia"/>
        </w:rPr>
        <w:t>从</w:t>
      </w:r>
      <w:r w:rsidRPr="00221059">
        <w:rPr>
          <w:rFonts w:hint="eastAsia"/>
        </w:rPr>
        <w:t>list</w:t>
      </w:r>
      <w:r w:rsidRPr="00221059">
        <w:rPr>
          <w:rFonts w:hint="eastAsia"/>
        </w:rPr>
        <w:t>的头部删除元素，并返回删除元素</w:t>
      </w:r>
    </w:p>
    <w:p w:rsidR="00221059" w:rsidRDefault="00221059" w:rsidP="009974E9">
      <w:pPr>
        <w:pStyle w:val="a5"/>
      </w:pPr>
      <w:r>
        <w:t>redis 127.0.0.1:6379&gt; lrange mylist 0 -1</w:t>
      </w:r>
    </w:p>
    <w:p w:rsidR="00221059" w:rsidRDefault="00221059" w:rsidP="009974E9">
      <w:pPr>
        <w:pStyle w:val="a5"/>
      </w:pPr>
      <w:r>
        <w:t>1) "hello"</w:t>
      </w:r>
    </w:p>
    <w:p w:rsidR="00221059" w:rsidRDefault="00221059" w:rsidP="009974E9">
      <w:pPr>
        <w:pStyle w:val="a5"/>
      </w:pPr>
      <w:r>
        <w:t>2) "world"</w:t>
      </w:r>
    </w:p>
    <w:p w:rsidR="00221059" w:rsidRDefault="00221059" w:rsidP="009974E9">
      <w:pPr>
        <w:pStyle w:val="a5"/>
      </w:pPr>
      <w:r>
        <w:t>redis 127.0.0.1:6379&gt; lpop mylist</w:t>
      </w:r>
    </w:p>
    <w:p w:rsidR="00221059" w:rsidRDefault="00221059" w:rsidP="009974E9">
      <w:pPr>
        <w:pStyle w:val="a5"/>
      </w:pPr>
      <w:r>
        <w:t>"hello"</w:t>
      </w:r>
    </w:p>
    <w:p w:rsidR="00221059" w:rsidRDefault="00221059" w:rsidP="009974E9">
      <w:pPr>
        <w:pStyle w:val="a5"/>
      </w:pPr>
      <w:r>
        <w:t>redis 127.0.0.1:6379&gt; lrange mylist 0 -1</w:t>
      </w:r>
    </w:p>
    <w:p w:rsidR="00221059" w:rsidRDefault="00221059" w:rsidP="009974E9">
      <w:pPr>
        <w:pStyle w:val="a5"/>
      </w:pPr>
      <w:r>
        <w:t>1) "world"</w:t>
      </w:r>
    </w:p>
    <w:p w:rsidR="00221059" w:rsidRDefault="00221059" w:rsidP="009974E9">
      <w:pPr>
        <w:pStyle w:val="a5"/>
      </w:pPr>
      <w:r>
        <w:t>redis 127.0.0.1:6379&gt;</w:t>
      </w:r>
    </w:p>
    <w:p w:rsidR="00221059" w:rsidRDefault="00221059" w:rsidP="00221059">
      <w:pPr>
        <w:pStyle w:val="3"/>
      </w:pPr>
      <w:r>
        <w:t>rpop</w:t>
      </w:r>
    </w:p>
    <w:p w:rsidR="00221059" w:rsidRDefault="00221059" w:rsidP="00221059">
      <w:pPr>
        <w:ind w:firstLineChars="0"/>
      </w:pPr>
      <w:r>
        <w:rPr>
          <w:rFonts w:hint="eastAsia"/>
        </w:rPr>
        <w:t>从</w:t>
      </w:r>
      <w:r>
        <w:rPr>
          <w:rFonts w:hint="eastAsia"/>
        </w:rPr>
        <w:t>list</w:t>
      </w:r>
      <w:r>
        <w:rPr>
          <w:rFonts w:hint="eastAsia"/>
        </w:rPr>
        <w:t>的尾部删除元素，并返回删除元素：</w:t>
      </w:r>
    </w:p>
    <w:p w:rsidR="00221059" w:rsidRDefault="00221059" w:rsidP="009974E9">
      <w:pPr>
        <w:pStyle w:val="a5"/>
      </w:pPr>
      <w:r>
        <w:t>redis 127.0.0.1:6379&gt; lrange mylist2 0 -1</w:t>
      </w:r>
    </w:p>
    <w:p w:rsidR="00221059" w:rsidRDefault="00221059" w:rsidP="009974E9">
      <w:pPr>
        <w:pStyle w:val="a5"/>
      </w:pPr>
      <w:r>
        <w:t>1) "hello"</w:t>
      </w:r>
    </w:p>
    <w:p w:rsidR="00221059" w:rsidRDefault="00221059" w:rsidP="009974E9">
      <w:pPr>
        <w:pStyle w:val="a5"/>
      </w:pPr>
      <w:r>
        <w:t>2) "world"</w:t>
      </w:r>
    </w:p>
    <w:p w:rsidR="00221059" w:rsidRDefault="00221059" w:rsidP="009974E9">
      <w:pPr>
        <w:pStyle w:val="a5"/>
      </w:pPr>
      <w:r>
        <w:t>redis 127.0.0.1:6379&gt; rpop mylist2</w:t>
      </w:r>
    </w:p>
    <w:p w:rsidR="00221059" w:rsidRDefault="00221059" w:rsidP="009974E9">
      <w:pPr>
        <w:pStyle w:val="a5"/>
      </w:pPr>
      <w:r>
        <w:t>"world"</w:t>
      </w:r>
    </w:p>
    <w:p w:rsidR="00221059" w:rsidRDefault="00221059" w:rsidP="009974E9">
      <w:pPr>
        <w:pStyle w:val="a5"/>
      </w:pPr>
      <w:r>
        <w:t>redis 127.0.0.1:6379&gt; lrange mylist2 0 -1</w:t>
      </w:r>
    </w:p>
    <w:p w:rsidR="00221059" w:rsidRDefault="00221059" w:rsidP="009974E9">
      <w:pPr>
        <w:pStyle w:val="a5"/>
      </w:pPr>
      <w:r>
        <w:t>1) "hello"</w:t>
      </w:r>
    </w:p>
    <w:p w:rsidR="00221059" w:rsidRDefault="00221059" w:rsidP="009974E9">
      <w:pPr>
        <w:pStyle w:val="a5"/>
      </w:pPr>
      <w:r>
        <w:t>redis 127.0.0.1:6379&gt;</w:t>
      </w:r>
    </w:p>
    <w:p w:rsidR="00221059" w:rsidRDefault="00221059" w:rsidP="00221059">
      <w:pPr>
        <w:pStyle w:val="3"/>
      </w:pPr>
      <w:r>
        <w:rPr>
          <w:rFonts w:hint="eastAsia"/>
        </w:rPr>
        <w:t xml:space="preserve">　　</w:t>
      </w:r>
      <w:r>
        <w:rPr>
          <w:rFonts w:hint="eastAsia"/>
        </w:rPr>
        <w:t>rpoplpush</w:t>
      </w:r>
    </w:p>
    <w:p w:rsidR="00221059" w:rsidRDefault="00221059" w:rsidP="00221059">
      <w:pPr>
        <w:ind w:firstLineChars="0"/>
      </w:pPr>
      <w:r>
        <w:rPr>
          <w:rFonts w:hint="eastAsia"/>
        </w:rPr>
        <w:t>从第一个</w:t>
      </w:r>
      <w:r>
        <w:rPr>
          <w:rFonts w:hint="eastAsia"/>
        </w:rPr>
        <w:t>list</w:t>
      </w:r>
      <w:r>
        <w:rPr>
          <w:rFonts w:hint="eastAsia"/>
        </w:rPr>
        <w:t>的尾部移除元素并添加到第二个</w:t>
      </w:r>
      <w:r>
        <w:rPr>
          <w:rFonts w:hint="eastAsia"/>
        </w:rPr>
        <w:t>list</w:t>
      </w:r>
      <w:r>
        <w:rPr>
          <w:rFonts w:hint="eastAsia"/>
        </w:rPr>
        <w:t>的头部</w:t>
      </w:r>
      <w:r>
        <w:rPr>
          <w:rFonts w:hint="eastAsia"/>
        </w:rPr>
        <w:t>,</w:t>
      </w:r>
      <w:r>
        <w:rPr>
          <w:rFonts w:hint="eastAsia"/>
        </w:rPr>
        <w:t>最后返回被移除的元素值，整个操作是原子的</w:t>
      </w:r>
      <w:r>
        <w:rPr>
          <w:rFonts w:hint="eastAsia"/>
        </w:rPr>
        <w:t>.</w:t>
      </w:r>
      <w:r>
        <w:rPr>
          <w:rFonts w:hint="eastAsia"/>
        </w:rPr>
        <w:t>如果第一个</w:t>
      </w:r>
      <w:r>
        <w:rPr>
          <w:rFonts w:hint="eastAsia"/>
        </w:rPr>
        <w:t>list</w:t>
      </w:r>
      <w:r>
        <w:rPr>
          <w:rFonts w:hint="eastAsia"/>
        </w:rPr>
        <w:t>是空或者不存在返回</w:t>
      </w:r>
      <w:r>
        <w:rPr>
          <w:rFonts w:hint="eastAsia"/>
        </w:rPr>
        <w:t>nil</w:t>
      </w:r>
      <w:r>
        <w:rPr>
          <w:rFonts w:hint="eastAsia"/>
        </w:rPr>
        <w:t>：</w:t>
      </w:r>
    </w:p>
    <w:p w:rsidR="00221059" w:rsidRDefault="00221059" w:rsidP="009974E9">
      <w:pPr>
        <w:pStyle w:val="a5"/>
      </w:pPr>
      <w:r>
        <w:t>redis 127.0.0.1:6379&gt; lrange mylist5 0 -1</w:t>
      </w:r>
    </w:p>
    <w:p w:rsidR="00221059" w:rsidRDefault="00221059" w:rsidP="009974E9">
      <w:pPr>
        <w:pStyle w:val="a5"/>
      </w:pPr>
      <w:r>
        <w:t>1) "three"</w:t>
      </w:r>
    </w:p>
    <w:p w:rsidR="00221059" w:rsidRDefault="00221059" w:rsidP="009974E9">
      <w:pPr>
        <w:pStyle w:val="a5"/>
      </w:pPr>
      <w:r>
        <w:t>2) "foo"</w:t>
      </w:r>
    </w:p>
    <w:p w:rsidR="00221059" w:rsidRDefault="00221059" w:rsidP="009974E9">
      <w:pPr>
        <w:pStyle w:val="a5"/>
      </w:pPr>
      <w:r>
        <w:t>3) "hello"</w:t>
      </w:r>
    </w:p>
    <w:p w:rsidR="00221059" w:rsidRDefault="00221059" w:rsidP="009974E9">
      <w:pPr>
        <w:pStyle w:val="a5"/>
      </w:pPr>
      <w:r>
        <w:t>redis 127.0.0.1:6379&gt; lrange mylist6 0 -1</w:t>
      </w:r>
    </w:p>
    <w:p w:rsidR="00221059" w:rsidRDefault="00221059" w:rsidP="009974E9">
      <w:pPr>
        <w:pStyle w:val="a5"/>
      </w:pPr>
      <w:r>
        <w:t>1) "hello"</w:t>
      </w:r>
    </w:p>
    <w:p w:rsidR="00221059" w:rsidRDefault="00221059" w:rsidP="009974E9">
      <w:pPr>
        <w:pStyle w:val="a5"/>
      </w:pPr>
      <w:r>
        <w:t>2) "foo"</w:t>
      </w:r>
    </w:p>
    <w:p w:rsidR="00221059" w:rsidRDefault="00221059" w:rsidP="009974E9">
      <w:pPr>
        <w:pStyle w:val="a5"/>
      </w:pPr>
      <w:r>
        <w:t>redis 127.0.0.1:6379&gt; rpoplpush mylist5 mylist6</w:t>
      </w:r>
    </w:p>
    <w:p w:rsidR="00221059" w:rsidRDefault="00221059" w:rsidP="009974E9">
      <w:pPr>
        <w:pStyle w:val="a5"/>
      </w:pPr>
      <w:r>
        <w:t>"hello"</w:t>
      </w:r>
    </w:p>
    <w:p w:rsidR="00221059" w:rsidRDefault="00221059" w:rsidP="009974E9">
      <w:pPr>
        <w:pStyle w:val="a5"/>
      </w:pPr>
      <w:r>
        <w:lastRenderedPageBreak/>
        <w:t>redis 127.0.0.1:6379&gt; lrange mylist5 0 -1</w:t>
      </w:r>
    </w:p>
    <w:p w:rsidR="00221059" w:rsidRDefault="00221059" w:rsidP="009974E9">
      <w:pPr>
        <w:pStyle w:val="a5"/>
      </w:pPr>
      <w:r>
        <w:t>1) "three"</w:t>
      </w:r>
    </w:p>
    <w:p w:rsidR="00221059" w:rsidRDefault="00221059" w:rsidP="009974E9">
      <w:pPr>
        <w:pStyle w:val="a5"/>
      </w:pPr>
      <w:r>
        <w:t>2) "foo"</w:t>
      </w:r>
    </w:p>
    <w:p w:rsidR="00221059" w:rsidRDefault="00221059" w:rsidP="009974E9">
      <w:pPr>
        <w:pStyle w:val="a5"/>
      </w:pPr>
      <w:r>
        <w:t>redis 127.0.0.1:6379&gt; lrange mylist6 0 -1</w:t>
      </w:r>
    </w:p>
    <w:p w:rsidR="00221059" w:rsidRDefault="00221059" w:rsidP="009974E9">
      <w:pPr>
        <w:pStyle w:val="a5"/>
      </w:pPr>
      <w:r>
        <w:t>1) "hello"</w:t>
      </w:r>
    </w:p>
    <w:p w:rsidR="00221059" w:rsidRDefault="00221059" w:rsidP="009974E9">
      <w:pPr>
        <w:pStyle w:val="a5"/>
      </w:pPr>
      <w:r>
        <w:t>2) "hello"</w:t>
      </w:r>
    </w:p>
    <w:p w:rsidR="00221059" w:rsidRDefault="00221059" w:rsidP="009974E9">
      <w:pPr>
        <w:pStyle w:val="a5"/>
      </w:pPr>
      <w:r>
        <w:t>3) "foo"</w:t>
      </w:r>
    </w:p>
    <w:p w:rsidR="00221059" w:rsidRDefault="00221059" w:rsidP="009974E9">
      <w:pPr>
        <w:pStyle w:val="a5"/>
      </w:pPr>
      <w:r>
        <w:t>redis 127.0.0.1:6379&gt;</w:t>
      </w:r>
    </w:p>
    <w:p w:rsidR="00221059" w:rsidRDefault="00221059" w:rsidP="00221059">
      <w:pPr>
        <w:pStyle w:val="3"/>
      </w:pPr>
      <w:r>
        <w:rPr>
          <w:rFonts w:hint="eastAsia"/>
        </w:rPr>
        <w:t xml:space="preserve">　　</w:t>
      </w:r>
      <w:r>
        <w:rPr>
          <w:rFonts w:hint="eastAsia"/>
        </w:rPr>
        <w:t>lindex</w:t>
      </w:r>
    </w:p>
    <w:p w:rsidR="00221059" w:rsidRDefault="00221059" w:rsidP="00221059">
      <w:pPr>
        <w:ind w:firstLineChars="0"/>
      </w:pPr>
      <w:r>
        <w:rPr>
          <w:rFonts w:hint="eastAsia"/>
        </w:rPr>
        <w:t>返回名称为</w:t>
      </w:r>
      <w:r>
        <w:rPr>
          <w:rFonts w:hint="eastAsia"/>
        </w:rPr>
        <w:t>key</w:t>
      </w:r>
      <w:r>
        <w:rPr>
          <w:rFonts w:hint="eastAsia"/>
        </w:rPr>
        <w:t>的</w:t>
      </w:r>
      <w:r>
        <w:rPr>
          <w:rFonts w:hint="eastAsia"/>
        </w:rPr>
        <w:t>list</w:t>
      </w:r>
      <w:r>
        <w:rPr>
          <w:rFonts w:hint="eastAsia"/>
        </w:rPr>
        <w:t>中</w:t>
      </w:r>
      <w:r>
        <w:rPr>
          <w:rFonts w:hint="eastAsia"/>
        </w:rPr>
        <w:t>index</w:t>
      </w:r>
      <w:r>
        <w:rPr>
          <w:rFonts w:hint="eastAsia"/>
        </w:rPr>
        <w:t>位置的元素：</w:t>
      </w:r>
    </w:p>
    <w:p w:rsidR="00221059" w:rsidRDefault="00221059" w:rsidP="009974E9">
      <w:pPr>
        <w:pStyle w:val="a5"/>
      </w:pPr>
      <w:r>
        <w:t>redis 127.0.0.1:6379&gt; lrange mylist5 0 -1</w:t>
      </w:r>
    </w:p>
    <w:p w:rsidR="00221059" w:rsidRDefault="00221059" w:rsidP="009974E9">
      <w:pPr>
        <w:pStyle w:val="a5"/>
      </w:pPr>
      <w:r>
        <w:t>1) "three"</w:t>
      </w:r>
    </w:p>
    <w:p w:rsidR="00221059" w:rsidRDefault="00221059" w:rsidP="009974E9">
      <w:pPr>
        <w:pStyle w:val="a5"/>
      </w:pPr>
      <w:r>
        <w:t>2) "foo"</w:t>
      </w:r>
    </w:p>
    <w:p w:rsidR="00221059" w:rsidRDefault="00221059" w:rsidP="009974E9">
      <w:pPr>
        <w:pStyle w:val="a5"/>
      </w:pPr>
      <w:r>
        <w:t>redis 127.0.0.1:6379&gt; lindex mylist5 0</w:t>
      </w:r>
    </w:p>
    <w:p w:rsidR="00221059" w:rsidRDefault="00221059" w:rsidP="009974E9">
      <w:pPr>
        <w:pStyle w:val="a5"/>
      </w:pPr>
      <w:r>
        <w:t>"three"</w:t>
      </w:r>
    </w:p>
    <w:p w:rsidR="00221059" w:rsidRDefault="00221059" w:rsidP="009974E9">
      <w:pPr>
        <w:pStyle w:val="a5"/>
      </w:pPr>
      <w:r>
        <w:t>redis 127.0.0.1:6379&gt; lindex mylist5 1</w:t>
      </w:r>
    </w:p>
    <w:p w:rsidR="00221059" w:rsidRDefault="00221059" w:rsidP="009974E9">
      <w:pPr>
        <w:pStyle w:val="a5"/>
      </w:pPr>
      <w:r>
        <w:t>"foo"</w:t>
      </w:r>
    </w:p>
    <w:p w:rsidR="00221059" w:rsidRDefault="00221059" w:rsidP="009974E9">
      <w:pPr>
        <w:pStyle w:val="a5"/>
      </w:pPr>
      <w:r>
        <w:t>redis 127.0.0.1:6379&gt;</w:t>
      </w:r>
    </w:p>
    <w:p w:rsidR="00221059" w:rsidRDefault="00221059" w:rsidP="00221059">
      <w:pPr>
        <w:pStyle w:val="3"/>
      </w:pPr>
      <w:r>
        <w:rPr>
          <w:rFonts w:hint="eastAsia"/>
        </w:rPr>
        <w:t xml:space="preserve">　　</w:t>
      </w:r>
      <w:r>
        <w:rPr>
          <w:rFonts w:hint="eastAsia"/>
        </w:rPr>
        <w:t>llen</w:t>
      </w:r>
    </w:p>
    <w:p w:rsidR="00221059" w:rsidRDefault="00221059" w:rsidP="00221059">
      <w:pPr>
        <w:ind w:firstLineChars="0"/>
      </w:pPr>
      <w:r>
        <w:rPr>
          <w:rFonts w:hint="eastAsia"/>
        </w:rPr>
        <w:t>返回</w:t>
      </w:r>
      <w:r>
        <w:rPr>
          <w:rFonts w:hint="eastAsia"/>
        </w:rPr>
        <w:t>key</w:t>
      </w:r>
      <w:r>
        <w:rPr>
          <w:rFonts w:hint="eastAsia"/>
        </w:rPr>
        <w:t>对应</w:t>
      </w:r>
      <w:r>
        <w:rPr>
          <w:rFonts w:hint="eastAsia"/>
        </w:rPr>
        <w:t>list</w:t>
      </w:r>
      <w:r>
        <w:rPr>
          <w:rFonts w:hint="eastAsia"/>
        </w:rPr>
        <w:t>的长度：</w:t>
      </w:r>
    </w:p>
    <w:p w:rsidR="00221059" w:rsidRDefault="00221059" w:rsidP="009974E9">
      <w:pPr>
        <w:pStyle w:val="a5"/>
      </w:pPr>
      <w:r>
        <w:t>redis 127.0.0.1:6379&gt; llen mylist5</w:t>
      </w:r>
    </w:p>
    <w:p w:rsidR="00221059" w:rsidRDefault="00221059" w:rsidP="009974E9">
      <w:pPr>
        <w:pStyle w:val="a5"/>
      </w:pPr>
      <w:r>
        <w:t>(integer) 2</w:t>
      </w:r>
    </w:p>
    <w:p w:rsidR="00221059" w:rsidRDefault="00221059" w:rsidP="009974E9">
      <w:pPr>
        <w:pStyle w:val="a5"/>
      </w:pPr>
      <w:r>
        <w:t>redis 127.0.0.1:6379&gt;</w:t>
      </w:r>
    </w:p>
    <w:p w:rsidR="00E35309" w:rsidRDefault="00E35309" w:rsidP="00E35309">
      <w:pPr>
        <w:pStyle w:val="2"/>
        <w:snapToGrid/>
        <w:spacing w:line="415" w:lineRule="auto"/>
        <w:ind w:left="567" w:hanging="567"/>
      </w:pPr>
      <w:r>
        <w:t>R</w:t>
      </w:r>
      <w:r>
        <w:rPr>
          <w:rFonts w:hint="eastAsia"/>
        </w:rPr>
        <w:t>edis</w:t>
      </w:r>
      <w:r>
        <w:rPr>
          <w:rFonts w:hint="eastAsia"/>
        </w:rPr>
        <w:t>高级中的</w:t>
      </w:r>
      <w:r>
        <w:rPr>
          <w:rFonts w:hint="eastAsia"/>
        </w:rPr>
        <w:t>hash</w:t>
      </w:r>
      <w:r>
        <w:rPr>
          <w:rFonts w:hint="eastAsia"/>
        </w:rPr>
        <w:t>结构</w:t>
      </w:r>
    </w:p>
    <w:p w:rsidR="00E35309" w:rsidRDefault="00E35309" w:rsidP="00E35309">
      <w:pPr>
        <w:ind w:firstLineChars="0"/>
      </w:pPr>
      <w:r>
        <w:rPr>
          <w:rFonts w:hint="eastAsia"/>
        </w:rPr>
        <w:t>在</w:t>
      </w:r>
      <w:r>
        <w:rPr>
          <w:rFonts w:hint="eastAsia"/>
        </w:rPr>
        <w:t>redis</w:t>
      </w:r>
      <w:r>
        <w:rPr>
          <w:rFonts w:hint="eastAsia"/>
        </w:rPr>
        <w:t>中用的最多的就是</w:t>
      </w:r>
      <w:r>
        <w:rPr>
          <w:rFonts w:hint="eastAsia"/>
        </w:rPr>
        <w:t>hash</w:t>
      </w:r>
      <w:r>
        <w:rPr>
          <w:rFonts w:hint="eastAsia"/>
        </w:rPr>
        <w:t>和</w:t>
      </w:r>
      <w:r>
        <w:rPr>
          <w:rFonts w:hint="eastAsia"/>
        </w:rPr>
        <w:t>string</w:t>
      </w:r>
      <w:r>
        <w:rPr>
          <w:rFonts w:hint="eastAsia"/>
        </w:rPr>
        <w:t>类型。</w:t>
      </w:r>
    </w:p>
    <w:p w:rsidR="00E35309" w:rsidRDefault="00E35309" w:rsidP="00E35309">
      <w:pPr>
        <w:pStyle w:val="3"/>
      </w:pPr>
      <w:r>
        <w:rPr>
          <w:rFonts w:hint="eastAsia"/>
        </w:rPr>
        <w:t>问题</w:t>
      </w:r>
    </w:p>
    <w:p w:rsidR="00E35309" w:rsidRDefault="00E35309" w:rsidP="00E35309">
      <w:pPr>
        <w:ind w:firstLineChars="0"/>
      </w:pPr>
      <w:r>
        <w:rPr>
          <w:rFonts w:hint="eastAsia"/>
        </w:rPr>
        <w:t>假设有</w:t>
      </w:r>
      <w:r>
        <w:rPr>
          <w:rFonts w:hint="eastAsia"/>
        </w:rPr>
        <w:t>User</w:t>
      </w:r>
      <w:r>
        <w:rPr>
          <w:rFonts w:hint="eastAsia"/>
        </w:rPr>
        <w:t>对象以</w:t>
      </w:r>
      <w:r>
        <w:rPr>
          <w:rFonts w:hint="eastAsia"/>
        </w:rPr>
        <w:t>JSON</w:t>
      </w:r>
      <w:r>
        <w:rPr>
          <w:rFonts w:hint="eastAsia"/>
        </w:rPr>
        <w:t>序列化的形式存储到</w:t>
      </w:r>
      <w:r>
        <w:rPr>
          <w:rFonts w:hint="eastAsia"/>
        </w:rPr>
        <w:t>redis</w:t>
      </w:r>
      <w:r>
        <w:rPr>
          <w:rFonts w:hint="eastAsia"/>
        </w:rPr>
        <w:t>中，</w:t>
      </w:r>
      <w:r>
        <w:rPr>
          <w:rFonts w:hint="eastAsia"/>
        </w:rPr>
        <w:t>User</w:t>
      </w:r>
      <w:r>
        <w:rPr>
          <w:rFonts w:hint="eastAsia"/>
        </w:rPr>
        <w:t>对象有</w:t>
      </w:r>
      <w:r>
        <w:rPr>
          <w:rFonts w:hint="eastAsia"/>
        </w:rPr>
        <w:t>id</w:t>
      </w:r>
      <w:r>
        <w:rPr>
          <w:rFonts w:hint="eastAsia"/>
        </w:rPr>
        <w:t>、</w:t>
      </w:r>
      <w:r>
        <w:rPr>
          <w:rFonts w:hint="eastAsia"/>
        </w:rPr>
        <w:t>username</w:t>
      </w:r>
      <w:r>
        <w:rPr>
          <w:rFonts w:hint="eastAsia"/>
        </w:rPr>
        <w:t>、</w:t>
      </w:r>
      <w:r>
        <w:rPr>
          <w:rFonts w:hint="eastAsia"/>
        </w:rPr>
        <w:t>password</w:t>
      </w:r>
      <w:r>
        <w:rPr>
          <w:rFonts w:hint="eastAsia"/>
        </w:rPr>
        <w:t>、</w:t>
      </w:r>
      <w:r>
        <w:rPr>
          <w:rFonts w:hint="eastAsia"/>
        </w:rPr>
        <w:t>age</w:t>
      </w:r>
      <w:r>
        <w:rPr>
          <w:rFonts w:hint="eastAsia"/>
        </w:rPr>
        <w:t>、</w:t>
      </w:r>
      <w:r>
        <w:rPr>
          <w:rFonts w:hint="eastAsia"/>
        </w:rPr>
        <w:t>name</w:t>
      </w:r>
      <w:r>
        <w:rPr>
          <w:rFonts w:hint="eastAsia"/>
        </w:rPr>
        <w:t>等属性，存储的过程如下：</w:t>
      </w:r>
    </w:p>
    <w:p w:rsidR="00610702" w:rsidRDefault="00610702" w:rsidP="00610702">
      <w:pPr>
        <w:ind w:firstLineChars="0"/>
      </w:pPr>
      <w:r>
        <w:rPr>
          <w:rFonts w:hint="eastAsia"/>
        </w:rPr>
        <w:t>保存、更新：</w:t>
      </w:r>
    </w:p>
    <w:p w:rsidR="00610702" w:rsidRDefault="00610702" w:rsidP="00610702">
      <w:pPr>
        <w:ind w:firstLineChars="0"/>
      </w:pPr>
      <w:r>
        <w:rPr>
          <w:rFonts w:hint="eastAsia"/>
        </w:rPr>
        <w:t>User</w:t>
      </w:r>
      <w:r>
        <w:rPr>
          <w:rFonts w:hint="eastAsia"/>
        </w:rPr>
        <w:t>对象</w:t>
      </w:r>
      <w:r>
        <w:rPr>
          <w:rFonts w:hint="eastAsia"/>
        </w:rPr>
        <w:t>-&gt;json(string)-&gt;redis</w:t>
      </w:r>
    </w:p>
    <w:p w:rsidR="00610702" w:rsidRDefault="00610702" w:rsidP="00610702">
      <w:pPr>
        <w:ind w:firstLineChars="0"/>
      </w:pPr>
      <w:r>
        <w:rPr>
          <w:rFonts w:hint="eastAsia"/>
        </w:rPr>
        <w:t>如果在业务上只是更新</w:t>
      </w:r>
      <w:r>
        <w:rPr>
          <w:rFonts w:hint="eastAsia"/>
        </w:rPr>
        <w:t>age</w:t>
      </w:r>
      <w:r>
        <w:rPr>
          <w:rFonts w:hint="eastAsia"/>
        </w:rPr>
        <w:t>属性，其他的属性并不做更新应该怎么做呢？</w:t>
      </w:r>
    </w:p>
    <w:p w:rsidR="00610702" w:rsidRDefault="00610702" w:rsidP="00610702">
      <w:pPr>
        <w:ind w:firstLineChars="0"/>
      </w:pPr>
      <w:r>
        <w:t>R</w:t>
      </w:r>
      <w:r>
        <w:rPr>
          <w:rFonts w:hint="eastAsia"/>
        </w:rPr>
        <w:t>edis</w:t>
      </w:r>
      <w:r>
        <w:rPr>
          <w:rFonts w:hint="eastAsia"/>
        </w:rPr>
        <w:t>数据类型之散列类型</w:t>
      </w:r>
      <w:r>
        <w:rPr>
          <w:rFonts w:hint="eastAsia"/>
        </w:rPr>
        <w:t>hash</w:t>
      </w:r>
    </w:p>
    <w:p w:rsidR="00610702" w:rsidRPr="009D5D85" w:rsidRDefault="00610702" w:rsidP="00610702">
      <w:pPr>
        <w:ind w:firstLineChars="0"/>
      </w:pPr>
      <w:r>
        <w:rPr>
          <w:rFonts w:hint="eastAsia"/>
        </w:rPr>
        <w:t>散列类型存储了字段（</w:t>
      </w:r>
      <w:r>
        <w:rPr>
          <w:rFonts w:hint="eastAsia"/>
        </w:rPr>
        <w:t>field</w:t>
      </w:r>
      <w:r>
        <w:rPr>
          <w:rFonts w:hint="eastAsia"/>
        </w:rPr>
        <w:t>）和字段值的映射，但字段值只能是字符串，不支持其他类型，也就是说，散列类型不能嵌套其他的数据类型。一个散列类型可以包含最多</w:t>
      </w:r>
      <w:r>
        <w:rPr>
          <w:rFonts w:hint="eastAsia"/>
        </w:rPr>
        <w:t>2</w:t>
      </w:r>
      <w:r w:rsidRPr="005F1994">
        <w:rPr>
          <w:rFonts w:hint="eastAsia"/>
          <w:vertAlign w:val="superscript"/>
        </w:rPr>
        <w:t>32</w:t>
      </w:r>
      <w:r>
        <w:rPr>
          <w:rFonts w:hint="eastAsia"/>
        </w:rPr>
        <w:t>-1</w:t>
      </w:r>
      <w:r>
        <w:rPr>
          <w:rFonts w:hint="eastAsia"/>
        </w:rPr>
        <w:t>个字段。</w:t>
      </w:r>
    </w:p>
    <w:p w:rsidR="00610702" w:rsidRDefault="00610702" w:rsidP="00610702">
      <w:pPr>
        <w:pStyle w:val="ab"/>
        <w:spacing w:before="156" w:after="156"/>
        <w:ind w:firstLine="360"/>
      </w:pPr>
      <w:r w:rsidRPr="005F1994">
        <w:lastRenderedPageBreak/>
        <w:drawing>
          <wp:inline distT="0" distB="0" distL="0" distR="0" wp14:anchorId="6451E3E5" wp14:editId="34A0AACC">
            <wp:extent cx="3027872" cy="1456686"/>
            <wp:effectExtent l="0" t="0" r="0" b="0"/>
            <wp:docPr id="5183" name="图片 5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029089" cy="1457271"/>
                    </a:xfrm>
                    <a:prstGeom prst="rect">
                      <a:avLst/>
                    </a:prstGeom>
                  </pic:spPr>
                </pic:pic>
              </a:graphicData>
            </a:graphic>
          </wp:inline>
        </w:drawing>
      </w:r>
    </w:p>
    <w:p w:rsidR="00610702" w:rsidRDefault="00610702" w:rsidP="00610702">
      <w:pPr>
        <w:pStyle w:val="3"/>
      </w:pPr>
      <w:r>
        <w:rPr>
          <w:rFonts w:hint="eastAsia"/>
        </w:rPr>
        <w:t>HSET</w:t>
      </w:r>
      <w:r>
        <w:rPr>
          <w:rFonts w:hint="eastAsia"/>
        </w:rPr>
        <w:t>和</w:t>
      </w:r>
      <w:r>
        <w:rPr>
          <w:rFonts w:hint="eastAsia"/>
        </w:rPr>
        <w:t>HGET</w:t>
      </w:r>
      <w:r>
        <w:rPr>
          <w:rFonts w:hint="eastAsia"/>
        </w:rPr>
        <w:t>赋值和取值</w:t>
      </w:r>
    </w:p>
    <w:p w:rsidR="00610702" w:rsidRDefault="00610702" w:rsidP="00610702">
      <w:pPr>
        <w:pStyle w:val="a5"/>
      </w:pPr>
      <w:r>
        <w:rPr>
          <w:rFonts w:hint="eastAsia"/>
        </w:rPr>
        <w:t>HSET key field value</w:t>
      </w:r>
    </w:p>
    <w:p w:rsidR="00610702" w:rsidRDefault="00610702" w:rsidP="00610702">
      <w:pPr>
        <w:pStyle w:val="a5"/>
      </w:pPr>
      <w:r>
        <w:rPr>
          <w:rFonts w:hint="eastAsia"/>
        </w:rPr>
        <w:t>HGET key field</w:t>
      </w:r>
    </w:p>
    <w:p w:rsidR="00610702" w:rsidRDefault="00610702" w:rsidP="00610702">
      <w:pPr>
        <w:pStyle w:val="a5"/>
      </w:pPr>
      <w:r>
        <w:rPr>
          <w:rFonts w:hint="eastAsia"/>
        </w:rPr>
        <w:t>HMSET key field value [field value</w:t>
      </w:r>
      <w:r>
        <w:t>…</w:t>
      </w:r>
      <w:r>
        <w:rPr>
          <w:rFonts w:hint="eastAsia"/>
        </w:rPr>
        <w:t>]</w:t>
      </w:r>
    </w:p>
    <w:p w:rsidR="00610702" w:rsidRDefault="00610702" w:rsidP="00610702">
      <w:pPr>
        <w:pStyle w:val="a5"/>
      </w:pPr>
      <w:r>
        <w:rPr>
          <w:rFonts w:hint="eastAsia"/>
        </w:rPr>
        <w:t>HMGET key field value [field value</w:t>
      </w:r>
      <w:r>
        <w:t>…</w:t>
      </w:r>
      <w:r>
        <w:rPr>
          <w:rFonts w:hint="eastAsia"/>
        </w:rPr>
        <w:t>]</w:t>
      </w:r>
    </w:p>
    <w:p w:rsidR="00610702" w:rsidRDefault="00610702" w:rsidP="00610702">
      <w:pPr>
        <w:pStyle w:val="a5"/>
      </w:pPr>
      <w:r>
        <w:rPr>
          <w:rFonts w:hint="eastAsia"/>
        </w:rPr>
        <w:t>HGETALL key</w:t>
      </w:r>
    </w:p>
    <w:p w:rsidR="00610702" w:rsidRDefault="00610702" w:rsidP="00610702">
      <w:pPr>
        <w:pStyle w:val="a5"/>
      </w:pPr>
    </w:p>
    <w:p w:rsidR="00610702" w:rsidRDefault="00610702" w:rsidP="00610702">
      <w:pPr>
        <w:pStyle w:val="a5"/>
      </w:pPr>
      <w:r>
        <w:t>127.0.0.1:6379&gt; hset user username chenchen</w:t>
      </w:r>
    </w:p>
    <w:p w:rsidR="00610702" w:rsidRDefault="00610702" w:rsidP="00610702">
      <w:pPr>
        <w:pStyle w:val="a5"/>
      </w:pPr>
      <w:r>
        <w:t>(integer) 1</w:t>
      </w:r>
    </w:p>
    <w:p w:rsidR="00610702" w:rsidRDefault="00610702" w:rsidP="00610702">
      <w:pPr>
        <w:pStyle w:val="a5"/>
      </w:pPr>
      <w:r>
        <w:t>127.0.0.1:6379&gt; hget user username</w:t>
      </w:r>
    </w:p>
    <w:p w:rsidR="00610702" w:rsidRDefault="00610702" w:rsidP="00610702">
      <w:pPr>
        <w:pStyle w:val="a5"/>
      </w:pPr>
      <w:r>
        <w:t>"chenchen"</w:t>
      </w:r>
    </w:p>
    <w:p w:rsidR="00610702" w:rsidRDefault="00610702" w:rsidP="00610702">
      <w:pPr>
        <w:pStyle w:val="a5"/>
      </w:pPr>
      <w:r>
        <w:t>127.0.0.1:6379&gt; hset user username chen</w:t>
      </w:r>
    </w:p>
    <w:p w:rsidR="00610702" w:rsidRDefault="00610702" w:rsidP="00610702">
      <w:pPr>
        <w:pStyle w:val="a5"/>
      </w:pPr>
      <w:r>
        <w:t>(integer) 0</w:t>
      </w:r>
    </w:p>
    <w:p w:rsidR="00610702" w:rsidRDefault="00610702" w:rsidP="00610702">
      <w:pPr>
        <w:pStyle w:val="a5"/>
      </w:pPr>
      <w:r>
        <w:t>127.0.0.1:6379&gt; keys user</w:t>
      </w:r>
    </w:p>
    <w:p w:rsidR="00610702" w:rsidRDefault="00610702" w:rsidP="00610702">
      <w:pPr>
        <w:pStyle w:val="a5"/>
      </w:pPr>
      <w:r>
        <w:t>1) "user"</w:t>
      </w:r>
    </w:p>
    <w:p w:rsidR="00610702" w:rsidRDefault="00610702" w:rsidP="00610702">
      <w:pPr>
        <w:pStyle w:val="a5"/>
      </w:pPr>
      <w:r>
        <w:t>127.0.0.1:6379&gt; hgetall user</w:t>
      </w:r>
    </w:p>
    <w:p w:rsidR="00610702" w:rsidRDefault="00610702" w:rsidP="00610702">
      <w:pPr>
        <w:pStyle w:val="a5"/>
      </w:pPr>
      <w:r>
        <w:t>1) "username"</w:t>
      </w:r>
    </w:p>
    <w:p w:rsidR="00610702" w:rsidRDefault="00610702" w:rsidP="00610702">
      <w:pPr>
        <w:pStyle w:val="a5"/>
      </w:pPr>
      <w:r>
        <w:t>2) "chen"</w:t>
      </w:r>
    </w:p>
    <w:p w:rsidR="00610702" w:rsidRDefault="00610702" w:rsidP="00610702">
      <w:pPr>
        <w:pStyle w:val="a5"/>
      </w:pPr>
      <w:r>
        <w:t>127.0.0.1:6379&gt;</w:t>
      </w:r>
      <w:r w:rsidRPr="00965ED7">
        <w:t xml:space="preserve"> </w:t>
      </w:r>
    </w:p>
    <w:p w:rsidR="00610702" w:rsidRDefault="00610702" w:rsidP="00610702">
      <w:pPr>
        <w:pStyle w:val="a5"/>
      </w:pPr>
      <w:r>
        <w:t>127.0.0.1:6379&gt; hset user age 30</w:t>
      </w:r>
    </w:p>
    <w:p w:rsidR="00610702" w:rsidRDefault="00610702" w:rsidP="00610702">
      <w:pPr>
        <w:pStyle w:val="a5"/>
      </w:pPr>
      <w:r>
        <w:t>(integer) 1</w:t>
      </w:r>
    </w:p>
    <w:p w:rsidR="00610702" w:rsidRDefault="00610702" w:rsidP="00610702">
      <w:pPr>
        <w:pStyle w:val="a5"/>
      </w:pPr>
      <w:r>
        <w:t>127.0.0.1:6379&gt; hgetall user</w:t>
      </w:r>
    </w:p>
    <w:p w:rsidR="00610702" w:rsidRDefault="00610702" w:rsidP="00610702">
      <w:pPr>
        <w:pStyle w:val="a5"/>
      </w:pPr>
      <w:r>
        <w:t>1) "username"</w:t>
      </w:r>
    </w:p>
    <w:p w:rsidR="00610702" w:rsidRDefault="00610702" w:rsidP="00610702">
      <w:pPr>
        <w:pStyle w:val="a5"/>
      </w:pPr>
      <w:r>
        <w:t>2) "chen"</w:t>
      </w:r>
    </w:p>
    <w:p w:rsidR="00610702" w:rsidRDefault="00610702" w:rsidP="00610702">
      <w:pPr>
        <w:pStyle w:val="a5"/>
      </w:pPr>
      <w:r>
        <w:t>3) "age"</w:t>
      </w:r>
    </w:p>
    <w:p w:rsidR="00610702" w:rsidRDefault="00610702" w:rsidP="00610702">
      <w:pPr>
        <w:pStyle w:val="a5"/>
      </w:pPr>
      <w:r>
        <w:t>4) "30"</w:t>
      </w:r>
    </w:p>
    <w:p w:rsidR="00610702" w:rsidRDefault="00610702" w:rsidP="00610702">
      <w:pPr>
        <w:pStyle w:val="a5"/>
      </w:pPr>
      <w:r>
        <w:t>127.0.0.1:6379&gt;</w:t>
      </w:r>
    </w:p>
    <w:p w:rsidR="00610702" w:rsidRDefault="00610702" w:rsidP="00610702">
      <w:pPr>
        <w:ind w:firstLineChars="0"/>
      </w:pPr>
      <w:r>
        <w:rPr>
          <w:rFonts w:hint="eastAsia"/>
        </w:rPr>
        <w:t>HSET</w:t>
      </w:r>
      <w:r>
        <w:rPr>
          <w:rFonts w:hint="eastAsia"/>
        </w:rPr>
        <w:t>命令不区分插入和更新操作，当执行插入操作时</w:t>
      </w:r>
      <w:r>
        <w:rPr>
          <w:rFonts w:hint="eastAsia"/>
        </w:rPr>
        <w:t>HSET</w:t>
      </w:r>
      <w:r>
        <w:rPr>
          <w:rFonts w:hint="eastAsia"/>
        </w:rPr>
        <w:t>命令返回</w:t>
      </w:r>
      <w:r>
        <w:rPr>
          <w:rFonts w:hint="eastAsia"/>
        </w:rPr>
        <w:t>1</w:t>
      </w:r>
      <w:r>
        <w:rPr>
          <w:rFonts w:hint="eastAsia"/>
        </w:rPr>
        <w:t>，当执行更新操作时返回</w:t>
      </w:r>
      <w:r>
        <w:rPr>
          <w:rFonts w:hint="eastAsia"/>
        </w:rPr>
        <w:t>0</w:t>
      </w:r>
      <w:r>
        <w:rPr>
          <w:rFonts w:hint="eastAsia"/>
        </w:rPr>
        <w:t>。</w:t>
      </w:r>
    </w:p>
    <w:p w:rsidR="00610702" w:rsidRDefault="00610702" w:rsidP="00610702">
      <w:pPr>
        <w:pStyle w:val="3"/>
      </w:pPr>
      <w:r>
        <w:rPr>
          <w:rFonts w:hint="eastAsia"/>
        </w:rPr>
        <w:t>HMSET</w:t>
      </w:r>
      <w:r>
        <w:rPr>
          <w:rFonts w:hint="eastAsia"/>
        </w:rPr>
        <w:t>和</w:t>
      </w:r>
      <w:r>
        <w:rPr>
          <w:rFonts w:hint="eastAsia"/>
        </w:rPr>
        <w:t>HMGET</w:t>
      </w:r>
      <w:r>
        <w:rPr>
          <w:rFonts w:hint="eastAsia"/>
        </w:rPr>
        <w:t>设置和获取对象属性</w:t>
      </w:r>
    </w:p>
    <w:p w:rsidR="00610702" w:rsidRDefault="00610702" w:rsidP="00610702">
      <w:pPr>
        <w:pStyle w:val="a5"/>
      </w:pPr>
      <w:r>
        <w:t>127.0.0.1:6379&gt; hmset person username tony age 18</w:t>
      </w:r>
    </w:p>
    <w:p w:rsidR="00610702" w:rsidRDefault="00610702" w:rsidP="00610702">
      <w:pPr>
        <w:pStyle w:val="a5"/>
      </w:pPr>
      <w:r>
        <w:t>OK</w:t>
      </w:r>
    </w:p>
    <w:p w:rsidR="00610702" w:rsidRDefault="00610702" w:rsidP="00610702">
      <w:pPr>
        <w:pStyle w:val="a5"/>
      </w:pPr>
      <w:r>
        <w:t>127.0.0.1:6379&gt; hmget person age username</w:t>
      </w:r>
    </w:p>
    <w:p w:rsidR="00610702" w:rsidRDefault="00610702" w:rsidP="00610702">
      <w:pPr>
        <w:pStyle w:val="a5"/>
      </w:pPr>
      <w:r>
        <w:t>1) "18"</w:t>
      </w:r>
    </w:p>
    <w:p w:rsidR="00610702" w:rsidRDefault="00610702" w:rsidP="00610702">
      <w:pPr>
        <w:pStyle w:val="a5"/>
      </w:pPr>
      <w:r>
        <w:t>2) "tony"</w:t>
      </w:r>
    </w:p>
    <w:p w:rsidR="00610702" w:rsidRDefault="00610702" w:rsidP="00610702">
      <w:pPr>
        <w:pStyle w:val="a5"/>
      </w:pPr>
      <w:r>
        <w:t>127.0.0.1:6379&gt; hgetall person</w:t>
      </w:r>
    </w:p>
    <w:p w:rsidR="00610702" w:rsidRDefault="00610702" w:rsidP="00610702">
      <w:pPr>
        <w:pStyle w:val="a5"/>
      </w:pPr>
      <w:r>
        <w:t>1) "username"</w:t>
      </w:r>
    </w:p>
    <w:p w:rsidR="00610702" w:rsidRDefault="00610702" w:rsidP="00610702">
      <w:pPr>
        <w:pStyle w:val="a5"/>
      </w:pPr>
      <w:r>
        <w:t>2) "tony"</w:t>
      </w:r>
    </w:p>
    <w:p w:rsidR="00610702" w:rsidRDefault="00610702" w:rsidP="00610702">
      <w:pPr>
        <w:pStyle w:val="a5"/>
      </w:pPr>
      <w:r>
        <w:t>3) "age"</w:t>
      </w:r>
    </w:p>
    <w:p w:rsidR="00610702" w:rsidRDefault="00610702" w:rsidP="00610702">
      <w:pPr>
        <w:pStyle w:val="a5"/>
      </w:pPr>
      <w:r>
        <w:lastRenderedPageBreak/>
        <w:t>4) "18"</w:t>
      </w:r>
    </w:p>
    <w:p w:rsidR="00610702" w:rsidRDefault="00610702" w:rsidP="00610702">
      <w:pPr>
        <w:pStyle w:val="a5"/>
      </w:pPr>
      <w:r>
        <w:t>127.0.0.1:6379&gt;</w:t>
      </w:r>
    </w:p>
    <w:p w:rsidR="00610702" w:rsidRDefault="00610702" w:rsidP="00610702">
      <w:pPr>
        <w:ind w:firstLineChars="0"/>
      </w:pPr>
      <w:r>
        <w:rPr>
          <w:rFonts w:hint="eastAsia"/>
        </w:rPr>
        <w:t>注意：上面</w:t>
      </w:r>
      <w:r>
        <w:rPr>
          <w:rFonts w:hint="eastAsia"/>
        </w:rPr>
        <w:t>HMGET</w:t>
      </w:r>
      <w:r>
        <w:rPr>
          <w:rFonts w:hint="eastAsia"/>
        </w:rPr>
        <w:t>字段顺序可以自行定义</w:t>
      </w:r>
    </w:p>
    <w:p w:rsidR="00610702" w:rsidRDefault="00610702" w:rsidP="00610702">
      <w:pPr>
        <w:pStyle w:val="3"/>
      </w:pPr>
      <w:r>
        <w:rPr>
          <w:rFonts w:hint="eastAsia"/>
        </w:rPr>
        <w:t>HEXISTS</w:t>
      </w:r>
      <w:r>
        <w:rPr>
          <w:rFonts w:hint="eastAsia"/>
        </w:rPr>
        <w:t>属性是否存在</w:t>
      </w:r>
    </w:p>
    <w:p w:rsidR="00610702" w:rsidRDefault="00610702" w:rsidP="00610702">
      <w:pPr>
        <w:pStyle w:val="a5"/>
      </w:pPr>
      <w:r>
        <w:t>127.0.0.1:6379&gt; hexists killer</w:t>
      </w:r>
    </w:p>
    <w:p w:rsidR="00610702" w:rsidRDefault="00610702" w:rsidP="00610702">
      <w:pPr>
        <w:pStyle w:val="a5"/>
      </w:pPr>
      <w:r>
        <w:t>(error) ERR wrong number of arguments for 'hexists' command</w:t>
      </w:r>
    </w:p>
    <w:p w:rsidR="00610702" w:rsidRDefault="00610702" w:rsidP="00610702">
      <w:pPr>
        <w:pStyle w:val="a5"/>
      </w:pPr>
      <w:r>
        <w:t>127.0.0.1:6379&gt; hexists killer a</w:t>
      </w:r>
    </w:p>
    <w:p w:rsidR="00610702" w:rsidRDefault="00610702" w:rsidP="00610702">
      <w:pPr>
        <w:pStyle w:val="a5"/>
      </w:pPr>
      <w:r>
        <w:t>(integer) 0</w:t>
      </w:r>
    </w:p>
    <w:p w:rsidR="00610702" w:rsidRDefault="00610702" w:rsidP="00610702">
      <w:pPr>
        <w:pStyle w:val="a5"/>
      </w:pPr>
      <w:r>
        <w:t>127.0.0.1:6379&gt; hexists user username</w:t>
      </w:r>
    </w:p>
    <w:p w:rsidR="00610702" w:rsidRDefault="00610702" w:rsidP="00610702">
      <w:pPr>
        <w:pStyle w:val="a5"/>
      </w:pPr>
      <w:r>
        <w:t>(integer) 1</w:t>
      </w:r>
    </w:p>
    <w:p w:rsidR="00610702" w:rsidRDefault="00610702" w:rsidP="00610702">
      <w:pPr>
        <w:pStyle w:val="a5"/>
      </w:pPr>
      <w:r>
        <w:t>127.0.0.1:6379&gt; hexists person age</w:t>
      </w:r>
    </w:p>
    <w:p w:rsidR="00610702" w:rsidRDefault="00610702" w:rsidP="00610702">
      <w:pPr>
        <w:pStyle w:val="a5"/>
      </w:pPr>
      <w:r>
        <w:t>(integer) 1</w:t>
      </w:r>
    </w:p>
    <w:p w:rsidR="00610702" w:rsidRDefault="00610702" w:rsidP="00610702">
      <w:pPr>
        <w:pStyle w:val="a5"/>
      </w:pPr>
      <w:r>
        <w:t>127.0.0.1:6379&gt;</w:t>
      </w:r>
    </w:p>
    <w:p w:rsidR="00610702" w:rsidRDefault="00610702" w:rsidP="00610702">
      <w:pPr>
        <w:pStyle w:val="3"/>
      </w:pPr>
      <w:r>
        <w:rPr>
          <w:rFonts w:hint="eastAsia"/>
        </w:rPr>
        <w:t>HDEL</w:t>
      </w:r>
      <w:r>
        <w:rPr>
          <w:rFonts w:hint="eastAsia"/>
        </w:rPr>
        <w:t>删除对象字段</w:t>
      </w:r>
    </w:p>
    <w:p w:rsidR="00610702" w:rsidRDefault="00610702" w:rsidP="00610702">
      <w:pPr>
        <w:pStyle w:val="a5"/>
      </w:pPr>
      <w:r>
        <w:t>127.0.0.1:6379&gt; hdel user age</w:t>
      </w:r>
    </w:p>
    <w:p w:rsidR="00610702" w:rsidRDefault="00610702" w:rsidP="00610702">
      <w:pPr>
        <w:pStyle w:val="a5"/>
      </w:pPr>
      <w:r>
        <w:t>(integer) 1</w:t>
      </w:r>
    </w:p>
    <w:p w:rsidR="00610702" w:rsidRDefault="00610702" w:rsidP="00610702">
      <w:pPr>
        <w:pStyle w:val="a5"/>
      </w:pPr>
      <w:r>
        <w:t>127.0.0.1:6379&gt; hgetall user</w:t>
      </w:r>
    </w:p>
    <w:p w:rsidR="00610702" w:rsidRDefault="00610702" w:rsidP="00610702">
      <w:pPr>
        <w:pStyle w:val="a5"/>
      </w:pPr>
      <w:r>
        <w:t>1) "username"</w:t>
      </w:r>
    </w:p>
    <w:p w:rsidR="00610702" w:rsidRDefault="00610702" w:rsidP="00610702">
      <w:pPr>
        <w:pStyle w:val="a5"/>
      </w:pPr>
      <w:r>
        <w:t>2) "chen"</w:t>
      </w:r>
    </w:p>
    <w:p w:rsidR="00610702" w:rsidRDefault="00610702" w:rsidP="00610702">
      <w:pPr>
        <w:pStyle w:val="a5"/>
      </w:pPr>
      <w:r>
        <w:t>127.0.0.1:6379&gt; hgetall person</w:t>
      </w:r>
    </w:p>
    <w:p w:rsidR="00610702" w:rsidRDefault="00610702" w:rsidP="00610702">
      <w:pPr>
        <w:pStyle w:val="a5"/>
      </w:pPr>
      <w:r>
        <w:t>1) "username"</w:t>
      </w:r>
    </w:p>
    <w:p w:rsidR="00610702" w:rsidRDefault="00610702" w:rsidP="00610702">
      <w:pPr>
        <w:pStyle w:val="a5"/>
      </w:pPr>
      <w:r>
        <w:t>2) "tony"</w:t>
      </w:r>
    </w:p>
    <w:p w:rsidR="00610702" w:rsidRDefault="00610702" w:rsidP="00610702">
      <w:pPr>
        <w:pStyle w:val="a5"/>
      </w:pPr>
      <w:r>
        <w:t>3) "age"</w:t>
      </w:r>
    </w:p>
    <w:p w:rsidR="00610702" w:rsidRDefault="00610702" w:rsidP="00610702">
      <w:pPr>
        <w:pStyle w:val="a5"/>
      </w:pPr>
      <w:r>
        <w:t>4) "18"</w:t>
      </w:r>
    </w:p>
    <w:p w:rsidR="00610702" w:rsidRDefault="00610702" w:rsidP="00610702">
      <w:pPr>
        <w:pStyle w:val="a5"/>
      </w:pPr>
      <w:r>
        <w:t>127.0.0.1:6379&gt;</w:t>
      </w:r>
    </w:p>
    <w:p w:rsidR="00610702" w:rsidRDefault="00610702" w:rsidP="00610702">
      <w:pPr>
        <w:pStyle w:val="3"/>
      </w:pPr>
      <w:r>
        <w:rPr>
          <w:rFonts w:hint="eastAsia"/>
        </w:rPr>
        <w:t>只获取字段名</w:t>
      </w:r>
      <w:r>
        <w:rPr>
          <w:rFonts w:hint="eastAsia"/>
        </w:rPr>
        <w:t>HKEYS</w:t>
      </w:r>
      <w:r>
        <w:rPr>
          <w:rFonts w:hint="eastAsia"/>
        </w:rPr>
        <w:t>或字段值</w:t>
      </w:r>
      <w:r>
        <w:rPr>
          <w:rFonts w:hint="eastAsia"/>
        </w:rPr>
        <w:t>HVALS</w:t>
      </w:r>
    </w:p>
    <w:p w:rsidR="00610702" w:rsidRDefault="00610702" w:rsidP="00610702">
      <w:pPr>
        <w:pStyle w:val="a5"/>
      </w:pPr>
      <w:r>
        <w:t>127.0.0.1:6379&gt; hkeys person</w:t>
      </w:r>
    </w:p>
    <w:p w:rsidR="00610702" w:rsidRDefault="00610702" w:rsidP="00610702">
      <w:pPr>
        <w:pStyle w:val="a5"/>
      </w:pPr>
      <w:r>
        <w:t>1) "username"</w:t>
      </w:r>
    </w:p>
    <w:p w:rsidR="00610702" w:rsidRDefault="00610702" w:rsidP="00610702">
      <w:pPr>
        <w:pStyle w:val="a5"/>
      </w:pPr>
      <w:r>
        <w:t>2) "age"</w:t>
      </w:r>
    </w:p>
    <w:p w:rsidR="00610702" w:rsidRDefault="00610702" w:rsidP="00610702">
      <w:pPr>
        <w:pStyle w:val="a5"/>
      </w:pPr>
      <w:r>
        <w:t>127.0.0.1:6379&gt; hvals person</w:t>
      </w:r>
    </w:p>
    <w:p w:rsidR="00610702" w:rsidRDefault="00610702" w:rsidP="00610702">
      <w:pPr>
        <w:pStyle w:val="a5"/>
      </w:pPr>
      <w:r>
        <w:t>1) "tony"</w:t>
      </w:r>
    </w:p>
    <w:p w:rsidR="00610702" w:rsidRDefault="00610702" w:rsidP="00610702">
      <w:pPr>
        <w:pStyle w:val="a5"/>
      </w:pPr>
      <w:r>
        <w:t>2) "18"</w:t>
      </w:r>
    </w:p>
    <w:p w:rsidR="00610702" w:rsidRDefault="00610702" w:rsidP="00610702">
      <w:pPr>
        <w:pStyle w:val="3"/>
      </w:pPr>
      <w:r>
        <w:rPr>
          <w:rFonts w:hint="eastAsia"/>
        </w:rPr>
        <w:t>获取字段数量</w:t>
      </w:r>
      <w:r>
        <w:rPr>
          <w:rFonts w:hint="eastAsia"/>
        </w:rPr>
        <w:t>HLEN</w:t>
      </w:r>
    </w:p>
    <w:p w:rsidR="00610702" w:rsidRDefault="00610702" w:rsidP="00610702">
      <w:pPr>
        <w:pStyle w:val="a5"/>
      </w:pPr>
      <w:r>
        <w:t>127.0.0.1:6379&gt; hlen user</w:t>
      </w:r>
    </w:p>
    <w:p w:rsidR="00610702" w:rsidRDefault="00610702" w:rsidP="00610702">
      <w:pPr>
        <w:pStyle w:val="a5"/>
      </w:pPr>
      <w:r>
        <w:t>(integer) 1</w:t>
      </w:r>
    </w:p>
    <w:p w:rsidR="00610702" w:rsidRDefault="00610702" w:rsidP="00610702">
      <w:pPr>
        <w:pStyle w:val="a5"/>
      </w:pPr>
      <w:r>
        <w:t>127.0.0.1:6379&gt; hlen person</w:t>
      </w:r>
    </w:p>
    <w:p w:rsidR="00610702" w:rsidRDefault="00610702" w:rsidP="00610702">
      <w:pPr>
        <w:pStyle w:val="a5"/>
      </w:pPr>
      <w:r>
        <w:t>(integer) 2</w:t>
      </w:r>
    </w:p>
    <w:p w:rsidR="00610702" w:rsidRDefault="00610702" w:rsidP="00610702">
      <w:pPr>
        <w:pStyle w:val="a5"/>
      </w:pPr>
      <w:r>
        <w:t>127.0.0.1:6379&gt;</w:t>
      </w:r>
    </w:p>
    <w:p w:rsidR="00610702" w:rsidRDefault="00610702" w:rsidP="00610702">
      <w:pPr>
        <w:pStyle w:val="3"/>
      </w:pPr>
      <w:r>
        <w:lastRenderedPageBreak/>
        <w:t>J</w:t>
      </w:r>
      <w:r>
        <w:rPr>
          <w:rFonts w:hint="eastAsia"/>
        </w:rPr>
        <w:t>redis</w:t>
      </w:r>
      <w:r>
        <w:rPr>
          <w:rFonts w:hint="eastAsia"/>
        </w:rPr>
        <w:t>示例</w:t>
      </w:r>
    </w:p>
    <w:p w:rsidR="00610702" w:rsidRDefault="00610702" w:rsidP="00610702">
      <w:pPr>
        <w:pStyle w:val="a5"/>
      </w:pPr>
      <w:r>
        <w:t>package cn.redis;</w:t>
      </w:r>
    </w:p>
    <w:p w:rsidR="00610702" w:rsidRDefault="00610702" w:rsidP="00610702">
      <w:pPr>
        <w:pStyle w:val="a5"/>
      </w:pPr>
    </w:p>
    <w:p w:rsidR="00610702" w:rsidRDefault="00610702" w:rsidP="00610702">
      <w:pPr>
        <w:pStyle w:val="a5"/>
      </w:pPr>
      <w:r>
        <w:t>import java.util.Map;</w:t>
      </w:r>
    </w:p>
    <w:p w:rsidR="00610702" w:rsidRDefault="00610702" w:rsidP="00610702">
      <w:pPr>
        <w:pStyle w:val="a5"/>
      </w:pPr>
    </w:p>
    <w:p w:rsidR="00610702" w:rsidRDefault="00610702" w:rsidP="00610702">
      <w:pPr>
        <w:pStyle w:val="a5"/>
      </w:pPr>
      <w:r>
        <w:t>import redis.clients.jedis.Jedis;</w:t>
      </w:r>
    </w:p>
    <w:p w:rsidR="00610702" w:rsidRDefault="00610702" w:rsidP="00610702">
      <w:pPr>
        <w:pStyle w:val="a5"/>
      </w:pPr>
      <w:r>
        <w:t>import redis.clients.jedis.JedisPool;</w:t>
      </w:r>
    </w:p>
    <w:p w:rsidR="00610702" w:rsidRDefault="00610702" w:rsidP="00610702">
      <w:pPr>
        <w:pStyle w:val="a5"/>
      </w:pPr>
      <w:r>
        <w:t>import redis.clients.jedis.JedisPoolConfig;</w:t>
      </w:r>
    </w:p>
    <w:p w:rsidR="00610702" w:rsidRDefault="00610702" w:rsidP="00610702">
      <w:pPr>
        <w:pStyle w:val="a5"/>
      </w:pPr>
    </w:p>
    <w:p w:rsidR="00610702" w:rsidRDefault="00610702" w:rsidP="00610702">
      <w:pPr>
        <w:pStyle w:val="a5"/>
      </w:pPr>
      <w:r>
        <w:t>public class JedisPoolDemoCMD {</w:t>
      </w:r>
    </w:p>
    <w:p w:rsidR="00610702" w:rsidRDefault="00610702" w:rsidP="00610702">
      <w:pPr>
        <w:pStyle w:val="a5"/>
      </w:pPr>
    </w:p>
    <w:p w:rsidR="00610702" w:rsidRDefault="00610702" w:rsidP="00610702">
      <w:pPr>
        <w:pStyle w:val="a5"/>
      </w:pPr>
      <w:r>
        <w:t xml:space="preserve">    public static void main(String[] args) {</w:t>
      </w:r>
    </w:p>
    <w:p w:rsidR="00610702" w:rsidRDefault="00610702" w:rsidP="00610702">
      <w:pPr>
        <w:pStyle w:val="a5"/>
      </w:pPr>
      <w:r>
        <w:rPr>
          <w:rFonts w:hint="eastAsia"/>
        </w:rPr>
        <w:t xml:space="preserve">        // </w:t>
      </w:r>
      <w:r>
        <w:rPr>
          <w:rFonts w:hint="eastAsia"/>
        </w:rPr>
        <w:t>构建连接池配置信息</w:t>
      </w:r>
    </w:p>
    <w:p w:rsidR="00610702" w:rsidRDefault="00610702" w:rsidP="00610702">
      <w:pPr>
        <w:pStyle w:val="a5"/>
      </w:pPr>
      <w:r>
        <w:t xml:space="preserve">        JedisPoolConfig jedisPoolConfig = new JedisPoolConfig();</w:t>
      </w:r>
    </w:p>
    <w:p w:rsidR="00610702" w:rsidRDefault="00610702" w:rsidP="00610702">
      <w:pPr>
        <w:pStyle w:val="a5"/>
      </w:pPr>
      <w:r>
        <w:rPr>
          <w:rFonts w:hint="eastAsia"/>
        </w:rPr>
        <w:t xml:space="preserve">        // </w:t>
      </w:r>
      <w:r>
        <w:rPr>
          <w:rFonts w:hint="eastAsia"/>
        </w:rPr>
        <w:t>设置最大连接数</w:t>
      </w:r>
    </w:p>
    <w:p w:rsidR="00610702" w:rsidRDefault="00610702" w:rsidP="00610702">
      <w:pPr>
        <w:pStyle w:val="a5"/>
      </w:pPr>
      <w:r>
        <w:t xml:space="preserve">        jedisPoolConfig.setMaxTotal(50);</w:t>
      </w:r>
    </w:p>
    <w:p w:rsidR="00610702" w:rsidRDefault="00610702" w:rsidP="00610702">
      <w:pPr>
        <w:pStyle w:val="a5"/>
      </w:pPr>
    </w:p>
    <w:p w:rsidR="00610702" w:rsidRDefault="00610702" w:rsidP="00610702">
      <w:pPr>
        <w:pStyle w:val="a5"/>
      </w:pPr>
      <w:r>
        <w:rPr>
          <w:rFonts w:hint="eastAsia"/>
        </w:rPr>
        <w:t xml:space="preserve">        // </w:t>
      </w:r>
      <w:r>
        <w:rPr>
          <w:rFonts w:hint="eastAsia"/>
        </w:rPr>
        <w:t>构建连接池</w:t>
      </w:r>
    </w:p>
    <w:p w:rsidR="00610702" w:rsidRDefault="00610702" w:rsidP="00610702">
      <w:pPr>
        <w:pStyle w:val="a5"/>
      </w:pPr>
      <w:r>
        <w:t xml:space="preserve">        JedisPool jedisPool = new JedisPool(jedisPoolConfig, "127.0.0.1", 6379);</w:t>
      </w:r>
    </w:p>
    <w:p w:rsidR="00610702" w:rsidRDefault="00610702" w:rsidP="00610702">
      <w:pPr>
        <w:pStyle w:val="a5"/>
      </w:pPr>
    </w:p>
    <w:p w:rsidR="00610702" w:rsidRDefault="00610702" w:rsidP="00610702">
      <w:pPr>
        <w:pStyle w:val="a5"/>
      </w:pPr>
      <w:r>
        <w:rPr>
          <w:rFonts w:hint="eastAsia"/>
        </w:rPr>
        <w:t xml:space="preserve">        // </w:t>
      </w:r>
      <w:r>
        <w:rPr>
          <w:rFonts w:hint="eastAsia"/>
        </w:rPr>
        <w:t>从连接池中获取连接</w:t>
      </w:r>
    </w:p>
    <w:p w:rsidR="00610702" w:rsidRDefault="00610702" w:rsidP="00610702">
      <w:pPr>
        <w:pStyle w:val="a5"/>
      </w:pPr>
      <w:r>
        <w:t xml:space="preserve">        Jedis jedis = jedisPool.getResource();</w:t>
      </w:r>
    </w:p>
    <w:p w:rsidR="00610702" w:rsidRDefault="00610702" w:rsidP="00610702">
      <w:pPr>
        <w:pStyle w:val="a5"/>
      </w:pPr>
    </w:p>
    <w:p w:rsidR="00610702" w:rsidRDefault="00610702" w:rsidP="00610702">
      <w:pPr>
        <w:pStyle w:val="a5"/>
      </w:pPr>
      <w:r>
        <w:t xml:space="preserve">        jedis.hset("USER_1", "username", "zhangsan");</w:t>
      </w:r>
    </w:p>
    <w:p w:rsidR="00610702" w:rsidRDefault="00610702" w:rsidP="00610702">
      <w:pPr>
        <w:pStyle w:val="a5"/>
      </w:pPr>
      <w:r>
        <w:t xml:space="preserve">        jedis.hset("USER_1", "password", "123456");</w:t>
      </w:r>
    </w:p>
    <w:p w:rsidR="00610702" w:rsidRDefault="00610702" w:rsidP="00610702">
      <w:pPr>
        <w:pStyle w:val="a5"/>
      </w:pPr>
      <w:r>
        <w:t xml:space="preserve">        </w:t>
      </w:r>
    </w:p>
    <w:p w:rsidR="00610702" w:rsidRDefault="00610702" w:rsidP="00610702">
      <w:pPr>
        <w:pStyle w:val="a5"/>
      </w:pPr>
      <w:r>
        <w:t xml:space="preserve">        Map&lt;String, String&gt; val = jedis.hgetAll("USER_1");</w:t>
      </w:r>
    </w:p>
    <w:p w:rsidR="00610702" w:rsidRDefault="00610702" w:rsidP="00610702">
      <w:pPr>
        <w:pStyle w:val="a5"/>
      </w:pPr>
      <w:r>
        <w:t xml:space="preserve">        for (Map.Entry&lt;String, String&gt; entry : val.entrySet()) {</w:t>
      </w:r>
    </w:p>
    <w:p w:rsidR="00610702" w:rsidRDefault="00610702" w:rsidP="00610702">
      <w:pPr>
        <w:pStyle w:val="a5"/>
      </w:pPr>
      <w:r>
        <w:t xml:space="preserve">            System.out.println(entry.getKey() + "  " + entry.getValue());</w:t>
      </w:r>
    </w:p>
    <w:p w:rsidR="00610702" w:rsidRDefault="00610702" w:rsidP="00610702">
      <w:pPr>
        <w:pStyle w:val="a5"/>
      </w:pPr>
      <w:r>
        <w:t xml:space="preserve">        }</w:t>
      </w:r>
    </w:p>
    <w:p w:rsidR="00610702" w:rsidRDefault="00610702" w:rsidP="00610702">
      <w:pPr>
        <w:pStyle w:val="a5"/>
      </w:pPr>
    </w:p>
    <w:p w:rsidR="00610702" w:rsidRDefault="00610702" w:rsidP="00610702">
      <w:pPr>
        <w:pStyle w:val="a5"/>
      </w:pPr>
      <w:r>
        <w:rPr>
          <w:rFonts w:hint="eastAsia"/>
        </w:rPr>
        <w:t xml:space="preserve">        // </w:t>
      </w:r>
      <w:r>
        <w:rPr>
          <w:rFonts w:hint="eastAsia"/>
        </w:rPr>
        <w:t>将连接还回到连接池中</w:t>
      </w:r>
    </w:p>
    <w:p w:rsidR="00610702" w:rsidRDefault="00610702" w:rsidP="00610702">
      <w:pPr>
        <w:pStyle w:val="a5"/>
      </w:pPr>
      <w:r>
        <w:t xml:space="preserve">        jedisPool.returnResource(jedis);</w:t>
      </w:r>
    </w:p>
    <w:p w:rsidR="00610702" w:rsidRDefault="00610702" w:rsidP="00610702">
      <w:pPr>
        <w:pStyle w:val="a5"/>
      </w:pPr>
    </w:p>
    <w:p w:rsidR="00610702" w:rsidRDefault="00610702" w:rsidP="00610702">
      <w:pPr>
        <w:pStyle w:val="a5"/>
      </w:pPr>
      <w:r>
        <w:rPr>
          <w:rFonts w:hint="eastAsia"/>
        </w:rPr>
        <w:t xml:space="preserve">        // </w:t>
      </w:r>
      <w:r>
        <w:rPr>
          <w:rFonts w:hint="eastAsia"/>
        </w:rPr>
        <w:t>释放连接池</w:t>
      </w:r>
    </w:p>
    <w:p w:rsidR="00610702" w:rsidRDefault="00610702" w:rsidP="00610702">
      <w:pPr>
        <w:pStyle w:val="a5"/>
      </w:pPr>
      <w:r>
        <w:t xml:space="preserve">        jedisPool.close();</w:t>
      </w:r>
    </w:p>
    <w:p w:rsidR="00610702" w:rsidRDefault="00610702" w:rsidP="00610702">
      <w:pPr>
        <w:pStyle w:val="a5"/>
      </w:pPr>
    </w:p>
    <w:p w:rsidR="00610702" w:rsidRDefault="00610702" w:rsidP="00610702">
      <w:pPr>
        <w:pStyle w:val="a5"/>
      </w:pPr>
      <w:r>
        <w:t xml:space="preserve">    }</w:t>
      </w:r>
    </w:p>
    <w:p w:rsidR="00610702" w:rsidRDefault="00610702" w:rsidP="00610702">
      <w:pPr>
        <w:pStyle w:val="a5"/>
      </w:pPr>
    </w:p>
    <w:p w:rsidR="00610702" w:rsidRDefault="00610702" w:rsidP="00610702">
      <w:pPr>
        <w:pStyle w:val="a5"/>
      </w:pPr>
      <w:r>
        <w:t>}</w:t>
      </w:r>
    </w:p>
    <w:p w:rsidR="00610702" w:rsidRDefault="00610702" w:rsidP="00610702">
      <w:pPr>
        <w:ind w:firstLineChars="0"/>
      </w:pPr>
      <w:r>
        <w:t>R</w:t>
      </w:r>
      <w:r>
        <w:rPr>
          <w:rFonts w:hint="eastAsia"/>
        </w:rPr>
        <w:t>edis</w:t>
      </w:r>
      <w:r>
        <w:rPr>
          <w:rFonts w:hint="eastAsia"/>
        </w:rPr>
        <w:t>中测试：</w:t>
      </w:r>
    </w:p>
    <w:p w:rsidR="00610702" w:rsidRDefault="00610702" w:rsidP="00610702">
      <w:pPr>
        <w:pStyle w:val="a5"/>
      </w:pPr>
      <w:r>
        <w:t>127.0.0.1:6379&gt; hgetall USER_1</w:t>
      </w:r>
    </w:p>
    <w:p w:rsidR="00610702" w:rsidRDefault="00610702" w:rsidP="00610702">
      <w:pPr>
        <w:pStyle w:val="a5"/>
      </w:pPr>
      <w:r>
        <w:t>1) "username"</w:t>
      </w:r>
    </w:p>
    <w:p w:rsidR="00610702" w:rsidRDefault="00610702" w:rsidP="00610702">
      <w:pPr>
        <w:pStyle w:val="a5"/>
      </w:pPr>
      <w:r>
        <w:t>2) "zhangsan"</w:t>
      </w:r>
    </w:p>
    <w:p w:rsidR="00610702" w:rsidRDefault="00610702" w:rsidP="00610702">
      <w:pPr>
        <w:pStyle w:val="a5"/>
      </w:pPr>
      <w:r>
        <w:t>3) "password"</w:t>
      </w:r>
    </w:p>
    <w:p w:rsidR="00610702" w:rsidRDefault="00610702" w:rsidP="00610702">
      <w:pPr>
        <w:pStyle w:val="a5"/>
      </w:pPr>
      <w:r>
        <w:t>4) "123456"</w:t>
      </w:r>
    </w:p>
    <w:p w:rsidR="00610702" w:rsidRDefault="00610702" w:rsidP="00610702">
      <w:pPr>
        <w:pStyle w:val="a5"/>
      </w:pPr>
      <w:r>
        <w:t>127.0.0.1:6379&gt; hgetall user_1</w:t>
      </w:r>
    </w:p>
    <w:p w:rsidR="00610702" w:rsidRDefault="00610702" w:rsidP="00610702">
      <w:pPr>
        <w:pStyle w:val="a5"/>
      </w:pPr>
      <w:r>
        <w:t>(empty list or set)</w:t>
      </w:r>
    </w:p>
    <w:p w:rsidR="00610702" w:rsidRDefault="00610702" w:rsidP="00610702">
      <w:pPr>
        <w:pStyle w:val="a5"/>
      </w:pPr>
      <w:r>
        <w:lastRenderedPageBreak/>
        <w:t>127.0.0.1:6379&gt;</w:t>
      </w:r>
    </w:p>
    <w:p w:rsidR="00610702" w:rsidRDefault="00610702" w:rsidP="00610702">
      <w:pPr>
        <w:ind w:firstLineChars="0"/>
      </w:pPr>
      <w:r>
        <w:rPr>
          <w:rFonts w:hint="eastAsia"/>
        </w:rPr>
        <w:t>注意：</w:t>
      </w:r>
      <w:r>
        <w:rPr>
          <w:rFonts w:hint="eastAsia"/>
        </w:rPr>
        <w:t>key</w:t>
      </w:r>
      <w:r>
        <w:rPr>
          <w:rFonts w:hint="eastAsia"/>
        </w:rPr>
        <w:t>值的大小写是区分的。</w:t>
      </w:r>
    </w:p>
    <w:p w:rsidR="00610702" w:rsidRDefault="00610702" w:rsidP="00610702">
      <w:pPr>
        <w:pStyle w:val="2"/>
        <w:snapToGrid/>
        <w:spacing w:line="415" w:lineRule="auto"/>
        <w:ind w:left="567" w:hanging="567"/>
      </w:pPr>
      <w:r>
        <w:rPr>
          <w:rFonts w:hint="eastAsia"/>
        </w:rPr>
        <w:t>问题：缓存中的数据能否丢失？</w:t>
      </w:r>
    </w:p>
    <w:p w:rsidR="00610702" w:rsidRDefault="00610702" w:rsidP="00610702">
      <w:r>
        <w:rPr>
          <w:rFonts w:hint="eastAsia"/>
        </w:rPr>
        <w:t>可以，它缓存的是数据库中的数据，如果缓存宕机，用户依然可以访问数据库获取到所需要的数据。</w:t>
      </w:r>
    </w:p>
    <w:p w:rsidR="00610702" w:rsidRDefault="00610702" w:rsidP="00610702">
      <w:r>
        <w:rPr>
          <w:rFonts w:hint="eastAsia"/>
        </w:rPr>
        <w:t>不可以，在海量数据时，现在电商系统已经对缓存的依赖性非常高。有一种情况。当海量的请求过来时，缓存宕机，海量的请求继续涌向数据库，数据库服务器宕机。将数据库服务器重启，重启后，刚起来，海量的请求又来了数据库服务器都无法启动。这种情况称为</w:t>
      </w:r>
      <w:r w:rsidRPr="00903E65">
        <w:rPr>
          <w:rFonts w:hint="eastAsia"/>
          <w:highlight w:val="yellow"/>
        </w:rPr>
        <w:t>雪崩</w:t>
      </w:r>
      <w:r>
        <w:rPr>
          <w:rFonts w:hint="eastAsia"/>
        </w:rPr>
        <w:t>。</w:t>
      </w:r>
    </w:p>
    <w:p w:rsidR="00903E65" w:rsidRDefault="00903E65" w:rsidP="00610702">
      <w:r>
        <w:rPr>
          <w:rFonts w:hint="eastAsia"/>
        </w:rPr>
        <w:t>怎么解决呢？</w:t>
      </w:r>
    </w:p>
    <w:p w:rsidR="00610702" w:rsidRPr="00D16C09" w:rsidRDefault="00610702" w:rsidP="00610702">
      <w:r>
        <w:rPr>
          <w:rFonts w:hint="eastAsia"/>
        </w:rPr>
        <w:t>必须使用分布式缓存。集群，可以通过多台的服务器分担缓存。这时如果一台服务器宕机，这时少量的请求涌向数据库，这时数据库可以承担。不会宕机。如果访问压力还非常巨大，可以继续增加服务器。然后分布的备份内容。形成缓存的主从。前面的方案还会有少量的缓存的数据丢失，但高可用后数据就不会丢失。</w:t>
      </w:r>
    </w:p>
    <w:p w:rsidR="00610702" w:rsidRDefault="00610702" w:rsidP="00610702"/>
    <w:p w:rsidR="00610702" w:rsidRDefault="00610702" w:rsidP="00610702">
      <w:r>
        <w:rPr>
          <w:rFonts w:hint="eastAsia"/>
        </w:rPr>
        <w:t>现在企业开发缓存有趣现象：</w:t>
      </w:r>
    </w:p>
    <w:p w:rsidR="00610702" w:rsidRDefault="00610702" w:rsidP="00610702">
      <w:r>
        <w:rPr>
          <w:rFonts w:hint="eastAsia"/>
        </w:rPr>
        <w:t>在企业中还有利用</w:t>
      </w:r>
      <w:r>
        <w:rPr>
          <w:rFonts w:hint="eastAsia"/>
        </w:rPr>
        <w:t>memcache</w:t>
      </w:r>
      <w:r>
        <w:rPr>
          <w:rFonts w:hint="eastAsia"/>
        </w:rPr>
        <w:t>的，然后被局部的逐渐的被</w:t>
      </w:r>
      <w:r>
        <w:rPr>
          <w:rFonts w:hint="eastAsia"/>
        </w:rPr>
        <w:t>redis</w:t>
      </w:r>
      <w:r>
        <w:rPr>
          <w:rFonts w:hint="eastAsia"/>
        </w:rPr>
        <w:t>替换。</w:t>
      </w:r>
    </w:p>
    <w:p w:rsidR="005D2B96" w:rsidRDefault="005D2B96" w:rsidP="00610702">
      <w:pPr>
        <w:pStyle w:val="2"/>
        <w:snapToGrid/>
        <w:spacing w:line="415" w:lineRule="auto"/>
        <w:ind w:left="567" w:hanging="567"/>
      </w:pPr>
      <w:r>
        <w:rPr>
          <w:rFonts w:hint="eastAsia"/>
        </w:rPr>
        <w:t>问题：数据倾斜</w:t>
      </w:r>
    </w:p>
    <w:p w:rsidR="005D2B96" w:rsidRPr="005D2B96" w:rsidRDefault="005D2B96" w:rsidP="005D2B96">
      <w:r>
        <w:rPr>
          <w:rFonts w:hint="eastAsia"/>
        </w:rPr>
        <w:t>由于</w:t>
      </w:r>
      <w:r>
        <w:rPr>
          <w:rFonts w:hint="eastAsia"/>
        </w:rPr>
        <w:t>key</w:t>
      </w:r>
      <w:r>
        <w:rPr>
          <w:rFonts w:hint="eastAsia"/>
        </w:rPr>
        <w:t>的设置不当，导致对</w:t>
      </w:r>
      <w:r>
        <w:rPr>
          <w:rFonts w:hint="eastAsia"/>
        </w:rPr>
        <w:t>key</w:t>
      </w:r>
      <w:r>
        <w:rPr>
          <w:rFonts w:hint="eastAsia"/>
        </w:rPr>
        <w:t>哈希后，不够均匀。例如有</w:t>
      </w:r>
      <w:r>
        <w:rPr>
          <w:rFonts w:hint="eastAsia"/>
        </w:rPr>
        <w:t>3</w:t>
      </w:r>
      <w:r>
        <w:rPr>
          <w:rFonts w:hint="eastAsia"/>
        </w:rPr>
        <w:t>个节点，数据大量落到一个节点上，其他节点数量很少。如何发现和解决呢？可以去做实验看看</w:t>
      </w:r>
      <w:r>
        <w:rPr>
          <w:rFonts w:hint="eastAsia"/>
        </w:rPr>
        <w:t>key</w:t>
      </w:r>
      <w:r>
        <w:rPr>
          <w:rFonts w:hint="eastAsia"/>
        </w:rPr>
        <w:t>的分布情况，也有</w:t>
      </w:r>
      <w:r>
        <w:rPr>
          <w:rFonts w:hint="eastAsia"/>
        </w:rPr>
        <w:t>redis</w:t>
      </w:r>
      <w:r>
        <w:rPr>
          <w:rFonts w:hint="eastAsia"/>
        </w:rPr>
        <w:t>的监控工具可以进行观察。通过观察发现有这种数据倾斜的情况，又如何办呢？换一个</w:t>
      </w:r>
      <w:r>
        <w:rPr>
          <w:rFonts w:hint="eastAsia"/>
        </w:rPr>
        <w:t>key</w:t>
      </w:r>
      <w:r>
        <w:rPr>
          <w:rFonts w:hint="eastAsia"/>
        </w:rPr>
        <w:t>的组成即可。</w:t>
      </w:r>
    </w:p>
    <w:p w:rsidR="00610702" w:rsidRDefault="00610702" w:rsidP="00610702">
      <w:pPr>
        <w:pStyle w:val="2"/>
        <w:snapToGrid/>
        <w:spacing w:line="415" w:lineRule="auto"/>
        <w:ind w:left="567" w:hanging="567"/>
      </w:pPr>
      <w:r>
        <w:rPr>
          <w:rFonts w:hint="eastAsia"/>
        </w:rPr>
        <w:t>问题：</w:t>
      </w:r>
      <w:r>
        <w:rPr>
          <w:rFonts w:hint="eastAsia"/>
        </w:rPr>
        <w:t>redis</w:t>
      </w:r>
      <w:r>
        <w:rPr>
          <w:rFonts w:hint="eastAsia"/>
        </w:rPr>
        <w:t>能否替代</w:t>
      </w:r>
      <w:r>
        <w:rPr>
          <w:rFonts w:hint="eastAsia"/>
        </w:rPr>
        <w:t>mysql</w:t>
      </w:r>
      <w:r>
        <w:rPr>
          <w:rFonts w:hint="eastAsia"/>
        </w:rPr>
        <w:t>？</w:t>
      </w:r>
    </w:p>
    <w:p w:rsidR="00610702" w:rsidRDefault="00610702" w:rsidP="00610702">
      <w:r>
        <w:rPr>
          <w:rFonts w:hint="eastAsia"/>
        </w:rPr>
        <w:t>不能，</w:t>
      </w:r>
      <w:r>
        <w:rPr>
          <w:rFonts w:hint="eastAsia"/>
        </w:rPr>
        <w:t>redis NO-SQL no SQL</w:t>
      </w:r>
      <w:r>
        <w:rPr>
          <w:rFonts w:hint="eastAsia"/>
        </w:rPr>
        <w:t>，</w:t>
      </w:r>
      <w:r>
        <w:rPr>
          <w:rFonts w:hint="eastAsia"/>
        </w:rPr>
        <w:t>none SQL</w:t>
      </w:r>
      <w:r>
        <w:rPr>
          <w:rFonts w:hint="eastAsia"/>
        </w:rPr>
        <w:t>。它没有复杂结构，不支持强关系型数据。</w:t>
      </w:r>
    </w:p>
    <w:p w:rsidR="00610702" w:rsidRDefault="00610702" w:rsidP="00610702">
      <w:r>
        <w:rPr>
          <w:rFonts w:hint="eastAsia"/>
        </w:rPr>
        <w:t>例如：关系型数据：部门和用户。一个部门下有多个用户，一个用户从属一个部门。非结构化数据：</w:t>
      </w:r>
      <w:r>
        <w:rPr>
          <w:rFonts w:hint="eastAsia"/>
        </w:rPr>
        <w:t>html/xml/json</w:t>
      </w:r>
      <w:r>
        <w:rPr>
          <w:rFonts w:hint="eastAsia"/>
        </w:rPr>
        <w:t>、视频、图片</w:t>
      </w:r>
    </w:p>
    <w:p w:rsidR="00610702" w:rsidRDefault="00610702" w:rsidP="00610702">
      <w:r>
        <w:rPr>
          <w:rFonts w:hint="eastAsia"/>
        </w:rPr>
        <w:t>根据应用场景分类存储：结构化的依然使用</w:t>
      </w:r>
      <w:r>
        <w:rPr>
          <w:rFonts w:hint="eastAsia"/>
        </w:rPr>
        <w:t>mysql</w:t>
      </w:r>
      <w:r>
        <w:rPr>
          <w:rFonts w:hint="eastAsia"/>
        </w:rPr>
        <w:t>传统结构化数据库。对非结构化但是很大的存储到</w:t>
      </w:r>
      <w:r>
        <w:rPr>
          <w:rFonts w:hint="eastAsia"/>
        </w:rPr>
        <w:t>mongodb</w:t>
      </w:r>
      <w:r>
        <w:rPr>
          <w:rFonts w:hint="eastAsia"/>
        </w:rPr>
        <w:t>（视频、</w:t>
      </w:r>
      <w:r>
        <w:rPr>
          <w:rFonts w:hint="eastAsia"/>
        </w:rPr>
        <w:t>word/excel/pdf</w:t>
      </w:r>
      <w:r>
        <w:rPr>
          <w:rFonts w:hint="eastAsia"/>
        </w:rPr>
        <w:t>等文件）。对非结构的但是需要快速查询的</w:t>
      </w:r>
      <w:r>
        <w:rPr>
          <w:rFonts w:hint="eastAsia"/>
        </w:rPr>
        <w:t>memCache</w:t>
      </w:r>
      <w:r>
        <w:rPr>
          <w:rFonts w:hint="eastAsia"/>
        </w:rPr>
        <w:t>或者</w:t>
      </w:r>
      <w:r>
        <w:rPr>
          <w:rFonts w:hint="eastAsia"/>
        </w:rPr>
        <w:t>Redis</w:t>
      </w:r>
      <w:r>
        <w:rPr>
          <w:rFonts w:hint="eastAsia"/>
        </w:rPr>
        <w:t>中（</w:t>
      </w:r>
      <w:r>
        <w:rPr>
          <w:rFonts w:hint="eastAsia"/>
        </w:rPr>
        <w:t>json</w:t>
      </w:r>
      <w:r>
        <w:rPr>
          <w:rFonts w:hint="eastAsia"/>
        </w:rPr>
        <w:t>）。对海量的非结构化的数据，还想对其进行类似关系型数据的分析</w:t>
      </w:r>
      <w:r>
        <w:rPr>
          <w:rFonts w:hint="eastAsia"/>
        </w:rPr>
        <w:t>hbase</w:t>
      </w:r>
      <w:r>
        <w:rPr>
          <w:rFonts w:hint="eastAsia"/>
        </w:rPr>
        <w:t>（列）。对需要分词检索的使用</w:t>
      </w:r>
      <w:r>
        <w:rPr>
          <w:rFonts w:hint="eastAsia"/>
        </w:rPr>
        <w:t>solr</w:t>
      </w:r>
      <w:r>
        <w:rPr>
          <w:rFonts w:hint="eastAsia"/>
        </w:rPr>
        <w:t>或者</w:t>
      </w:r>
      <w:r>
        <w:rPr>
          <w:rFonts w:hint="eastAsia"/>
        </w:rPr>
        <w:t>elasticSearch</w:t>
      </w:r>
      <w:r>
        <w:rPr>
          <w:rFonts w:hint="eastAsia"/>
        </w:rPr>
        <w:t>。</w:t>
      </w:r>
    </w:p>
    <w:p w:rsidR="00610702" w:rsidRDefault="00610702" w:rsidP="00610702">
      <w:pPr>
        <w:pStyle w:val="2"/>
        <w:snapToGrid/>
        <w:spacing w:line="415" w:lineRule="auto"/>
        <w:ind w:left="567" w:hanging="567"/>
      </w:pPr>
      <w:r>
        <w:rPr>
          <w:rFonts w:hint="eastAsia"/>
        </w:rPr>
        <w:lastRenderedPageBreak/>
        <w:t>Redis</w:t>
      </w:r>
      <w:r>
        <w:rPr>
          <w:rFonts w:hint="eastAsia"/>
        </w:rPr>
        <w:t>实现消息队列</w:t>
      </w:r>
    </w:p>
    <w:p w:rsidR="00610702" w:rsidRDefault="00610702" w:rsidP="00610702">
      <w:pPr>
        <w:pStyle w:val="3"/>
      </w:pPr>
      <w:r>
        <w:rPr>
          <w:rFonts w:hint="eastAsia"/>
        </w:rPr>
        <w:t>为何</w:t>
      </w:r>
      <w:r>
        <w:rPr>
          <w:rFonts w:hint="eastAsia"/>
        </w:rPr>
        <w:t>Redis</w:t>
      </w:r>
      <w:r>
        <w:rPr>
          <w:rFonts w:hint="eastAsia"/>
        </w:rPr>
        <w:t>可以做消息队列</w:t>
      </w:r>
    </w:p>
    <w:p w:rsidR="00610702" w:rsidRDefault="00610702" w:rsidP="00610702">
      <w:r>
        <w:rPr>
          <w:rFonts w:hint="eastAsia"/>
        </w:rPr>
        <w:t>首先</w:t>
      </w:r>
      <w:r>
        <w:rPr>
          <w:rFonts w:hint="eastAsia"/>
        </w:rPr>
        <w:t>redis</w:t>
      </w:r>
      <w:r>
        <w:rPr>
          <w:rFonts w:hint="eastAsia"/>
        </w:rPr>
        <w:t>它的设计是用来做缓存的，但是由于它自身的某种特性（下面会详细讨论）使得它可以用来做消息队列。它有几个阻塞式的</w:t>
      </w:r>
      <w:r>
        <w:rPr>
          <w:rFonts w:hint="eastAsia"/>
        </w:rPr>
        <w:t>API</w:t>
      </w:r>
      <w:r>
        <w:rPr>
          <w:rFonts w:hint="eastAsia"/>
        </w:rPr>
        <w:t>可以使用，正是这些阻塞式的</w:t>
      </w:r>
      <w:r>
        <w:rPr>
          <w:rFonts w:hint="eastAsia"/>
        </w:rPr>
        <w:t>API</w:t>
      </w:r>
      <w:r>
        <w:rPr>
          <w:rFonts w:hint="eastAsia"/>
        </w:rPr>
        <w:t>让他有做消息队列的能力。</w:t>
      </w:r>
    </w:p>
    <w:p w:rsidR="00610702" w:rsidRDefault="00610702" w:rsidP="00610702">
      <w:r>
        <w:rPr>
          <w:rFonts w:hint="eastAsia"/>
        </w:rPr>
        <w:t>试想一下在”数据库解决所有问题“的思路下，不使用消息队列也是可以完成你的需求的。我们把任务全部存放在数据库然后通过不断的轮询方式来取任务处理。这种做法虽然可以完成你的任务但是做法很粗劣。但是如果你的数据库接口提供一个阻塞的方法那么就可以避免轮询操作了，你的数据库也可以用来做消息队列，只不过目前的数据库还没有这样的接口。</w:t>
      </w:r>
    </w:p>
    <w:p w:rsidR="00610702" w:rsidRDefault="00610702" w:rsidP="00610702">
      <w:r>
        <w:rPr>
          <w:rFonts w:hint="eastAsia"/>
        </w:rPr>
        <w:t>另外做消息队列的其他特性例如</w:t>
      </w:r>
      <w:r>
        <w:rPr>
          <w:rFonts w:hint="eastAsia"/>
        </w:rPr>
        <w:t>FIFO</w:t>
      </w:r>
      <w:r>
        <w:rPr>
          <w:rFonts w:hint="eastAsia"/>
        </w:rPr>
        <w:t>也很容易实现，只需要一个</w:t>
      </w:r>
      <w:r>
        <w:rPr>
          <w:rFonts w:hint="eastAsia"/>
        </w:rPr>
        <w:t>List</w:t>
      </w:r>
      <w:r>
        <w:rPr>
          <w:rFonts w:hint="eastAsia"/>
        </w:rPr>
        <w:t>对象从头取数据，从尾部塞数据即可实现。</w:t>
      </w:r>
    </w:p>
    <w:p w:rsidR="00610702" w:rsidRDefault="00610702" w:rsidP="00610702">
      <w:r>
        <w:rPr>
          <w:rFonts w:hint="eastAsia"/>
        </w:rPr>
        <w:t>redis</w:t>
      </w:r>
      <w:r>
        <w:rPr>
          <w:rFonts w:hint="eastAsia"/>
        </w:rPr>
        <w:t>能做消息队列得益于他</w:t>
      </w:r>
      <w:r>
        <w:rPr>
          <w:rFonts w:hint="eastAsia"/>
        </w:rPr>
        <w:t>list</w:t>
      </w:r>
      <w:r>
        <w:rPr>
          <w:rFonts w:hint="eastAsia"/>
        </w:rPr>
        <w:t>对象</w:t>
      </w:r>
      <w:r>
        <w:rPr>
          <w:rFonts w:hint="eastAsia"/>
        </w:rPr>
        <w:t>blpop brpop</w:t>
      </w:r>
      <w:r>
        <w:rPr>
          <w:rFonts w:hint="eastAsia"/>
        </w:rPr>
        <w:t>接口以及</w:t>
      </w:r>
      <w:r>
        <w:rPr>
          <w:rFonts w:hint="eastAsia"/>
        </w:rPr>
        <w:t>Pub/Sub(</w:t>
      </w:r>
      <w:r>
        <w:rPr>
          <w:rFonts w:hint="eastAsia"/>
        </w:rPr>
        <w:t>发布</w:t>
      </w:r>
      <w:r>
        <w:rPr>
          <w:rFonts w:hint="eastAsia"/>
        </w:rPr>
        <w:t>/</w:t>
      </w:r>
      <w:r>
        <w:rPr>
          <w:rFonts w:hint="eastAsia"/>
        </w:rPr>
        <w:t>订阅</w:t>
      </w:r>
      <w:r>
        <w:rPr>
          <w:rFonts w:hint="eastAsia"/>
        </w:rPr>
        <w:t>)</w:t>
      </w:r>
      <w:r>
        <w:rPr>
          <w:rFonts w:hint="eastAsia"/>
        </w:rPr>
        <w:t>的某些接口。他们都是阻塞版的，所以可以用来做消息队列。</w:t>
      </w:r>
    </w:p>
    <w:p w:rsidR="00610702" w:rsidRDefault="00610702" w:rsidP="00610702">
      <w:pPr>
        <w:pStyle w:val="3"/>
      </w:pPr>
      <w:r>
        <w:rPr>
          <w:rFonts w:hint="eastAsia"/>
        </w:rPr>
        <w:t>耗内存</w:t>
      </w:r>
    </w:p>
    <w:p w:rsidR="00610702" w:rsidRDefault="00610702" w:rsidP="00610702">
      <w:r w:rsidRPr="00404BA6">
        <w:rPr>
          <w:rFonts w:hint="eastAsia"/>
        </w:rPr>
        <w:t>尽管</w:t>
      </w:r>
      <w:r w:rsidRPr="00404BA6">
        <w:rPr>
          <w:rFonts w:hint="eastAsia"/>
        </w:rPr>
        <w:t>redis</w:t>
      </w:r>
      <w:r w:rsidRPr="00404BA6">
        <w:rPr>
          <w:rFonts w:hint="eastAsia"/>
        </w:rPr>
        <w:t>对一些数据结构采用了压缩法存储，但是用内存量还是过高。</w:t>
      </w:r>
    </w:p>
    <w:p w:rsidR="00610702" w:rsidRDefault="00610702" w:rsidP="00610702">
      <w:pPr>
        <w:pStyle w:val="2"/>
        <w:snapToGrid/>
        <w:spacing w:line="415" w:lineRule="auto"/>
        <w:ind w:left="567" w:hanging="567"/>
      </w:pPr>
      <w:r>
        <w:rPr>
          <w:rFonts w:hint="eastAsia"/>
        </w:rPr>
        <w:t>Redis</w:t>
      </w:r>
      <w:r>
        <w:rPr>
          <w:rFonts w:hint="eastAsia"/>
        </w:rPr>
        <w:t>的缺点</w:t>
      </w:r>
    </w:p>
    <w:p w:rsidR="00610702" w:rsidRDefault="00610702" w:rsidP="00610702">
      <w:pPr>
        <w:pStyle w:val="3"/>
      </w:pPr>
      <w:r w:rsidRPr="00404BA6">
        <w:rPr>
          <w:rFonts w:hint="eastAsia"/>
        </w:rPr>
        <w:t>持久化</w:t>
      </w:r>
    </w:p>
    <w:p w:rsidR="00610702" w:rsidRDefault="00610702" w:rsidP="00610702">
      <w:r w:rsidRPr="00404BA6">
        <w:rPr>
          <w:rFonts w:hint="eastAsia"/>
        </w:rPr>
        <w:t>redis</w:t>
      </w:r>
      <w:r w:rsidRPr="00404BA6">
        <w:rPr>
          <w:rFonts w:hint="eastAsia"/>
        </w:rPr>
        <w:t>直接将数据存储到内存中，可通过两种方式持久化：</w:t>
      </w:r>
      <w:r w:rsidRPr="004E4145">
        <w:rPr>
          <w:rFonts w:hint="eastAsia"/>
          <w:highlight w:val="yellow"/>
        </w:rPr>
        <w:t>定时快照和基于语句的追加</w:t>
      </w:r>
      <w:r w:rsidRPr="00404BA6">
        <w:rPr>
          <w:rFonts w:hint="eastAsia"/>
        </w:rPr>
        <w:t>。定时快照的方法是指每隔一段时间将整个数据库的数据写到磁盘上，很明显，每次均是写全部数据，代价非常高；而基于语句的追加方法值追踪变化的数据，这类似于</w:t>
      </w:r>
      <w:r w:rsidRPr="00404BA6">
        <w:rPr>
          <w:rFonts w:hint="eastAsia"/>
        </w:rPr>
        <w:t>MySQL</w:t>
      </w:r>
      <w:r w:rsidRPr="00404BA6">
        <w:rPr>
          <w:rFonts w:hint="eastAsia"/>
        </w:rPr>
        <w:t>的</w:t>
      </w:r>
      <w:r w:rsidRPr="00404BA6">
        <w:rPr>
          <w:rFonts w:hint="eastAsia"/>
        </w:rPr>
        <w:t>binlog</w:t>
      </w:r>
      <w:r w:rsidRPr="00404BA6">
        <w:rPr>
          <w:rFonts w:hint="eastAsia"/>
        </w:rPr>
        <w:t>方法，但追加</w:t>
      </w:r>
      <w:r w:rsidRPr="00404BA6">
        <w:rPr>
          <w:rFonts w:hint="eastAsia"/>
        </w:rPr>
        <w:t>log</w:t>
      </w:r>
      <w:r>
        <w:rPr>
          <w:rFonts w:hint="eastAsia"/>
        </w:rPr>
        <w:t>可能过大，同时</w:t>
      </w:r>
      <w:r w:rsidRPr="00404BA6">
        <w:rPr>
          <w:rFonts w:hint="eastAsia"/>
        </w:rPr>
        <w:t>所有操作均要重新执行一遍，回</w:t>
      </w:r>
      <w:r>
        <w:rPr>
          <w:rFonts w:hint="eastAsia"/>
        </w:rPr>
        <w:t>写</w:t>
      </w:r>
      <w:r w:rsidRPr="00404BA6">
        <w:rPr>
          <w:rFonts w:hint="eastAsia"/>
        </w:rPr>
        <w:t>速度慢</w:t>
      </w:r>
      <w:r>
        <w:rPr>
          <w:rFonts w:hint="eastAsia"/>
        </w:rPr>
        <w:t>。</w:t>
      </w:r>
    </w:p>
    <w:p w:rsidR="00610702" w:rsidRDefault="00610702" w:rsidP="00610702">
      <w:pPr>
        <w:pStyle w:val="3"/>
      </w:pPr>
      <w:r>
        <w:rPr>
          <w:rFonts w:hint="eastAsia"/>
        </w:rPr>
        <w:t>耗内存</w:t>
      </w:r>
    </w:p>
    <w:p w:rsidR="00610702" w:rsidRDefault="00610702" w:rsidP="00610702">
      <w:r w:rsidRPr="00404BA6">
        <w:rPr>
          <w:rFonts w:hint="eastAsia"/>
        </w:rPr>
        <w:t>尽管</w:t>
      </w:r>
      <w:r w:rsidRPr="00404BA6">
        <w:rPr>
          <w:rFonts w:hint="eastAsia"/>
        </w:rPr>
        <w:t>redis</w:t>
      </w:r>
      <w:r w:rsidRPr="00404BA6">
        <w:rPr>
          <w:rFonts w:hint="eastAsia"/>
        </w:rPr>
        <w:t>对一些数据结构采用了压缩法存储，但是用内存量还是过高。</w:t>
      </w:r>
    </w:p>
    <w:p w:rsidR="00610702" w:rsidRDefault="00610702" w:rsidP="00610702">
      <w:pPr>
        <w:pStyle w:val="2"/>
        <w:snapToGrid/>
        <w:spacing w:line="415" w:lineRule="auto"/>
        <w:ind w:left="567" w:hanging="567"/>
      </w:pPr>
      <w:r>
        <w:rPr>
          <w:rFonts w:hint="eastAsia"/>
        </w:rPr>
        <w:lastRenderedPageBreak/>
        <w:t>Redis</w:t>
      </w:r>
      <w:r>
        <w:rPr>
          <w:rFonts w:hint="eastAsia"/>
        </w:rPr>
        <w:t>应用举例</w:t>
      </w:r>
    </w:p>
    <w:p w:rsidR="00610702" w:rsidRDefault="00610702" w:rsidP="00610702">
      <w:pPr>
        <w:pStyle w:val="a4"/>
        <w:numPr>
          <w:ilvl w:val="0"/>
          <w:numId w:val="6"/>
        </w:numPr>
        <w:ind w:firstLineChars="0"/>
      </w:pPr>
      <w:r>
        <w:rPr>
          <w:rFonts w:hint="eastAsia"/>
        </w:rPr>
        <w:t>缓存（数据查询、短连接、新闻内容、商品内容等等）。（最多使用）</w:t>
      </w:r>
    </w:p>
    <w:p w:rsidR="00610702" w:rsidRDefault="00610702" w:rsidP="00610702">
      <w:pPr>
        <w:ind w:firstLineChars="0"/>
      </w:pPr>
      <w:r>
        <w:rPr>
          <w:rFonts w:hint="eastAsia"/>
        </w:rPr>
        <w:t>2</w:t>
      </w:r>
      <w:r>
        <w:rPr>
          <w:rFonts w:hint="eastAsia"/>
        </w:rPr>
        <w:t>）分布式集群架构中的</w:t>
      </w:r>
      <w:r>
        <w:rPr>
          <w:rFonts w:hint="eastAsia"/>
        </w:rPr>
        <w:t>session</w:t>
      </w:r>
      <w:r>
        <w:rPr>
          <w:rFonts w:hint="eastAsia"/>
        </w:rPr>
        <w:t>分离。</w:t>
      </w:r>
    </w:p>
    <w:p w:rsidR="00610702" w:rsidRDefault="00610702" w:rsidP="00610702">
      <w:pPr>
        <w:ind w:firstLineChars="0"/>
      </w:pPr>
      <w:r>
        <w:rPr>
          <w:rFonts w:hint="eastAsia"/>
        </w:rPr>
        <w:t>3</w:t>
      </w:r>
      <w:r>
        <w:rPr>
          <w:rFonts w:hint="eastAsia"/>
        </w:rPr>
        <w:t>）聊天室的在线好友列表。</w:t>
      </w:r>
    </w:p>
    <w:p w:rsidR="00610702" w:rsidRDefault="00610702" w:rsidP="00610702">
      <w:pPr>
        <w:ind w:firstLineChars="0"/>
      </w:pPr>
      <w:r>
        <w:rPr>
          <w:rFonts w:hint="eastAsia"/>
        </w:rPr>
        <w:t>4</w:t>
      </w:r>
      <w:r>
        <w:rPr>
          <w:rFonts w:hint="eastAsia"/>
        </w:rPr>
        <w:t>）任务队列。（秒杀、抢购、</w:t>
      </w:r>
      <w:r>
        <w:rPr>
          <w:rFonts w:hint="eastAsia"/>
        </w:rPr>
        <w:t>12306</w:t>
      </w:r>
      <w:r>
        <w:rPr>
          <w:rFonts w:hint="eastAsia"/>
        </w:rPr>
        <w:t>等等）（先进先出）</w:t>
      </w:r>
    </w:p>
    <w:p w:rsidR="00610702" w:rsidRDefault="00610702" w:rsidP="00610702">
      <w:pPr>
        <w:ind w:firstLineChars="0"/>
      </w:pPr>
      <w:r>
        <w:rPr>
          <w:rFonts w:hint="eastAsia"/>
        </w:rPr>
        <w:t>5</w:t>
      </w:r>
      <w:r>
        <w:rPr>
          <w:rFonts w:hint="eastAsia"/>
        </w:rPr>
        <w:t>）应用排行榜。（可以给每个元素设置一个打分，这样就可以排序）</w:t>
      </w:r>
    </w:p>
    <w:p w:rsidR="00610702" w:rsidRDefault="00610702" w:rsidP="00610702">
      <w:pPr>
        <w:ind w:firstLineChars="0"/>
      </w:pPr>
      <w:r>
        <w:rPr>
          <w:rFonts w:hint="eastAsia"/>
        </w:rPr>
        <w:t>6</w:t>
      </w:r>
      <w:r>
        <w:rPr>
          <w:rFonts w:hint="eastAsia"/>
        </w:rPr>
        <w:t>）网站访问统计。</w:t>
      </w:r>
    </w:p>
    <w:p w:rsidR="00610702" w:rsidRPr="00EC4DE5" w:rsidRDefault="00610702" w:rsidP="00610702">
      <w:pPr>
        <w:ind w:firstLineChars="0"/>
      </w:pPr>
      <w:r>
        <w:rPr>
          <w:rFonts w:hint="eastAsia"/>
        </w:rPr>
        <w:t>7</w:t>
      </w:r>
      <w:r>
        <w:rPr>
          <w:rFonts w:hint="eastAsia"/>
        </w:rPr>
        <w:t>）数据过期处理（可以精确到毫秒）。</w:t>
      </w:r>
    </w:p>
    <w:p w:rsidR="00610702" w:rsidRDefault="00610702" w:rsidP="00610702">
      <w:pPr>
        <w:pStyle w:val="3"/>
      </w:pPr>
      <w:r w:rsidRPr="00B1379A">
        <w:rPr>
          <w:rFonts w:hint="eastAsia"/>
        </w:rPr>
        <w:t>取最新</w:t>
      </w:r>
      <w:r w:rsidRPr="00B1379A">
        <w:rPr>
          <w:rFonts w:hint="eastAsia"/>
        </w:rPr>
        <w:t>N</w:t>
      </w:r>
      <w:r w:rsidRPr="00B1379A">
        <w:rPr>
          <w:rFonts w:hint="eastAsia"/>
        </w:rPr>
        <w:t>个数据的操作</w:t>
      </w:r>
    </w:p>
    <w:p w:rsidR="00610702" w:rsidRDefault="00610702" w:rsidP="00610702">
      <w:r>
        <w:rPr>
          <w:rFonts w:hint="eastAsia"/>
        </w:rPr>
        <w:t>比如典型的取你网站的最新文章，通过下面方式，我们可以将最新的</w:t>
      </w:r>
      <w:r>
        <w:rPr>
          <w:rFonts w:hint="eastAsia"/>
        </w:rPr>
        <w:t>5000</w:t>
      </w:r>
      <w:r>
        <w:rPr>
          <w:rFonts w:hint="eastAsia"/>
        </w:rPr>
        <w:t>条评论的</w:t>
      </w:r>
      <w:r>
        <w:rPr>
          <w:rFonts w:hint="eastAsia"/>
        </w:rPr>
        <w:t>ID</w:t>
      </w:r>
      <w:r>
        <w:rPr>
          <w:rFonts w:hint="eastAsia"/>
        </w:rPr>
        <w:t>放在</w:t>
      </w:r>
      <w:r>
        <w:rPr>
          <w:rFonts w:hint="eastAsia"/>
        </w:rPr>
        <w:t>Redis</w:t>
      </w:r>
      <w:r>
        <w:rPr>
          <w:rFonts w:hint="eastAsia"/>
        </w:rPr>
        <w:t>的</w:t>
      </w:r>
      <w:r>
        <w:rPr>
          <w:rFonts w:hint="eastAsia"/>
        </w:rPr>
        <w:t>List</w:t>
      </w:r>
      <w:r>
        <w:rPr>
          <w:rFonts w:hint="eastAsia"/>
        </w:rPr>
        <w:t>集合中，并将超出集合部分从数据库获取</w:t>
      </w:r>
    </w:p>
    <w:p w:rsidR="00610702" w:rsidRDefault="00610702" w:rsidP="00610702">
      <w:r>
        <w:rPr>
          <w:rFonts w:hint="eastAsia"/>
        </w:rPr>
        <w:t>1</w:t>
      </w:r>
      <w:r>
        <w:rPr>
          <w:rFonts w:hint="eastAsia"/>
        </w:rPr>
        <w:t>）使用</w:t>
      </w:r>
      <w:r>
        <w:rPr>
          <w:rFonts w:hint="eastAsia"/>
        </w:rPr>
        <w:t>LPUSH latest.comments&lt;ID&gt;</w:t>
      </w:r>
      <w:r>
        <w:rPr>
          <w:rFonts w:hint="eastAsia"/>
        </w:rPr>
        <w:t>命令，向</w:t>
      </w:r>
      <w:r>
        <w:rPr>
          <w:rFonts w:hint="eastAsia"/>
        </w:rPr>
        <w:t>list</w:t>
      </w:r>
      <w:r>
        <w:rPr>
          <w:rFonts w:hint="eastAsia"/>
        </w:rPr>
        <w:t>集合中插入数据</w:t>
      </w:r>
    </w:p>
    <w:p w:rsidR="00610702" w:rsidRPr="00B1379A" w:rsidRDefault="00610702" w:rsidP="00610702">
      <w:r>
        <w:rPr>
          <w:rFonts w:hint="eastAsia"/>
        </w:rPr>
        <w:t>2</w:t>
      </w:r>
      <w:r>
        <w:rPr>
          <w:rFonts w:hint="eastAsia"/>
        </w:rPr>
        <w:t>）插入完成后再用</w:t>
      </w:r>
      <w:r>
        <w:rPr>
          <w:rFonts w:hint="eastAsia"/>
        </w:rPr>
        <w:t>LTRIM latest.comments 0 5000</w:t>
      </w:r>
      <w:r>
        <w:rPr>
          <w:rFonts w:hint="eastAsia"/>
        </w:rPr>
        <w:t>命令使其永远只保存最近</w:t>
      </w:r>
      <w:r>
        <w:rPr>
          <w:rFonts w:hint="eastAsia"/>
        </w:rPr>
        <w:t>5000</w:t>
      </w:r>
      <w:r>
        <w:rPr>
          <w:rFonts w:hint="eastAsia"/>
        </w:rPr>
        <w:t>个</w:t>
      </w:r>
      <w:r>
        <w:rPr>
          <w:rFonts w:hint="eastAsia"/>
        </w:rPr>
        <w:t>ID</w:t>
      </w:r>
    </w:p>
    <w:p w:rsidR="00610702" w:rsidRDefault="00610702" w:rsidP="00610702">
      <w:pPr>
        <w:pStyle w:val="3"/>
      </w:pPr>
      <w:r>
        <w:rPr>
          <w:rFonts w:hint="eastAsia"/>
        </w:rPr>
        <w:t>短连接</w:t>
      </w:r>
    </w:p>
    <w:p w:rsidR="00610702" w:rsidRDefault="00610702" w:rsidP="00610702">
      <w:pPr>
        <w:pStyle w:val="ab"/>
        <w:spacing w:before="156" w:after="156"/>
        <w:ind w:firstLine="360"/>
      </w:pPr>
      <w:r w:rsidRPr="00222248">
        <w:drawing>
          <wp:inline distT="0" distB="0" distL="0" distR="0" wp14:anchorId="12C52F73" wp14:editId="31BA125D">
            <wp:extent cx="4591050" cy="4000500"/>
            <wp:effectExtent l="0" t="0" r="0" b="0"/>
            <wp:docPr id="5211" name="图片 5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591050" cy="4000500"/>
                    </a:xfrm>
                    <a:prstGeom prst="rect">
                      <a:avLst/>
                    </a:prstGeom>
                  </pic:spPr>
                </pic:pic>
              </a:graphicData>
            </a:graphic>
          </wp:inline>
        </w:drawing>
      </w:r>
    </w:p>
    <w:p w:rsidR="00610702" w:rsidRDefault="00610702" w:rsidP="00610702">
      <w:pPr>
        <w:ind w:firstLineChars="0"/>
      </w:pPr>
      <w:r>
        <w:rPr>
          <w:rFonts w:hint="eastAsia"/>
        </w:rPr>
        <w:lastRenderedPageBreak/>
        <w:t>这样就可以通过一个比较短的</w:t>
      </w:r>
      <w:r>
        <w:rPr>
          <w:rFonts w:hint="eastAsia"/>
        </w:rPr>
        <w:t>URL</w:t>
      </w:r>
      <w:r>
        <w:rPr>
          <w:rFonts w:hint="eastAsia"/>
        </w:rPr>
        <w:t>来访问相同的地址。它是将连接地址通过一个算法进行简化变短。</w:t>
      </w:r>
      <w:r w:rsidRPr="00222248">
        <w:t>http://dwz.cn/NJfGa</w:t>
      </w:r>
      <w:r>
        <w:rPr>
          <w:rFonts w:hint="eastAsia"/>
        </w:rPr>
        <w:t>最后面这实际就是一个</w:t>
      </w:r>
      <w:r>
        <w:rPr>
          <w:rFonts w:hint="eastAsia"/>
        </w:rPr>
        <w:t>key</w:t>
      </w:r>
      <w:r>
        <w:rPr>
          <w:rFonts w:hint="eastAsia"/>
        </w:rPr>
        <w:t>，在它的数据库中这个</w:t>
      </w:r>
      <w:r>
        <w:rPr>
          <w:rFonts w:hint="eastAsia"/>
        </w:rPr>
        <w:t>key</w:t>
      </w:r>
      <w:r>
        <w:rPr>
          <w:rFonts w:hint="eastAsia"/>
        </w:rPr>
        <w:t>就对应一个</w:t>
      </w:r>
      <w:r>
        <w:rPr>
          <w:rFonts w:hint="eastAsia"/>
        </w:rPr>
        <w:t>URL</w:t>
      </w:r>
      <w:r>
        <w:rPr>
          <w:rFonts w:hint="eastAsia"/>
        </w:rPr>
        <w:t>。当访问</w:t>
      </w:r>
      <w:r w:rsidRPr="00222248">
        <w:t>http://dwz.cn/NJfGa</w:t>
      </w:r>
      <w:r w:rsidRPr="00222248">
        <w:rPr>
          <w:rFonts w:hint="eastAsia"/>
        </w:rPr>
        <w:t>这个地址时</w:t>
      </w:r>
      <w:r w:rsidRPr="00222248">
        <w:rPr>
          <w:rFonts w:hint="eastAsia"/>
        </w:rPr>
        <w:t>dwz.cn</w:t>
      </w:r>
      <w:r w:rsidRPr="00222248">
        <w:rPr>
          <w:rFonts w:hint="eastAsia"/>
        </w:rPr>
        <w:t>中的服务对这个后面的</w:t>
      </w:r>
      <w:r w:rsidRPr="00222248">
        <w:rPr>
          <w:rFonts w:hint="eastAsia"/>
        </w:rPr>
        <w:t>ID</w:t>
      </w:r>
      <w:r>
        <w:rPr>
          <w:rFonts w:hint="eastAsia"/>
        </w:rPr>
        <w:t>进行解析，从数据库查询出真正的地址。然后重定向访问真正的链接。</w:t>
      </w:r>
    </w:p>
    <w:p w:rsidR="00610702" w:rsidRDefault="00610702" w:rsidP="00610702">
      <w:pPr>
        <w:pStyle w:val="3"/>
      </w:pPr>
      <w:r>
        <w:rPr>
          <w:rFonts w:hint="eastAsia"/>
        </w:rPr>
        <w:t>聊天室好友在线列表</w:t>
      </w:r>
    </w:p>
    <w:p w:rsidR="00610702" w:rsidRDefault="00610702" w:rsidP="00610702">
      <w:pPr>
        <w:pStyle w:val="ab"/>
        <w:spacing w:before="156" w:after="156"/>
        <w:ind w:firstLine="360"/>
      </w:pPr>
      <w:r>
        <w:drawing>
          <wp:inline distT="0" distB="0" distL="0" distR="0" wp14:anchorId="4A5F4D7B" wp14:editId="452C3D67">
            <wp:extent cx="4943475" cy="1457325"/>
            <wp:effectExtent l="0" t="0" r="9525" b="9525"/>
            <wp:docPr id="5215" name="图片 5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943475" cy="1457325"/>
                    </a:xfrm>
                    <a:prstGeom prst="rect">
                      <a:avLst/>
                    </a:prstGeom>
                  </pic:spPr>
                </pic:pic>
              </a:graphicData>
            </a:graphic>
          </wp:inline>
        </w:drawing>
      </w:r>
    </w:p>
    <w:p w:rsidR="00610702" w:rsidRDefault="00610702" w:rsidP="00610702">
      <w:pPr>
        <w:ind w:firstLineChars="0"/>
      </w:pPr>
      <w:r>
        <w:rPr>
          <w:rFonts w:hint="eastAsia"/>
        </w:rPr>
        <w:t>假设</w:t>
      </w:r>
      <w:r>
        <w:rPr>
          <w:rFonts w:hint="eastAsia"/>
        </w:rPr>
        <w:t>A</w:t>
      </w:r>
      <w:r>
        <w:rPr>
          <w:rFonts w:hint="eastAsia"/>
        </w:rPr>
        <w:t>存放你的好友，</w:t>
      </w:r>
      <w:r>
        <w:rPr>
          <w:rFonts w:hint="eastAsia"/>
        </w:rPr>
        <w:t>B</w:t>
      </w:r>
      <w:r>
        <w:rPr>
          <w:rFonts w:hint="eastAsia"/>
        </w:rPr>
        <w:t>存放所有在线的人，它们的交集就是你的在线好友。</w:t>
      </w:r>
    </w:p>
    <w:p w:rsidR="00610702" w:rsidRDefault="00610702" w:rsidP="00610702">
      <w:pPr>
        <w:pStyle w:val="3"/>
      </w:pPr>
      <w:r>
        <w:rPr>
          <w:rFonts w:hint="eastAsia"/>
        </w:rPr>
        <w:t>应用排行</w:t>
      </w:r>
    </w:p>
    <w:p w:rsidR="00610702" w:rsidRDefault="00610702" w:rsidP="00610702">
      <w:pPr>
        <w:pStyle w:val="ab"/>
        <w:spacing w:before="156" w:after="156"/>
        <w:ind w:firstLine="360"/>
      </w:pPr>
      <w:r>
        <w:rPr>
          <w:rFonts w:hint="eastAsia"/>
        </w:rPr>
        <w:drawing>
          <wp:inline distT="0" distB="0" distL="0" distR="0" wp14:anchorId="4D3C6A77" wp14:editId="21CD2D1A">
            <wp:extent cx="3105150" cy="742950"/>
            <wp:effectExtent l="0" t="0" r="0" b="0"/>
            <wp:docPr id="5218" name="图片 5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05150" cy="742950"/>
                    </a:xfrm>
                    <a:prstGeom prst="rect">
                      <a:avLst/>
                    </a:prstGeom>
                    <a:noFill/>
                    <a:ln>
                      <a:noFill/>
                    </a:ln>
                  </pic:spPr>
                </pic:pic>
              </a:graphicData>
            </a:graphic>
          </wp:inline>
        </w:drawing>
      </w:r>
    </w:p>
    <w:p w:rsidR="00610702" w:rsidRDefault="00610702" w:rsidP="00610702">
      <w:pPr>
        <w:pStyle w:val="2"/>
        <w:snapToGrid/>
        <w:spacing w:line="415" w:lineRule="auto"/>
        <w:ind w:left="567" w:hanging="567"/>
      </w:pPr>
      <w:r w:rsidRPr="000A62A4">
        <w:rPr>
          <w:rFonts w:hint="eastAsia"/>
        </w:rPr>
        <w:t>Redis</w:t>
      </w:r>
      <w:r w:rsidRPr="000A62A4">
        <w:rPr>
          <w:rFonts w:hint="eastAsia"/>
        </w:rPr>
        <w:t>配置文件以及内存清理策略</w:t>
      </w:r>
    </w:p>
    <w:p w:rsidR="00610702" w:rsidRDefault="00610702" w:rsidP="00610702">
      <w:pPr>
        <w:pStyle w:val="3"/>
      </w:pPr>
      <w:r>
        <w:t>R</w:t>
      </w:r>
      <w:r>
        <w:rPr>
          <w:rFonts w:hint="eastAsia"/>
        </w:rPr>
        <w:t>edis</w:t>
      </w:r>
      <w:r>
        <w:rPr>
          <w:rFonts w:hint="eastAsia"/>
        </w:rPr>
        <w:t>配置文件</w:t>
      </w:r>
    </w:p>
    <w:p w:rsidR="00610702" w:rsidRDefault="00610702" w:rsidP="00610702">
      <w:r>
        <w:rPr>
          <w:rFonts w:hint="eastAsia"/>
        </w:rPr>
        <w:t>在</w:t>
      </w:r>
      <w:r>
        <w:rPr>
          <w:rFonts w:hint="eastAsia"/>
        </w:rPr>
        <w:t>windows</w:t>
      </w:r>
      <w:r>
        <w:rPr>
          <w:rFonts w:hint="eastAsia"/>
        </w:rPr>
        <w:t>平台下默认的配置文件是：</w:t>
      </w:r>
      <w:r>
        <w:rPr>
          <w:rFonts w:hint="eastAsia"/>
        </w:rPr>
        <w:t>redis.windows.conf</w:t>
      </w:r>
      <w:r>
        <w:rPr>
          <w:rFonts w:hint="eastAsia"/>
        </w:rPr>
        <w:t>，这里面配置了非常多的信息，一般配置保持默认，在一些特定的场景下可以自定义配置，常用到的配置项如下：</w:t>
      </w:r>
    </w:p>
    <w:p w:rsidR="00610702" w:rsidRDefault="00610702" w:rsidP="00610702">
      <w:r>
        <w:rPr>
          <w:rFonts w:hint="eastAsia"/>
        </w:rPr>
        <w:t xml:space="preserve">port </w:t>
      </w:r>
      <w:r>
        <w:rPr>
          <w:rFonts w:hint="eastAsia"/>
        </w:rPr>
        <w:t>服务端口</w:t>
      </w:r>
    </w:p>
    <w:p w:rsidR="00610702" w:rsidRDefault="00610702" w:rsidP="00610702">
      <w:r>
        <w:rPr>
          <w:rFonts w:hint="eastAsia"/>
        </w:rPr>
        <w:t xml:space="preserve">bind </w:t>
      </w:r>
      <w:r>
        <w:rPr>
          <w:rFonts w:hint="eastAsia"/>
        </w:rPr>
        <w:t>绑定</w:t>
      </w:r>
      <w:r>
        <w:rPr>
          <w:rFonts w:hint="eastAsia"/>
        </w:rPr>
        <w:t>ip</w:t>
      </w:r>
      <w:r>
        <w:rPr>
          <w:rFonts w:hint="eastAsia"/>
        </w:rPr>
        <w:t>其他</w:t>
      </w:r>
      <w:r>
        <w:rPr>
          <w:rFonts w:hint="eastAsia"/>
        </w:rPr>
        <w:t>ip</w:t>
      </w:r>
      <w:r>
        <w:rPr>
          <w:rFonts w:hint="eastAsia"/>
        </w:rPr>
        <w:t>不能访问（多个</w:t>
      </w:r>
      <w:r>
        <w:rPr>
          <w:rFonts w:hint="eastAsia"/>
        </w:rPr>
        <w:t>ip</w:t>
      </w:r>
      <w:r>
        <w:rPr>
          <w:rFonts w:hint="eastAsia"/>
        </w:rPr>
        <w:t>空格隔开）</w:t>
      </w:r>
    </w:p>
    <w:p w:rsidR="00610702" w:rsidRDefault="00610702" w:rsidP="00610702">
      <w:r>
        <w:rPr>
          <w:rFonts w:hint="eastAsia"/>
        </w:rPr>
        <w:t xml:space="preserve">databases </w:t>
      </w:r>
      <w:r>
        <w:rPr>
          <w:rFonts w:hint="eastAsia"/>
        </w:rPr>
        <w:t>数据库数量，默认</w:t>
      </w:r>
      <w:r>
        <w:rPr>
          <w:rFonts w:hint="eastAsia"/>
        </w:rPr>
        <w:t>16</w:t>
      </w:r>
      <w:r>
        <w:rPr>
          <w:rFonts w:hint="eastAsia"/>
        </w:rPr>
        <w:t>个</w:t>
      </w:r>
    </w:p>
    <w:p w:rsidR="00610702" w:rsidRDefault="00610702" w:rsidP="00610702">
      <w:r>
        <w:rPr>
          <w:rFonts w:hint="eastAsia"/>
        </w:rPr>
        <w:t>daemonize</w:t>
      </w:r>
      <w:r>
        <w:rPr>
          <w:rFonts w:hint="eastAsia"/>
        </w:rPr>
        <w:t>设置为守护进程（</w:t>
      </w:r>
      <w:r>
        <w:rPr>
          <w:rFonts w:hint="eastAsia"/>
        </w:rPr>
        <w:t>linux</w:t>
      </w:r>
      <w:r>
        <w:rPr>
          <w:rFonts w:hint="eastAsia"/>
        </w:rPr>
        <w:t>平台）</w:t>
      </w:r>
    </w:p>
    <w:p w:rsidR="00610702" w:rsidRDefault="00610702" w:rsidP="00610702">
      <w:r>
        <w:rPr>
          <w:rFonts w:hint="eastAsia"/>
        </w:rPr>
        <w:t>maxmemory</w:t>
      </w:r>
      <w:r>
        <w:rPr>
          <w:rFonts w:hint="eastAsia"/>
        </w:rPr>
        <w:t>最大的内存大小（</w:t>
      </w:r>
      <w:r>
        <w:rPr>
          <w:rFonts w:hint="eastAsia"/>
        </w:rPr>
        <w:t>1MB</w:t>
      </w:r>
      <w:r>
        <w:rPr>
          <w:rFonts w:hint="eastAsia"/>
        </w:rPr>
        <w:t>、</w:t>
      </w:r>
      <w:r>
        <w:rPr>
          <w:rFonts w:hint="eastAsia"/>
        </w:rPr>
        <w:t>1GB</w:t>
      </w:r>
      <w:r>
        <w:rPr>
          <w:rFonts w:hint="eastAsia"/>
        </w:rPr>
        <w:t>、</w:t>
      </w:r>
      <w:r>
        <w:rPr>
          <w:rFonts w:hint="eastAsia"/>
        </w:rPr>
        <w:t>1m</w:t>
      </w:r>
      <w:r>
        <w:rPr>
          <w:rFonts w:hint="eastAsia"/>
        </w:rPr>
        <w:t>、</w:t>
      </w:r>
      <w:r>
        <w:rPr>
          <w:rFonts w:hint="eastAsia"/>
        </w:rPr>
        <w:t>1g</w:t>
      </w:r>
      <w:r>
        <w:rPr>
          <w:rFonts w:hint="eastAsia"/>
        </w:rPr>
        <w:t>）</w:t>
      </w:r>
    </w:p>
    <w:p w:rsidR="00610702" w:rsidRDefault="00610702" w:rsidP="00610702">
      <w:r>
        <w:rPr>
          <w:rFonts w:hint="eastAsia"/>
        </w:rPr>
        <w:t>maxmemory-policy</w:t>
      </w:r>
      <w:r>
        <w:rPr>
          <w:rFonts w:hint="eastAsia"/>
        </w:rPr>
        <w:t>达到内存限制后的处理策略（后面详细说明）</w:t>
      </w:r>
    </w:p>
    <w:p w:rsidR="00610702" w:rsidRPr="000A62A4" w:rsidRDefault="00610702" w:rsidP="00610702">
      <w:r>
        <w:rPr>
          <w:rFonts w:hint="eastAsia"/>
        </w:rPr>
        <w:t>注意：修改后配置文件需要重启</w:t>
      </w:r>
      <w:r>
        <w:rPr>
          <w:rFonts w:hint="eastAsia"/>
        </w:rPr>
        <w:t>redis</w:t>
      </w:r>
      <w:r>
        <w:rPr>
          <w:rFonts w:hint="eastAsia"/>
        </w:rPr>
        <w:t>服务才能生效。</w:t>
      </w:r>
    </w:p>
    <w:p w:rsidR="00610702" w:rsidRDefault="00610702" w:rsidP="00610702">
      <w:pPr>
        <w:pStyle w:val="3"/>
      </w:pPr>
      <w:r>
        <w:rPr>
          <w:rFonts w:hint="eastAsia"/>
        </w:rPr>
        <w:lastRenderedPageBreak/>
        <w:t>内存的清理策略</w:t>
      </w:r>
      <w:r>
        <w:t>M</w:t>
      </w:r>
      <w:r>
        <w:rPr>
          <w:rFonts w:hint="eastAsia"/>
        </w:rPr>
        <w:t>axmemory-policy</w:t>
      </w:r>
      <w:r>
        <w:rPr>
          <w:rFonts w:hint="eastAsia"/>
        </w:rPr>
        <w:t>策略</w:t>
      </w:r>
    </w:p>
    <w:p w:rsidR="00610702" w:rsidRDefault="00610702" w:rsidP="00610702">
      <w:pPr>
        <w:pStyle w:val="ad"/>
        <w:spacing w:before="156" w:after="156"/>
      </w:pPr>
      <w:r>
        <w:t>V</w:t>
      </w:r>
      <w:r>
        <w:rPr>
          <w:rFonts w:hint="eastAsia"/>
        </w:rPr>
        <w:t>olatile-lru：使用LRU算法删除一个键（只对设置了生存时间的键）</w:t>
      </w:r>
    </w:p>
    <w:p w:rsidR="00610702" w:rsidRDefault="00610702" w:rsidP="00610702">
      <w:pPr>
        <w:pStyle w:val="ad"/>
        <w:spacing w:before="156" w:after="156"/>
      </w:pPr>
      <w:r>
        <w:t>A</w:t>
      </w:r>
      <w:r>
        <w:rPr>
          <w:rFonts w:hint="eastAsia"/>
        </w:rPr>
        <w:t>llkeys-lru：使用LRU算法删除一个键</w:t>
      </w:r>
    </w:p>
    <w:p w:rsidR="00610702" w:rsidRDefault="00610702" w:rsidP="00610702">
      <w:pPr>
        <w:pStyle w:val="ad"/>
        <w:spacing w:before="156" w:after="156"/>
      </w:pPr>
      <w:r>
        <w:t>V</w:t>
      </w:r>
      <w:r>
        <w:rPr>
          <w:rFonts w:hint="eastAsia"/>
        </w:rPr>
        <w:t>olatile-random：随机删除一个键（只对设置了生存时间的键）</w:t>
      </w:r>
    </w:p>
    <w:p w:rsidR="00610702" w:rsidRDefault="00610702" w:rsidP="00610702">
      <w:pPr>
        <w:pStyle w:val="ad"/>
        <w:spacing w:before="156" w:after="156"/>
      </w:pPr>
      <w:r>
        <w:t>A</w:t>
      </w:r>
      <w:r>
        <w:rPr>
          <w:rFonts w:hint="eastAsia"/>
        </w:rPr>
        <w:t>llkeys-random：随机删除一个键</w:t>
      </w:r>
    </w:p>
    <w:p w:rsidR="00610702" w:rsidRDefault="00610702" w:rsidP="00610702">
      <w:pPr>
        <w:pStyle w:val="ad"/>
        <w:spacing w:before="156" w:after="156"/>
      </w:pPr>
      <w:r>
        <w:t>V</w:t>
      </w:r>
      <w:r>
        <w:rPr>
          <w:rFonts w:hint="eastAsia"/>
        </w:rPr>
        <w:t>olatile-ttl：删除生存时间最近的一个键</w:t>
      </w:r>
    </w:p>
    <w:p w:rsidR="00610702" w:rsidRDefault="00610702" w:rsidP="00610702">
      <w:pPr>
        <w:pStyle w:val="ad"/>
        <w:spacing w:before="156" w:after="156"/>
      </w:pPr>
      <w:r>
        <w:t>N</w:t>
      </w:r>
      <w:r>
        <w:rPr>
          <w:rFonts w:hint="eastAsia"/>
        </w:rPr>
        <w:t>oeviction：不删除键，只返回错误</w:t>
      </w:r>
    </w:p>
    <w:p w:rsidR="00610702" w:rsidRDefault="00610702" w:rsidP="00610702">
      <w:pPr>
        <w:ind w:firstLineChars="0"/>
      </w:pPr>
      <w:r>
        <w:rPr>
          <w:rFonts w:hint="eastAsia"/>
        </w:rPr>
        <w:t>LUR</w:t>
      </w:r>
      <w:r>
        <w:rPr>
          <w:rFonts w:hint="eastAsia"/>
        </w:rPr>
        <w:t>（</w:t>
      </w:r>
      <w:r>
        <w:rPr>
          <w:rFonts w:hint="eastAsia"/>
        </w:rPr>
        <w:t>Least Recently Used</w:t>
      </w:r>
      <w:r>
        <w:rPr>
          <w:rFonts w:hint="eastAsia"/>
        </w:rPr>
        <w:t>）算法：最近最少使用</w:t>
      </w:r>
    </w:p>
    <w:p w:rsidR="000B4B3C" w:rsidRDefault="000B4B3C" w:rsidP="000B4B3C">
      <w:pPr>
        <w:pStyle w:val="2"/>
      </w:pPr>
      <w:r>
        <w:rPr>
          <w:rFonts w:hint="eastAsia"/>
        </w:rPr>
        <w:t>商品详情页添加缓存</w:t>
      </w:r>
    </w:p>
    <w:p w:rsidR="000B4B3C" w:rsidRDefault="000B4B3C" w:rsidP="000B4B3C">
      <w:pPr>
        <w:pStyle w:val="3"/>
      </w:pPr>
      <w:r>
        <w:rPr>
          <w:rFonts w:hint="eastAsia"/>
        </w:rPr>
        <w:t>问题：在商品详情页应不应该添加缓存呢？</w:t>
      </w:r>
    </w:p>
    <w:p w:rsidR="000B4B3C" w:rsidRDefault="000B4B3C" w:rsidP="000B4B3C">
      <w:pPr>
        <w:ind w:firstLineChars="0"/>
      </w:pPr>
      <w:r>
        <w:rPr>
          <w:rFonts w:hint="eastAsia"/>
        </w:rPr>
        <w:t>详情页是除了首页访问最频繁的页面，那这里必然面临着高并发的问题。如果频繁的请求后台的接口去查询一个商品数据，那必然会造成系统的性能问题。如果要解决性能问题，那可以添加缓存。如果要添加缓存，应该在前台系统添加，还是在后台系统添加？严格来讲，两边都应该添加。我们就选择一端来实现，大家可以两端都实现。</w:t>
      </w:r>
    </w:p>
    <w:p w:rsidR="000B4B3C" w:rsidRDefault="000B4B3C" w:rsidP="000B4B3C">
      <w:pPr>
        <w:ind w:firstLineChars="0" w:firstLine="0"/>
      </w:pPr>
      <w:r>
        <w:rPr>
          <w:rFonts w:hint="eastAsia"/>
        </w:rPr>
        <w:tab/>
      </w:r>
      <w:r>
        <w:rPr>
          <w:rFonts w:hint="eastAsia"/>
        </w:rPr>
        <w:t>那我们获取信息时有：</w:t>
      </w:r>
      <w:r w:rsidRPr="0053005A">
        <w:rPr>
          <w:rFonts w:hint="eastAsia"/>
        </w:rPr>
        <w:t>商品信息</w:t>
      </w:r>
      <w:r>
        <w:rPr>
          <w:rFonts w:hint="eastAsia"/>
        </w:rPr>
        <w:t>、描述信息、规格信息等等，那怎么加呢？每个都加吗？在每个的</w:t>
      </w:r>
      <w:r>
        <w:rPr>
          <w:rFonts w:hint="eastAsia"/>
        </w:rPr>
        <w:t>service</w:t>
      </w:r>
      <w:r>
        <w:rPr>
          <w:rFonts w:hint="eastAsia"/>
        </w:rPr>
        <w:t>方法中添加缓存代码。</w:t>
      </w:r>
    </w:p>
    <w:p w:rsidR="000B4B3C" w:rsidRDefault="000B4B3C" w:rsidP="000B4B3C">
      <w:pPr>
        <w:pStyle w:val="a5"/>
      </w:pPr>
      <w:r>
        <w:t>package com.jt.web.service;</w:t>
      </w:r>
    </w:p>
    <w:p w:rsidR="000B4B3C" w:rsidRDefault="000B4B3C" w:rsidP="000B4B3C">
      <w:pPr>
        <w:pStyle w:val="a5"/>
      </w:pPr>
    </w:p>
    <w:p w:rsidR="000B4B3C" w:rsidRDefault="000B4B3C" w:rsidP="000B4B3C">
      <w:pPr>
        <w:pStyle w:val="a5"/>
      </w:pPr>
      <w:r>
        <w:t>import org.apache.commons.lang3.StringUtils;</w:t>
      </w:r>
    </w:p>
    <w:p w:rsidR="000B4B3C" w:rsidRDefault="000B4B3C" w:rsidP="000B4B3C">
      <w:pPr>
        <w:pStyle w:val="a5"/>
      </w:pPr>
      <w:r>
        <w:t>import org.springframework.beans.factory.annotation.Autowired;</w:t>
      </w:r>
    </w:p>
    <w:p w:rsidR="000B4B3C" w:rsidRDefault="000B4B3C" w:rsidP="000B4B3C">
      <w:pPr>
        <w:pStyle w:val="a5"/>
      </w:pPr>
      <w:r>
        <w:t>import org.springframework.stereotype.Service;</w:t>
      </w:r>
    </w:p>
    <w:p w:rsidR="000B4B3C" w:rsidRDefault="000B4B3C" w:rsidP="000B4B3C">
      <w:pPr>
        <w:pStyle w:val="a5"/>
      </w:pPr>
    </w:p>
    <w:p w:rsidR="000B4B3C" w:rsidRDefault="000B4B3C" w:rsidP="000B4B3C">
      <w:pPr>
        <w:pStyle w:val="a5"/>
      </w:pPr>
      <w:r>
        <w:t>import com.fasterxml.jackson.databind.JsonNode;</w:t>
      </w:r>
    </w:p>
    <w:p w:rsidR="000B4B3C" w:rsidRDefault="000B4B3C" w:rsidP="000B4B3C">
      <w:pPr>
        <w:pStyle w:val="a5"/>
      </w:pPr>
      <w:r>
        <w:t>import com.fasterxml.jackson.databind.ObjectMapper;</w:t>
      </w:r>
    </w:p>
    <w:p w:rsidR="000B4B3C" w:rsidRDefault="000B4B3C" w:rsidP="000B4B3C">
      <w:pPr>
        <w:pStyle w:val="a5"/>
      </w:pPr>
      <w:r>
        <w:t>import com.fasterxml.jackson.databind.node.ArrayNode;</w:t>
      </w:r>
    </w:p>
    <w:p w:rsidR="000B4B3C" w:rsidRDefault="000B4B3C" w:rsidP="000B4B3C">
      <w:pPr>
        <w:pStyle w:val="a5"/>
      </w:pPr>
      <w:r>
        <w:t>import com.jt.common.service.RedisService;</w:t>
      </w:r>
    </w:p>
    <w:p w:rsidR="000B4B3C" w:rsidRDefault="000B4B3C" w:rsidP="000B4B3C">
      <w:pPr>
        <w:pStyle w:val="a5"/>
      </w:pPr>
      <w:r>
        <w:t>import com.jt.common.spring.exetend.PropertyConfig;</w:t>
      </w:r>
    </w:p>
    <w:p w:rsidR="000B4B3C" w:rsidRDefault="000B4B3C" w:rsidP="000B4B3C">
      <w:pPr>
        <w:pStyle w:val="a5"/>
      </w:pPr>
      <w:r>
        <w:t>import com.jt.common.vo.SysResult;</w:t>
      </w:r>
    </w:p>
    <w:p w:rsidR="000B4B3C" w:rsidRDefault="000B4B3C" w:rsidP="000B4B3C">
      <w:pPr>
        <w:pStyle w:val="a5"/>
      </w:pPr>
      <w:r>
        <w:t>import com.jt.manage.pojo.ItemDesc;</w:t>
      </w:r>
    </w:p>
    <w:p w:rsidR="000B4B3C" w:rsidRDefault="000B4B3C" w:rsidP="000B4B3C">
      <w:pPr>
        <w:pStyle w:val="a5"/>
      </w:pPr>
      <w:r>
        <w:t>import com.jt.manage.pojo.ItemParamItem;</w:t>
      </w:r>
    </w:p>
    <w:p w:rsidR="000B4B3C" w:rsidRDefault="000B4B3C" w:rsidP="000B4B3C">
      <w:pPr>
        <w:pStyle w:val="a5"/>
      </w:pPr>
      <w:r>
        <w:t>import com.jt.web.pojo.Item;</w:t>
      </w:r>
    </w:p>
    <w:p w:rsidR="000B4B3C" w:rsidRDefault="000B4B3C" w:rsidP="000B4B3C">
      <w:pPr>
        <w:pStyle w:val="a5"/>
      </w:pPr>
    </w:p>
    <w:p w:rsidR="000B4B3C" w:rsidRDefault="000B4B3C" w:rsidP="000B4B3C">
      <w:pPr>
        <w:pStyle w:val="a5"/>
      </w:pPr>
      <w:r>
        <w:t>@Service</w:t>
      </w:r>
    </w:p>
    <w:p w:rsidR="000B4B3C" w:rsidRDefault="000B4B3C" w:rsidP="000B4B3C">
      <w:pPr>
        <w:pStyle w:val="a5"/>
      </w:pPr>
      <w:r>
        <w:t>public class ItemService {</w:t>
      </w:r>
    </w:p>
    <w:p w:rsidR="000B4B3C" w:rsidRDefault="000B4B3C" w:rsidP="000B4B3C">
      <w:pPr>
        <w:pStyle w:val="a5"/>
      </w:pPr>
    </w:p>
    <w:p w:rsidR="000B4B3C" w:rsidRDefault="000B4B3C" w:rsidP="000B4B3C">
      <w:pPr>
        <w:pStyle w:val="a5"/>
      </w:pPr>
      <w:r>
        <w:t xml:space="preserve">    @Autowired</w:t>
      </w:r>
    </w:p>
    <w:p w:rsidR="000B4B3C" w:rsidRDefault="000B4B3C" w:rsidP="000B4B3C">
      <w:pPr>
        <w:pStyle w:val="a5"/>
      </w:pPr>
      <w:r>
        <w:t xml:space="preserve">    private ApiService apiService;</w:t>
      </w:r>
    </w:p>
    <w:p w:rsidR="000B4B3C" w:rsidRDefault="000B4B3C" w:rsidP="000B4B3C">
      <w:pPr>
        <w:pStyle w:val="a5"/>
      </w:pPr>
    </w:p>
    <w:p w:rsidR="000B4B3C" w:rsidRDefault="000B4B3C" w:rsidP="000B4B3C">
      <w:pPr>
        <w:pStyle w:val="a5"/>
      </w:pPr>
      <w:r>
        <w:t xml:space="preserve">    @PropertyConfig</w:t>
      </w:r>
    </w:p>
    <w:p w:rsidR="000B4B3C" w:rsidRDefault="000B4B3C" w:rsidP="000B4B3C">
      <w:pPr>
        <w:pStyle w:val="a5"/>
      </w:pPr>
      <w:r>
        <w:t xml:space="preserve">    private String MANAGE_URL;</w:t>
      </w:r>
    </w:p>
    <w:p w:rsidR="000B4B3C" w:rsidRDefault="000B4B3C" w:rsidP="000B4B3C">
      <w:pPr>
        <w:pStyle w:val="a5"/>
      </w:pPr>
    </w:p>
    <w:p w:rsidR="000B4B3C" w:rsidRDefault="000B4B3C" w:rsidP="000B4B3C">
      <w:pPr>
        <w:pStyle w:val="a5"/>
      </w:pPr>
      <w:r>
        <w:t xml:space="preserve">    @Autowired</w:t>
      </w:r>
    </w:p>
    <w:p w:rsidR="000B4B3C" w:rsidRDefault="000B4B3C" w:rsidP="000B4B3C">
      <w:pPr>
        <w:pStyle w:val="a5"/>
      </w:pPr>
      <w:r>
        <w:t xml:space="preserve">    private RedisService redisService;</w:t>
      </w:r>
    </w:p>
    <w:p w:rsidR="000B4B3C" w:rsidRDefault="000B4B3C" w:rsidP="000B4B3C">
      <w:pPr>
        <w:pStyle w:val="a5"/>
      </w:pPr>
    </w:p>
    <w:p w:rsidR="000B4B3C" w:rsidRDefault="000B4B3C" w:rsidP="000B4B3C">
      <w:pPr>
        <w:pStyle w:val="a5"/>
      </w:pPr>
      <w:r>
        <w:t xml:space="preserve">    private static final ObjectMapper MAPPER = new ObjectMapper();</w:t>
      </w:r>
    </w:p>
    <w:p w:rsidR="000B4B3C" w:rsidRDefault="000B4B3C" w:rsidP="000B4B3C">
      <w:pPr>
        <w:pStyle w:val="a5"/>
      </w:pPr>
    </w:p>
    <w:p w:rsidR="000B4B3C" w:rsidRDefault="000B4B3C" w:rsidP="000B4B3C">
      <w:pPr>
        <w:pStyle w:val="a5"/>
      </w:pPr>
      <w:r>
        <w:t xml:space="preserve">    private static final String REDIS_ITEM_KEY = "</w:t>
      </w:r>
      <w:r w:rsidR="002B79D3">
        <w:t>URL</w:t>
      </w:r>
      <w:r>
        <w:t>_WEB_ITEM_";</w:t>
      </w:r>
    </w:p>
    <w:p w:rsidR="000B4B3C" w:rsidRDefault="000B4B3C" w:rsidP="000B4B3C">
      <w:pPr>
        <w:pStyle w:val="a5"/>
      </w:pPr>
    </w:p>
    <w:p w:rsidR="000B4B3C" w:rsidRDefault="000B4B3C" w:rsidP="000B4B3C">
      <w:pPr>
        <w:pStyle w:val="a5"/>
      </w:pPr>
      <w:r>
        <w:t xml:space="preserve">    private static final String REDIS_ITEM_DESC_KEY = "</w:t>
      </w:r>
      <w:r w:rsidR="002B79D3">
        <w:t>URL</w:t>
      </w:r>
      <w:r>
        <w:t>_WEB_ITEM_DESC_";</w:t>
      </w:r>
    </w:p>
    <w:p w:rsidR="000B4B3C" w:rsidRDefault="000B4B3C" w:rsidP="000B4B3C">
      <w:pPr>
        <w:pStyle w:val="a5"/>
      </w:pPr>
      <w:r>
        <w:t xml:space="preserve">    private static final String REDIS_ITEM_PARAM_ITEM_KEY = "</w:t>
      </w:r>
      <w:r w:rsidR="002B79D3">
        <w:t>URL</w:t>
      </w:r>
      <w:r>
        <w:t>_WEB_ITEM_PARAM_ITEM_";</w:t>
      </w:r>
    </w:p>
    <w:p w:rsidR="000B4B3C" w:rsidRDefault="000B4B3C" w:rsidP="000B4B3C">
      <w:pPr>
        <w:pStyle w:val="a5"/>
      </w:pPr>
    </w:p>
    <w:p w:rsidR="000B4B3C" w:rsidRDefault="000B4B3C" w:rsidP="000B4B3C">
      <w:pPr>
        <w:pStyle w:val="a5"/>
      </w:pPr>
      <w:r>
        <w:t xml:space="preserve">    public Item queryItemById(Long itemId) {</w:t>
      </w:r>
    </w:p>
    <w:p w:rsidR="000B4B3C" w:rsidRDefault="000B4B3C" w:rsidP="000B4B3C">
      <w:pPr>
        <w:pStyle w:val="a5"/>
      </w:pPr>
      <w:r>
        <w:t xml:space="preserve">        String key = REDIS_ITEM_KEY + itemId;</w:t>
      </w:r>
    </w:p>
    <w:p w:rsidR="000B4B3C" w:rsidRDefault="000B4B3C" w:rsidP="000B4B3C">
      <w:pPr>
        <w:pStyle w:val="a5"/>
      </w:pPr>
      <w:r>
        <w:rPr>
          <w:rFonts w:hint="eastAsia"/>
        </w:rPr>
        <w:t xml:space="preserve">        // </w:t>
      </w:r>
      <w:r>
        <w:rPr>
          <w:rFonts w:hint="eastAsia"/>
        </w:rPr>
        <w:t>从缓存中命中</w:t>
      </w:r>
    </w:p>
    <w:p w:rsidR="000B4B3C" w:rsidRDefault="000B4B3C" w:rsidP="000B4B3C">
      <w:pPr>
        <w:pStyle w:val="a5"/>
      </w:pPr>
      <w:r>
        <w:t xml:space="preserve">        try {</w:t>
      </w:r>
    </w:p>
    <w:p w:rsidR="000B4B3C" w:rsidRDefault="000B4B3C" w:rsidP="000B4B3C">
      <w:pPr>
        <w:pStyle w:val="a5"/>
      </w:pPr>
      <w:r>
        <w:t xml:space="preserve">            String redisData = this.redisService.get(key);</w:t>
      </w:r>
    </w:p>
    <w:p w:rsidR="000B4B3C" w:rsidRDefault="000B4B3C" w:rsidP="000B4B3C">
      <w:pPr>
        <w:pStyle w:val="a5"/>
      </w:pPr>
      <w:r>
        <w:t xml:space="preserve">            if (StringUtils.isNoneEmpty(redisData)) {</w:t>
      </w:r>
    </w:p>
    <w:p w:rsidR="000B4B3C" w:rsidRDefault="000B4B3C" w:rsidP="000B4B3C">
      <w:pPr>
        <w:pStyle w:val="a5"/>
      </w:pPr>
      <w:r>
        <w:t xml:space="preserve">                return </w:t>
      </w:r>
      <w:r w:rsidRPr="0012464D">
        <w:rPr>
          <w:highlight w:val="yellow"/>
        </w:rPr>
        <w:t>MAPPER.readValue(redisData, Item.class);</w:t>
      </w:r>
    </w:p>
    <w:p w:rsidR="000B4B3C" w:rsidRDefault="000B4B3C" w:rsidP="000B4B3C">
      <w:pPr>
        <w:pStyle w:val="a5"/>
      </w:pPr>
      <w:r>
        <w:t xml:space="preserve">            }</w:t>
      </w:r>
    </w:p>
    <w:p w:rsidR="000B4B3C" w:rsidRDefault="000B4B3C" w:rsidP="000B4B3C">
      <w:pPr>
        <w:pStyle w:val="a5"/>
      </w:pPr>
      <w:r>
        <w:t xml:space="preserve">        } catch (Exception e1) {</w:t>
      </w:r>
    </w:p>
    <w:p w:rsidR="000B4B3C" w:rsidRDefault="000B4B3C" w:rsidP="000B4B3C">
      <w:pPr>
        <w:pStyle w:val="a5"/>
      </w:pPr>
      <w:r>
        <w:t xml:space="preserve">            e1.printStackTrace();</w:t>
      </w:r>
    </w:p>
    <w:p w:rsidR="000B4B3C" w:rsidRDefault="000B4B3C" w:rsidP="000B4B3C">
      <w:pPr>
        <w:pStyle w:val="a5"/>
      </w:pPr>
      <w:r>
        <w:t xml:space="preserve">        }</w:t>
      </w:r>
    </w:p>
    <w:p w:rsidR="000B4B3C" w:rsidRDefault="000B4B3C" w:rsidP="000B4B3C">
      <w:pPr>
        <w:pStyle w:val="a5"/>
      </w:pPr>
      <w:r>
        <w:rPr>
          <w:rFonts w:hint="eastAsia"/>
        </w:rPr>
        <w:t xml:space="preserve">        // </w:t>
      </w:r>
      <w:r>
        <w:rPr>
          <w:rFonts w:hint="eastAsia"/>
        </w:rPr>
        <w:t>数据从后台管理系统中获取，通过</w:t>
      </w:r>
      <w:r>
        <w:rPr>
          <w:rFonts w:hint="eastAsia"/>
        </w:rPr>
        <w:t>Httpclient</w:t>
      </w:r>
      <w:r>
        <w:rPr>
          <w:rFonts w:hint="eastAsia"/>
        </w:rPr>
        <w:t>获取</w:t>
      </w:r>
    </w:p>
    <w:p w:rsidR="000B4B3C" w:rsidRDefault="000B4B3C" w:rsidP="000B4B3C">
      <w:pPr>
        <w:pStyle w:val="a5"/>
      </w:pPr>
      <w:r>
        <w:t xml:space="preserve">        String url = MANAGE_URL + "/item/query/" + itemId;</w:t>
      </w:r>
    </w:p>
    <w:p w:rsidR="000B4B3C" w:rsidRDefault="000B4B3C" w:rsidP="000B4B3C">
      <w:pPr>
        <w:pStyle w:val="a5"/>
      </w:pPr>
      <w:r>
        <w:t xml:space="preserve">        Item item = null;</w:t>
      </w:r>
    </w:p>
    <w:p w:rsidR="000B4B3C" w:rsidRDefault="000B4B3C" w:rsidP="000B4B3C">
      <w:pPr>
        <w:pStyle w:val="a5"/>
      </w:pPr>
      <w:r>
        <w:t xml:space="preserve">        try {</w:t>
      </w:r>
    </w:p>
    <w:p w:rsidR="000B4B3C" w:rsidRDefault="000B4B3C" w:rsidP="000B4B3C">
      <w:pPr>
        <w:pStyle w:val="a5"/>
      </w:pPr>
      <w:r>
        <w:t xml:space="preserve">            String jsonData = this.apiService.doGet(url);</w:t>
      </w:r>
    </w:p>
    <w:p w:rsidR="000B4B3C" w:rsidRDefault="000B4B3C" w:rsidP="000B4B3C">
      <w:pPr>
        <w:pStyle w:val="a5"/>
      </w:pPr>
      <w:r>
        <w:t xml:space="preserve">            SysResult </w:t>
      </w:r>
      <w:r>
        <w:rPr>
          <w:rFonts w:hint="eastAsia"/>
        </w:rPr>
        <w:t>sys</w:t>
      </w:r>
      <w:r>
        <w:t>Result = SysResult.formatToPojo(jsonData, Item.class);</w:t>
      </w:r>
    </w:p>
    <w:p w:rsidR="000B4B3C" w:rsidRDefault="000B4B3C" w:rsidP="000B4B3C">
      <w:pPr>
        <w:pStyle w:val="a5"/>
      </w:pPr>
      <w:r>
        <w:t xml:space="preserve">            item = (Item) </w:t>
      </w:r>
      <w:r>
        <w:rPr>
          <w:rFonts w:hint="eastAsia"/>
        </w:rPr>
        <w:t>sys</w:t>
      </w:r>
      <w:r>
        <w:t>Result.getData();</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if (null != item) {</w:t>
      </w:r>
    </w:p>
    <w:p w:rsidR="000B4B3C" w:rsidRDefault="000B4B3C" w:rsidP="000B4B3C">
      <w:pPr>
        <w:pStyle w:val="a5"/>
      </w:pPr>
      <w:r>
        <w:rPr>
          <w:rFonts w:hint="eastAsia"/>
        </w:rPr>
        <w:t xml:space="preserve">            // </w:t>
      </w:r>
      <w:r>
        <w:rPr>
          <w:rFonts w:hint="eastAsia"/>
        </w:rPr>
        <w:t>写入到缓存中</w:t>
      </w:r>
      <w:r>
        <w:rPr>
          <w:rFonts w:hint="eastAsia"/>
        </w:rPr>
        <w:t>,</w:t>
      </w:r>
      <w:r>
        <w:rPr>
          <w:rFonts w:hint="eastAsia"/>
        </w:rPr>
        <w:t>有效时间</w:t>
      </w:r>
      <w:r>
        <w:rPr>
          <w:rFonts w:hint="eastAsia"/>
        </w:rPr>
        <w:t>10</w:t>
      </w:r>
      <w:r>
        <w:rPr>
          <w:rFonts w:hint="eastAsia"/>
        </w:rPr>
        <w:t>天</w:t>
      </w:r>
    </w:p>
    <w:p w:rsidR="000B4B3C" w:rsidRDefault="000B4B3C" w:rsidP="000B4B3C">
      <w:pPr>
        <w:pStyle w:val="a5"/>
      </w:pPr>
      <w:r>
        <w:t xml:space="preserve">            try {</w:t>
      </w:r>
    </w:p>
    <w:p w:rsidR="000B4B3C" w:rsidRDefault="000B4B3C" w:rsidP="000B4B3C">
      <w:pPr>
        <w:pStyle w:val="a5"/>
      </w:pPr>
      <w:r>
        <w:t xml:space="preserve">                this.redisService.set(key, </w:t>
      </w:r>
      <w:r w:rsidRPr="0012464D">
        <w:rPr>
          <w:highlight w:val="yellow"/>
        </w:rPr>
        <w:t>MAPPER.writeValueAsString</w:t>
      </w:r>
      <w:r>
        <w:t>(item),</w:t>
      </w:r>
    </w:p>
    <w:p w:rsidR="000B4B3C" w:rsidRDefault="000B4B3C" w:rsidP="000B4B3C">
      <w:pPr>
        <w:pStyle w:val="a5"/>
      </w:pPr>
      <w:r>
        <w:t xml:space="preserve">                        60 * 60 * 24 * 10);</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w:t>
      </w:r>
    </w:p>
    <w:p w:rsidR="000B4B3C" w:rsidRDefault="000B4B3C" w:rsidP="000B4B3C">
      <w:pPr>
        <w:pStyle w:val="a5"/>
      </w:pPr>
      <w:r>
        <w:t xml:space="preserve">        return item;</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ItemDesc queryItemDescByItemId(Long itemId) {</w:t>
      </w:r>
    </w:p>
    <w:p w:rsidR="000B4B3C" w:rsidRDefault="000B4B3C" w:rsidP="000B4B3C">
      <w:pPr>
        <w:pStyle w:val="a5"/>
      </w:pPr>
      <w:r>
        <w:t xml:space="preserve">        String key = REDIS_ITEM_DESC_KEY + itemId;</w:t>
      </w:r>
    </w:p>
    <w:p w:rsidR="000B4B3C" w:rsidRDefault="000B4B3C" w:rsidP="000B4B3C">
      <w:pPr>
        <w:pStyle w:val="a5"/>
      </w:pPr>
      <w:r>
        <w:rPr>
          <w:rFonts w:hint="eastAsia"/>
        </w:rPr>
        <w:t xml:space="preserve">        // </w:t>
      </w:r>
      <w:r>
        <w:rPr>
          <w:rFonts w:hint="eastAsia"/>
        </w:rPr>
        <w:t>从缓存中命中</w:t>
      </w:r>
    </w:p>
    <w:p w:rsidR="000B4B3C" w:rsidRDefault="000B4B3C" w:rsidP="000B4B3C">
      <w:pPr>
        <w:pStyle w:val="a5"/>
      </w:pPr>
      <w:r>
        <w:t xml:space="preserve">        try {</w:t>
      </w:r>
    </w:p>
    <w:p w:rsidR="000B4B3C" w:rsidRDefault="000B4B3C" w:rsidP="000B4B3C">
      <w:pPr>
        <w:pStyle w:val="a5"/>
      </w:pPr>
      <w:r>
        <w:t xml:space="preserve">            String redisData = this.redisService.get(key);</w:t>
      </w:r>
    </w:p>
    <w:p w:rsidR="000B4B3C" w:rsidRDefault="000B4B3C" w:rsidP="000B4B3C">
      <w:pPr>
        <w:pStyle w:val="a5"/>
      </w:pPr>
      <w:r>
        <w:t xml:space="preserve">            if (StringUtils.isNoneEmpty(redisData)) {</w:t>
      </w:r>
    </w:p>
    <w:p w:rsidR="000B4B3C" w:rsidRDefault="000B4B3C" w:rsidP="000B4B3C">
      <w:pPr>
        <w:pStyle w:val="a5"/>
      </w:pPr>
      <w:r>
        <w:lastRenderedPageBreak/>
        <w:t xml:space="preserve">                return MAPPER.readValue(redisData, ItemDesc.class);</w:t>
      </w:r>
    </w:p>
    <w:p w:rsidR="000B4B3C" w:rsidRDefault="000B4B3C" w:rsidP="000B4B3C">
      <w:pPr>
        <w:pStyle w:val="a5"/>
      </w:pPr>
      <w:r>
        <w:t xml:space="preserve">            }</w:t>
      </w:r>
    </w:p>
    <w:p w:rsidR="000B4B3C" w:rsidRDefault="000B4B3C" w:rsidP="000B4B3C">
      <w:pPr>
        <w:pStyle w:val="a5"/>
      </w:pPr>
      <w:r>
        <w:t xml:space="preserve">        } catch (Exception e1) {</w:t>
      </w:r>
    </w:p>
    <w:p w:rsidR="000B4B3C" w:rsidRDefault="000B4B3C" w:rsidP="000B4B3C">
      <w:pPr>
        <w:pStyle w:val="a5"/>
      </w:pPr>
      <w:r>
        <w:t xml:space="preserve">            e1.printStackTrace();</w:t>
      </w:r>
    </w:p>
    <w:p w:rsidR="000B4B3C" w:rsidRDefault="000B4B3C" w:rsidP="000B4B3C">
      <w:pPr>
        <w:pStyle w:val="a5"/>
      </w:pPr>
      <w:r>
        <w:t xml:space="preserve">        }</w:t>
      </w:r>
    </w:p>
    <w:p w:rsidR="000B4B3C" w:rsidRDefault="000B4B3C" w:rsidP="000B4B3C">
      <w:pPr>
        <w:pStyle w:val="a5"/>
      </w:pPr>
      <w:r>
        <w:t xml:space="preserve">        String url = MANAGE_URL + "/item/query/item/desc/" + itemId;</w:t>
      </w:r>
    </w:p>
    <w:p w:rsidR="000B4B3C" w:rsidRDefault="000B4B3C" w:rsidP="000B4B3C">
      <w:pPr>
        <w:pStyle w:val="a5"/>
      </w:pPr>
      <w:r>
        <w:t xml:space="preserve">        ItemDesc itemDesc = null;</w:t>
      </w:r>
    </w:p>
    <w:p w:rsidR="000B4B3C" w:rsidRDefault="000B4B3C" w:rsidP="000B4B3C">
      <w:pPr>
        <w:pStyle w:val="a5"/>
      </w:pPr>
      <w:r>
        <w:t xml:space="preserve">        try {</w:t>
      </w:r>
    </w:p>
    <w:p w:rsidR="000B4B3C" w:rsidRDefault="000B4B3C" w:rsidP="000B4B3C">
      <w:pPr>
        <w:pStyle w:val="a5"/>
      </w:pPr>
      <w:r>
        <w:t xml:space="preserve">            String jsonData = this.apiService.doGet(url);</w:t>
      </w:r>
    </w:p>
    <w:p w:rsidR="000B4B3C" w:rsidRDefault="000B4B3C" w:rsidP="000B4B3C">
      <w:pPr>
        <w:pStyle w:val="a5"/>
      </w:pPr>
      <w:r>
        <w:t xml:space="preserve">            SysResult </w:t>
      </w:r>
      <w:r>
        <w:rPr>
          <w:rFonts w:hint="eastAsia"/>
        </w:rPr>
        <w:t>sys</w:t>
      </w:r>
      <w:r>
        <w:t>Result = SysResult.formatToPojo(jsonData, ItemDesc.class);</w:t>
      </w:r>
    </w:p>
    <w:p w:rsidR="000B4B3C" w:rsidRDefault="000B4B3C" w:rsidP="000B4B3C">
      <w:pPr>
        <w:pStyle w:val="a5"/>
      </w:pPr>
      <w:r>
        <w:t xml:space="preserve">            itemDesc = (ItemDesc) </w:t>
      </w:r>
      <w:r>
        <w:rPr>
          <w:rFonts w:hint="eastAsia"/>
        </w:rPr>
        <w:t>sys</w:t>
      </w:r>
      <w:r>
        <w:t>Result.getData();</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if (null != itemDesc) {</w:t>
      </w:r>
    </w:p>
    <w:p w:rsidR="000B4B3C" w:rsidRDefault="000B4B3C" w:rsidP="000B4B3C">
      <w:pPr>
        <w:pStyle w:val="a5"/>
      </w:pPr>
      <w:r>
        <w:rPr>
          <w:rFonts w:hint="eastAsia"/>
        </w:rPr>
        <w:t xml:space="preserve">            // </w:t>
      </w:r>
      <w:r>
        <w:rPr>
          <w:rFonts w:hint="eastAsia"/>
        </w:rPr>
        <w:t>写入到缓存中</w:t>
      </w:r>
    </w:p>
    <w:p w:rsidR="000B4B3C" w:rsidRDefault="000B4B3C" w:rsidP="000B4B3C">
      <w:pPr>
        <w:pStyle w:val="a5"/>
      </w:pPr>
      <w:r>
        <w:t xml:space="preserve">            try {</w:t>
      </w:r>
    </w:p>
    <w:p w:rsidR="000B4B3C" w:rsidRDefault="000B4B3C" w:rsidP="000B4B3C">
      <w:pPr>
        <w:pStyle w:val="a5"/>
      </w:pPr>
      <w:r>
        <w:t xml:space="preserve">                this.redisService.set(key, MAPPER.writeValueAsString(itemDesc),</w:t>
      </w:r>
    </w:p>
    <w:p w:rsidR="000B4B3C" w:rsidRDefault="000B4B3C" w:rsidP="000B4B3C">
      <w:pPr>
        <w:pStyle w:val="a5"/>
      </w:pPr>
      <w:r>
        <w:t xml:space="preserve">                        60 * 60 * 24 * 10);</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w:t>
      </w:r>
    </w:p>
    <w:p w:rsidR="000B4B3C" w:rsidRDefault="000B4B3C" w:rsidP="000B4B3C">
      <w:pPr>
        <w:pStyle w:val="a5"/>
      </w:pPr>
      <w:r>
        <w:t xml:space="preserve">        return itemDesc;</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w:t>
      </w:r>
    </w:p>
    <w:p w:rsidR="000B4B3C" w:rsidRDefault="000B4B3C" w:rsidP="000B4B3C">
      <w:pPr>
        <w:pStyle w:val="a5"/>
      </w:pPr>
      <w:r>
        <w:rPr>
          <w:rFonts w:hint="eastAsia"/>
        </w:rPr>
        <w:t xml:space="preserve">     * </w:t>
      </w:r>
      <w:r>
        <w:rPr>
          <w:rFonts w:hint="eastAsia"/>
        </w:rPr>
        <w:t>加载商品规格参数</w:t>
      </w:r>
    </w:p>
    <w:p w:rsidR="000B4B3C" w:rsidRDefault="000B4B3C" w:rsidP="000B4B3C">
      <w:pPr>
        <w:pStyle w:val="a5"/>
      </w:pPr>
      <w:r>
        <w:t xml:space="preserve">     * </w:t>
      </w:r>
    </w:p>
    <w:p w:rsidR="000B4B3C" w:rsidRDefault="000B4B3C" w:rsidP="000B4B3C">
      <w:pPr>
        <w:pStyle w:val="a5"/>
      </w:pPr>
      <w:r>
        <w:t xml:space="preserve">     * @param itemId</w:t>
      </w:r>
    </w:p>
    <w:p w:rsidR="000B4B3C" w:rsidRDefault="000B4B3C" w:rsidP="000B4B3C">
      <w:pPr>
        <w:pStyle w:val="a5"/>
      </w:pPr>
      <w:r>
        <w:t xml:space="preserve">     * @return</w:t>
      </w:r>
    </w:p>
    <w:p w:rsidR="000B4B3C" w:rsidRDefault="000B4B3C" w:rsidP="000B4B3C">
      <w:pPr>
        <w:pStyle w:val="a5"/>
      </w:pPr>
      <w:r>
        <w:t xml:space="preserve">     */</w:t>
      </w:r>
    </w:p>
    <w:p w:rsidR="000B4B3C" w:rsidRDefault="000B4B3C" w:rsidP="000B4B3C">
      <w:pPr>
        <w:pStyle w:val="a5"/>
      </w:pPr>
      <w:r>
        <w:t xml:space="preserve">    public String queryItemParamItemByItemId(Long itemId) {</w:t>
      </w:r>
    </w:p>
    <w:p w:rsidR="000B4B3C" w:rsidRDefault="000B4B3C" w:rsidP="000B4B3C">
      <w:pPr>
        <w:pStyle w:val="a5"/>
      </w:pPr>
      <w:r>
        <w:t xml:space="preserve">        String key = REDIS_ITEM_PARAM_ITEM_KEY + itemId;</w:t>
      </w:r>
    </w:p>
    <w:p w:rsidR="000B4B3C" w:rsidRDefault="000B4B3C" w:rsidP="000B4B3C">
      <w:pPr>
        <w:pStyle w:val="a5"/>
      </w:pPr>
      <w:r>
        <w:rPr>
          <w:rFonts w:hint="eastAsia"/>
        </w:rPr>
        <w:t xml:space="preserve">        // </w:t>
      </w:r>
      <w:r>
        <w:rPr>
          <w:rFonts w:hint="eastAsia"/>
        </w:rPr>
        <w:t>从缓存中命中</w:t>
      </w:r>
    </w:p>
    <w:p w:rsidR="000B4B3C" w:rsidRDefault="000B4B3C" w:rsidP="000B4B3C">
      <w:pPr>
        <w:pStyle w:val="a5"/>
      </w:pPr>
      <w:r>
        <w:t xml:space="preserve">        try {</w:t>
      </w:r>
    </w:p>
    <w:p w:rsidR="000B4B3C" w:rsidRDefault="000B4B3C" w:rsidP="000B4B3C">
      <w:pPr>
        <w:pStyle w:val="a5"/>
      </w:pPr>
      <w:r>
        <w:t xml:space="preserve">            String redisData = this.redisService.get(key);</w:t>
      </w:r>
    </w:p>
    <w:p w:rsidR="000B4B3C" w:rsidRDefault="000B4B3C" w:rsidP="000B4B3C">
      <w:pPr>
        <w:pStyle w:val="a5"/>
      </w:pPr>
      <w:r>
        <w:t xml:space="preserve">            if (StringUtils.isNoneEmpty(redisData)) {</w:t>
      </w:r>
    </w:p>
    <w:p w:rsidR="000B4B3C" w:rsidRDefault="000B4B3C" w:rsidP="000B4B3C">
      <w:pPr>
        <w:pStyle w:val="a5"/>
      </w:pPr>
      <w:r>
        <w:t xml:space="preserve">                return redisData;</w:t>
      </w:r>
    </w:p>
    <w:p w:rsidR="000B4B3C" w:rsidRDefault="000B4B3C" w:rsidP="000B4B3C">
      <w:pPr>
        <w:pStyle w:val="a5"/>
      </w:pPr>
      <w:r>
        <w:t xml:space="preserve">            }</w:t>
      </w:r>
    </w:p>
    <w:p w:rsidR="000B4B3C" w:rsidRDefault="000B4B3C" w:rsidP="000B4B3C">
      <w:pPr>
        <w:pStyle w:val="a5"/>
      </w:pPr>
      <w:r>
        <w:t xml:space="preserve">        } catch (Exception e1) {</w:t>
      </w:r>
    </w:p>
    <w:p w:rsidR="000B4B3C" w:rsidRDefault="000B4B3C" w:rsidP="000B4B3C">
      <w:pPr>
        <w:pStyle w:val="a5"/>
      </w:pPr>
      <w:r>
        <w:t xml:space="preserve">            e1.printStackTrace();</w:t>
      </w:r>
    </w:p>
    <w:p w:rsidR="000B4B3C" w:rsidRDefault="000B4B3C" w:rsidP="000B4B3C">
      <w:pPr>
        <w:pStyle w:val="a5"/>
      </w:pPr>
      <w:r>
        <w:t xml:space="preserve">        }</w:t>
      </w:r>
    </w:p>
    <w:p w:rsidR="000B4B3C" w:rsidRDefault="000B4B3C" w:rsidP="000B4B3C">
      <w:pPr>
        <w:pStyle w:val="a5"/>
      </w:pPr>
      <w:r>
        <w:t xml:space="preserve">        String url = MANAGE_URL + "/item/param/item/query/" + itemId;</w:t>
      </w:r>
    </w:p>
    <w:p w:rsidR="000B4B3C" w:rsidRDefault="000B4B3C" w:rsidP="000B4B3C">
      <w:pPr>
        <w:pStyle w:val="a5"/>
      </w:pPr>
      <w:r>
        <w:t xml:space="preserve">        String strResult = null;</w:t>
      </w:r>
    </w:p>
    <w:p w:rsidR="000B4B3C" w:rsidRDefault="000B4B3C" w:rsidP="000B4B3C">
      <w:pPr>
        <w:pStyle w:val="a5"/>
      </w:pPr>
      <w:r>
        <w:t xml:space="preserve">        try {</w:t>
      </w:r>
    </w:p>
    <w:p w:rsidR="000B4B3C" w:rsidRDefault="000B4B3C" w:rsidP="000B4B3C">
      <w:pPr>
        <w:pStyle w:val="a5"/>
      </w:pPr>
      <w:r>
        <w:t xml:space="preserve">            String jsonData = this.</w:t>
      </w:r>
      <w:r>
        <w:rPr>
          <w:rFonts w:hint="eastAsia"/>
        </w:rPr>
        <w:t>httpClient</w:t>
      </w:r>
      <w:r>
        <w:t>Service.doGet(url);</w:t>
      </w:r>
    </w:p>
    <w:p w:rsidR="000B4B3C" w:rsidRDefault="000B4B3C" w:rsidP="000B4B3C">
      <w:pPr>
        <w:pStyle w:val="a5"/>
      </w:pPr>
      <w:r>
        <w:t xml:space="preserve">            SysResult </w:t>
      </w:r>
      <w:r>
        <w:rPr>
          <w:rFonts w:hint="eastAsia"/>
        </w:rPr>
        <w:t>sys</w:t>
      </w:r>
      <w:r>
        <w:t>Result = SysResult.formatToPojo(jsonData, ItemParamItem.class);</w:t>
      </w:r>
    </w:p>
    <w:p w:rsidR="000B4B3C" w:rsidRDefault="000B4B3C" w:rsidP="000B4B3C">
      <w:pPr>
        <w:pStyle w:val="a5"/>
      </w:pPr>
      <w:r>
        <w:t xml:space="preserve">            ItemParamItem itemParamItem = (ItemParamItem) </w:t>
      </w:r>
      <w:r>
        <w:rPr>
          <w:rFonts w:hint="eastAsia"/>
        </w:rPr>
        <w:t>sys</w:t>
      </w:r>
      <w:r>
        <w:t>Result.getData();</w:t>
      </w:r>
    </w:p>
    <w:p w:rsidR="000B4B3C" w:rsidRDefault="000B4B3C" w:rsidP="000B4B3C">
      <w:pPr>
        <w:pStyle w:val="a5"/>
      </w:pPr>
      <w:r>
        <w:t xml:space="preserve">            String paramData = itemParamItem.getParamData();</w:t>
      </w:r>
    </w:p>
    <w:p w:rsidR="000B4B3C" w:rsidRDefault="000B4B3C" w:rsidP="000B4B3C">
      <w:pPr>
        <w:pStyle w:val="a5"/>
      </w:pPr>
      <w:r>
        <w:t xml:space="preserve">            ArrayNode arrayNode = (ArrayNode) </w:t>
      </w:r>
      <w:r>
        <w:lastRenderedPageBreak/>
        <w:t>MAPPER.readTree(paramData);</w:t>
      </w:r>
    </w:p>
    <w:p w:rsidR="000B4B3C" w:rsidRDefault="000B4B3C" w:rsidP="000B4B3C">
      <w:pPr>
        <w:pStyle w:val="a5"/>
      </w:pPr>
      <w:r>
        <w:t xml:space="preserve">            StringBuilder sb = new StringBuilder();</w:t>
      </w:r>
    </w:p>
    <w:p w:rsidR="000B4B3C" w:rsidRDefault="000B4B3C" w:rsidP="000B4B3C">
      <w:pPr>
        <w:pStyle w:val="a5"/>
      </w:pPr>
      <w:r>
        <w:t xml:space="preserve">            sb.append("&lt;table cellpadding=\"0\" cellspacing=\"1\" width=\"100%\" border=\"0\" class=\"Ptable\"&gt;&lt;tbody&gt;");</w:t>
      </w:r>
    </w:p>
    <w:p w:rsidR="000B4B3C" w:rsidRDefault="000B4B3C" w:rsidP="000B4B3C">
      <w:pPr>
        <w:pStyle w:val="a5"/>
      </w:pPr>
    </w:p>
    <w:p w:rsidR="000B4B3C" w:rsidRDefault="000B4B3C" w:rsidP="000B4B3C">
      <w:pPr>
        <w:pStyle w:val="a5"/>
      </w:pPr>
      <w:r>
        <w:t xml:space="preserve">            for (JsonNode jsonNode : arrayNode) {</w:t>
      </w:r>
    </w:p>
    <w:p w:rsidR="000B4B3C" w:rsidRDefault="000B4B3C" w:rsidP="000B4B3C">
      <w:pPr>
        <w:pStyle w:val="a5"/>
      </w:pPr>
      <w:r>
        <w:t xml:space="preserve">                sb.append("&lt;tr&gt;&lt;th class=\"tdTitle\" colspan=\"2\"&gt;" + jsonNode.get("group").asText()</w:t>
      </w:r>
    </w:p>
    <w:p w:rsidR="000B4B3C" w:rsidRDefault="000B4B3C" w:rsidP="000B4B3C">
      <w:pPr>
        <w:pStyle w:val="a5"/>
      </w:pPr>
      <w:r>
        <w:t xml:space="preserve">                        + "&lt;/th&gt;&lt;/tr&gt;&lt;tr&gt;");</w:t>
      </w:r>
    </w:p>
    <w:p w:rsidR="000B4B3C" w:rsidRDefault="000B4B3C" w:rsidP="000B4B3C">
      <w:pPr>
        <w:pStyle w:val="a5"/>
      </w:pPr>
      <w:r>
        <w:t xml:space="preserve">                ArrayNode params = (ArrayNode) jsonNode.get("params");</w:t>
      </w:r>
    </w:p>
    <w:p w:rsidR="000B4B3C" w:rsidRDefault="000B4B3C" w:rsidP="000B4B3C">
      <w:pPr>
        <w:pStyle w:val="a5"/>
      </w:pPr>
      <w:r>
        <w:t xml:space="preserve">                for (JsonNode param : params) {</w:t>
      </w:r>
    </w:p>
    <w:p w:rsidR="000B4B3C" w:rsidRDefault="000B4B3C" w:rsidP="000B4B3C">
      <w:pPr>
        <w:pStyle w:val="a5"/>
      </w:pPr>
      <w:r>
        <w:t xml:space="preserve">                    sb.append("&lt;tr&gt;&lt;td class=\"tdTitle\"&gt;" + param.get("k").asText() + "&lt;/td&gt;&lt;td&gt;"</w:t>
      </w:r>
    </w:p>
    <w:p w:rsidR="000B4B3C" w:rsidRDefault="000B4B3C" w:rsidP="000B4B3C">
      <w:pPr>
        <w:pStyle w:val="a5"/>
      </w:pPr>
      <w:r>
        <w:t xml:space="preserve">                            + param.get("v").asText() + "&lt;/td&gt;&lt;/tr&gt;");</w:t>
      </w:r>
    </w:p>
    <w:p w:rsidR="000B4B3C" w:rsidRDefault="000B4B3C" w:rsidP="000B4B3C">
      <w:pPr>
        <w:pStyle w:val="a5"/>
      </w:pPr>
      <w:r>
        <w:t xml:space="preserve">                } </w:t>
      </w:r>
    </w:p>
    <w:p w:rsidR="000B4B3C" w:rsidRDefault="000B4B3C" w:rsidP="000B4B3C">
      <w:pPr>
        <w:pStyle w:val="a5"/>
      </w:pPr>
      <w:r>
        <w:t xml:space="preserve">            }</w:t>
      </w:r>
    </w:p>
    <w:p w:rsidR="000B4B3C" w:rsidRDefault="000B4B3C" w:rsidP="000B4B3C">
      <w:pPr>
        <w:pStyle w:val="a5"/>
      </w:pPr>
      <w:r>
        <w:t xml:space="preserve">            sb.append("&lt;/tbody&gt;&lt;/table&gt;");</w:t>
      </w:r>
    </w:p>
    <w:p w:rsidR="000B4B3C" w:rsidRDefault="000B4B3C" w:rsidP="000B4B3C">
      <w:pPr>
        <w:pStyle w:val="a5"/>
      </w:pPr>
      <w:r>
        <w:t xml:space="preserve">            strResult = sb.toString();</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if (null != strResult) {</w:t>
      </w:r>
    </w:p>
    <w:p w:rsidR="000B4B3C" w:rsidRDefault="000B4B3C" w:rsidP="000B4B3C">
      <w:pPr>
        <w:pStyle w:val="a5"/>
      </w:pPr>
      <w:r>
        <w:rPr>
          <w:rFonts w:hint="eastAsia"/>
        </w:rPr>
        <w:t xml:space="preserve">            // </w:t>
      </w:r>
      <w:r>
        <w:rPr>
          <w:rFonts w:hint="eastAsia"/>
        </w:rPr>
        <w:t>写入到缓存中</w:t>
      </w:r>
    </w:p>
    <w:p w:rsidR="000B4B3C" w:rsidRDefault="000B4B3C" w:rsidP="000B4B3C">
      <w:pPr>
        <w:pStyle w:val="a5"/>
      </w:pPr>
      <w:r>
        <w:t xml:space="preserve">            try {</w:t>
      </w:r>
    </w:p>
    <w:p w:rsidR="000B4B3C" w:rsidRDefault="000B4B3C" w:rsidP="000B4B3C">
      <w:pPr>
        <w:pStyle w:val="a5"/>
      </w:pPr>
      <w:r>
        <w:t xml:space="preserve">                this.redisService.set(key, strResult, 60 * 60 * 24 * 30);</w:t>
      </w:r>
    </w:p>
    <w:p w:rsidR="000B4B3C" w:rsidRDefault="000B4B3C" w:rsidP="000B4B3C">
      <w:pPr>
        <w:pStyle w:val="a5"/>
      </w:pPr>
      <w:r>
        <w:t xml:space="preserve">            } catch (Exception e) {</w:t>
      </w:r>
    </w:p>
    <w:p w:rsidR="000B4B3C" w:rsidRDefault="000B4B3C" w:rsidP="000B4B3C">
      <w:pPr>
        <w:pStyle w:val="a5"/>
      </w:pPr>
      <w:r>
        <w:t xml:space="preserve">                e.printStackTrace();</w:t>
      </w:r>
    </w:p>
    <w:p w:rsidR="000B4B3C" w:rsidRDefault="000B4B3C" w:rsidP="000B4B3C">
      <w:pPr>
        <w:pStyle w:val="a5"/>
      </w:pPr>
      <w:r>
        <w:t xml:space="preserve">            }</w:t>
      </w:r>
    </w:p>
    <w:p w:rsidR="000B4B3C" w:rsidRDefault="000B4B3C" w:rsidP="000B4B3C">
      <w:pPr>
        <w:pStyle w:val="a5"/>
      </w:pPr>
      <w:r>
        <w:t xml:space="preserve">        }</w:t>
      </w:r>
    </w:p>
    <w:p w:rsidR="000B4B3C" w:rsidRDefault="000B4B3C" w:rsidP="000B4B3C">
      <w:pPr>
        <w:pStyle w:val="a5"/>
      </w:pPr>
      <w:r>
        <w:t xml:space="preserve">        return strResult;</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 xml:space="preserve">    public void </w:t>
      </w:r>
      <w:r w:rsidRPr="004B07E2">
        <w:rPr>
          <w:highlight w:val="yellow"/>
        </w:rPr>
        <w:t>updateRedis</w:t>
      </w:r>
      <w:r>
        <w:t>(Long itemId) {</w:t>
      </w:r>
    </w:p>
    <w:p w:rsidR="000B4B3C" w:rsidRDefault="000B4B3C" w:rsidP="000B4B3C">
      <w:pPr>
        <w:pStyle w:val="a5"/>
      </w:pPr>
      <w:r>
        <w:t xml:space="preserve">        this.redisService.del(REDIS_ITEM_KEY + itemId);</w:t>
      </w:r>
    </w:p>
    <w:p w:rsidR="000B4B3C" w:rsidRDefault="000B4B3C" w:rsidP="000B4B3C">
      <w:pPr>
        <w:pStyle w:val="a5"/>
      </w:pPr>
      <w:r>
        <w:t xml:space="preserve">        this.redisService.del(REDIS_ITEM_DESC_KEY + itemId);</w:t>
      </w:r>
    </w:p>
    <w:p w:rsidR="000B4B3C" w:rsidRDefault="000B4B3C" w:rsidP="000B4B3C">
      <w:pPr>
        <w:pStyle w:val="a5"/>
      </w:pPr>
      <w:r>
        <w:t xml:space="preserve">        this.redisService.del(REDIS_ITEM_PARAM_ITEM_KEY + itemId);</w:t>
      </w:r>
    </w:p>
    <w:p w:rsidR="000B4B3C" w:rsidRDefault="000B4B3C" w:rsidP="000B4B3C">
      <w:pPr>
        <w:pStyle w:val="a5"/>
      </w:pPr>
      <w:r>
        <w:t xml:space="preserve">    }</w:t>
      </w:r>
    </w:p>
    <w:p w:rsidR="000B4B3C" w:rsidRDefault="000B4B3C" w:rsidP="000B4B3C">
      <w:pPr>
        <w:pStyle w:val="a5"/>
      </w:pPr>
    </w:p>
    <w:p w:rsidR="000B4B3C" w:rsidRDefault="000B4B3C" w:rsidP="000B4B3C">
      <w:pPr>
        <w:pStyle w:val="a5"/>
      </w:pPr>
      <w:r>
        <w:t>}</w:t>
      </w:r>
    </w:p>
    <w:p w:rsidR="000B4B3C" w:rsidRDefault="000B4B3C" w:rsidP="000B4B3C">
      <w:pPr>
        <w:ind w:firstLineChars="0" w:firstLine="0"/>
      </w:pPr>
      <w:r>
        <w:rPr>
          <w:rFonts w:hint="eastAsia"/>
        </w:rPr>
        <w:tab/>
      </w:r>
      <w:r>
        <w:rPr>
          <w:rFonts w:hint="eastAsia"/>
        </w:rPr>
        <w:t>经过测试可以发现速度是有很大的提升，原来需要差不多</w:t>
      </w:r>
      <w:r>
        <w:rPr>
          <w:rFonts w:hint="eastAsia"/>
        </w:rPr>
        <w:t>200ms</w:t>
      </w:r>
      <w:r>
        <w:rPr>
          <w:rFonts w:hint="eastAsia"/>
        </w:rPr>
        <w:t>左右时间，加上缓存后差不多在</w:t>
      </w:r>
      <w:r>
        <w:rPr>
          <w:rFonts w:hint="eastAsia"/>
        </w:rPr>
        <w:t>40ms</w:t>
      </w:r>
      <w:r>
        <w:rPr>
          <w:rFonts w:hint="eastAsia"/>
        </w:rPr>
        <w:t>左右。（因个人电脑配置）。修改一下商品信息，再次访问，会发现一个问题。页面数据并未更新。</w:t>
      </w:r>
    </w:p>
    <w:p w:rsidR="000B4B3C" w:rsidRDefault="000B4B3C" w:rsidP="000B4B3C">
      <w:pPr>
        <w:pStyle w:val="3"/>
      </w:pPr>
      <w:r>
        <w:rPr>
          <w:rFonts w:hint="eastAsia"/>
        </w:rPr>
        <w:t>问题：后台系统修改数据，前台页面缓存未更新，页面展示旧数据。</w:t>
      </w:r>
    </w:p>
    <w:p w:rsidR="000B4B3C" w:rsidRDefault="000B4B3C" w:rsidP="000B4B3C">
      <w:pPr>
        <w:ind w:firstLineChars="0" w:firstLine="0"/>
      </w:pPr>
      <w:r>
        <w:rPr>
          <w:rFonts w:hint="eastAsia"/>
        </w:rPr>
        <w:tab/>
      </w:r>
      <w:r>
        <w:rPr>
          <w:rFonts w:hint="eastAsia"/>
        </w:rPr>
        <w:t>解决办法：</w:t>
      </w:r>
    </w:p>
    <w:p w:rsidR="000B4B3C" w:rsidRDefault="000B4B3C" w:rsidP="000B4B3C">
      <w:pPr>
        <w:ind w:firstLineChars="0"/>
      </w:pPr>
      <w:r>
        <w:rPr>
          <w:rFonts w:hint="eastAsia"/>
        </w:rPr>
        <w:t>1</w:t>
      </w:r>
      <w:r>
        <w:rPr>
          <w:rFonts w:hint="eastAsia"/>
        </w:rPr>
        <w:t>）前端系统提供接口，后台修改数据时调用接口，更新缓存。</w:t>
      </w:r>
    </w:p>
    <w:p w:rsidR="000B4B3C" w:rsidRDefault="000B4B3C" w:rsidP="000B4B3C">
      <w:pPr>
        <w:ind w:firstLineChars="0"/>
      </w:pPr>
      <w:r>
        <w:rPr>
          <w:rFonts w:hint="eastAsia"/>
        </w:rPr>
        <w:t>2</w:t>
      </w:r>
      <w:r>
        <w:rPr>
          <w:rFonts w:hint="eastAsia"/>
        </w:rPr>
        <w:t>）使用</w:t>
      </w:r>
      <w:r>
        <w:rPr>
          <w:rFonts w:hint="eastAsia"/>
        </w:rPr>
        <w:t>MQ</w:t>
      </w:r>
      <w:r>
        <w:rPr>
          <w:rFonts w:hint="eastAsia"/>
        </w:rPr>
        <w:t>解决。这是当前比较好的方案，系统之间耦合度低。只要后台系统修改，马上发一个消息，监听程序监听到这个消息去做处理就可以。</w:t>
      </w:r>
    </w:p>
    <w:p w:rsidR="000B4B3C" w:rsidRDefault="000B4B3C" w:rsidP="000B4B3C">
      <w:pPr>
        <w:ind w:firstLineChars="0" w:firstLine="0"/>
      </w:pPr>
      <w:r>
        <w:rPr>
          <w:rFonts w:hint="eastAsia"/>
        </w:rPr>
        <w:tab/>
      </w:r>
      <w:r>
        <w:rPr>
          <w:rFonts w:hint="eastAsia"/>
        </w:rPr>
        <w:t>第一个方案实现简单，第二个</w:t>
      </w:r>
      <w:r>
        <w:rPr>
          <w:rFonts w:hint="eastAsia"/>
        </w:rPr>
        <w:t>MQ</w:t>
      </w:r>
      <w:r>
        <w:rPr>
          <w:rFonts w:hint="eastAsia"/>
        </w:rPr>
        <w:t>实现麻烦，</w:t>
      </w:r>
      <w:r>
        <w:rPr>
          <w:rFonts w:hint="eastAsia"/>
        </w:rPr>
        <w:t>MQ</w:t>
      </w:r>
      <w:r>
        <w:rPr>
          <w:rFonts w:hint="eastAsia"/>
        </w:rPr>
        <w:t>还需要缓存服务。</w:t>
      </w:r>
      <w:r>
        <w:rPr>
          <w:rFonts w:hint="eastAsia"/>
        </w:rPr>
        <w:t>MQ</w:t>
      </w:r>
      <w:r>
        <w:rPr>
          <w:rFonts w:hint="eastAsia"/>
        </w:rPr>
        <w:t>后面我们会介绍。</w:t>
      </w:r>
    </w:p>
    <w:p w:rsidR="000B4B3C" w:rsidRDefault="000B4B3C" w:rsidP="000B4B3C">
      <w:pPr>
        <w:pStyle w:val="3"/>
      </w:pPr>
      <w:r>
        <w:rPr>
          <w:rFonts w:hint="eastAsia"/>
        </w:rPr>
        <w:lastRenderedPageBreak/>
        <w:t>接口方式更新缓存</w:t>
      </w:r>
    </w:p>
    <w:p w:rsidR="000B4B3C" w:rsidRDefault="000B4B3C" w:rsidP="000B4B3C">
      <w:pPr>
        <w:ind w:firstLineChars="0" w:firstLine="0"/>
      </w:pPr>
      <w:r>
        <w:rPr>
          <w:rFonts w:hint="eastAsia"/>
        </w:rPr>
        <w:tab/>
      </w:r>
      <w:r>
        <w:rPr>
          <w:rFonts w:hint="eastAsia"/>
        </w:rPr>
        <w:t>前台系统中：</w:t>
      </w:r>
    </w:p>
    <w:p w:rsidR="000B4B3C" w:rsidRDefault="000B4B3C" w:rsidP="000B4B3C">
      <w:pPr>
        <w:ind w:firstLineChars="0"/>
      </w:pPr>
      <w:r w:rsidRPr="006D3652">
        <w:t>com.jt.web.service.ItemService</w:t>
      </w:r>
    </w:p>
    <w:p w:rsidR="000B4B3C" w:rsidRDefault="000B4B3C" w:rsidP="000B4B3C">
      <w:pPr>
        <w:pStyle w:val="a5"/>
      </w:pPr>
      <w:r>
        <w:rPr>
          <w:rFonts w:hint="eastAsia"/>
        </w:rPr>
        <w:tab/>
      </w:r>
      <w:r>
        <w:t>public void updateRedis(Long itemId) {</w:t>
      </w:r>
    </w:p>
    <w:p w:rsidR="000B4B3C" w:rsidRDefault="000B4B3C" w:rsidP="000B4B3C">
      <w:pPr>
        <w:pStyle w:val="a5"/>
      </w:pPr>
      <w:r>
        <w:t xml:space="preserve">        this.redisService.del(REDIS_ITEM_KEY + itemId);</w:t>
      </w:r>
    </w:p>
    <w:p w:rsidR="000B4B3C" w:rsidRDefault="000B4B3C" w:rsidP="000B4B3C">
      <w:pPr>
        <w:pStyle w:val="a5"/>
      </w:pPr>
      <w:r>
        <w:t xml:space="preserve">        this.redisService.del(REDIS_ITEM_DESC_KEY + itemId);</w:t>
      </w:r>
    </w:p>
    <w:p w:rsidR="000B4B3C" w:rsidRDefault="000B4B3C" w:rsidP="000B4B3C">
      <w:pPr>
        <w:pStyle w:val="a5"/>
      </w:pPr>
      <w:r>
        <w:t xml:space="preserve">        this.redisService.del(REDIS_ITEM_PARAM_ITEM_KEY + itemId);</w:t>
      </w:r>
    </w:p>
    <w:p w:rsidR="000B4B3C" w:rsidRDefault="000B4B3C" w:rsidP="000B4B3C">
      <w:pPr>
        <w:pStyle w:val="a5"/>
      </w:pPr>
      <w:r>
        <w:t>}</w:t>
      </w:r>
    </w:p>
    <w:p w:rsidR="000B4B3C" w:rsidRDefault="000B4B3C" w:rsidP="000B4B3C">
      <w:pPr>
        <w:ind w:firstLineChars="0"/>
      </w:pPr>
      <w:r w:rsidRPr="006D3652">
        <w:t>com.jt.web.controller.ItemController</w:t>
      </w:r>
    </w:p>
    <w:p w:rsidR="000B4B3C" w:rsidRDefault="000B4B3C" w:rsidP="000B4B3C">
      <w:pPr>
        <w:pStyle w:val="a5"/>
      </w:pPr>
      <w:r>
        <w:t xml:space="preserve">    @RequestMapping("updateRedis/{itemId}")</w:t>
      </w:r>
    </w:p>
    <w:p w:rsidR="000B4B3C" w:rsidRDefault="000B4B3C" w:rsidP="000B4B3C">
      <w:pPr>
        <w:pStyle w:val="a5"/>
      </w:pPr>
      <w:r>
        <w:t xml:space="preserve">    @ResponseBody</w:t>
      </w:r>
    </w:p>
    <w:p w:rsidR="000B4B3C" w:rsidRDefault="000B4B3C" w:rsidP="000B4B3C">
      <w:pPr>
        <w:pStyle w:val="a5"/>
      </w:pPr>
      <w:r>
        <w:t xml:space="preserve">    public SysResult updateRedis(@PathVariable("itemId") Long itemId){</w:t>
      </w:r>
    </w:p>
    <w:p w:rsidR="000B4B3C" w:rsidRDefault="000B4B3C" w:rsidP="000B4B3C">
      <w:pPr>
        <w:pStyle w:val="a5"/>
      </w:pPr>
      <w:r>
        <w:t xml:space="preserve">        this.itemService.updateRedis(itemId);</w:t>
      </w:r>
    </w:p>
    <w:p w:rsidR="000B4B3C" w:rsidRDefault="000B4B3C" w:rsidP="000B4B3C">
      <w:pPr>
        <w:pStyle w:val="a5"/>
      </w:pPr>
      <w:r>
        <w:t xml:space="preserve">        return SysResult.ok();</w:t>
      </w:r>
    </w:p>
    <w:p w:rsidR="000B4B3C" w:rsidRDefault="000B4B3C" w:rsidP="000B4B3C">
      <w:pPr>
        <w:pStyle w:val="a5"/>
      </w:pPr>
      <w:r>
        <w:t xml:space="preserve">    }</w:t>
      </w:r>
    </w:p>
    <w:p w:rsidR="000B4B3C" w:rsidRDefault="000B4B3C" w:rsidP="000B4B3C">
      <w:pPr>
        <w:ind w:firstLineChars="0"/>
      </w:pPr>
      <w:r>
        <w:rPr>
          <w:rFonts w:hint="eastAsia"/>
        </w:rPr>
        <w:t>后台系统中：</w:t>
      </w:r>
    </w:p>
    <w:p w:rsidR="000B4B3C" w:rsidRDefault="000B4B3C" w:rsidP="000B4B3C">
      <w:pPr>
        <w:ind w:firstLineChars="0"/>
      </w:pPr>
      <w:r>
        <w:rPr>
          <w:rFonts w:hint="eastAsia"/>
        </w:rPr>
        <w:t>从</w:t>
      </w:r>
      <w:r>
        <w:rPr>
          <w:rFonts w:hint="eastAsia"/>
        </w:rPr>
        <w:t>jt-web</w:t>
      </w:r>
      <w:r>
        <w:rPr>
          <w:rFonts w:hint="eastAsia"/>
        </w:rPr>
        <w:t>拷贝</w:t>
      </w:r>
      <w:r>
        <w:rPr>
          <w:rFonts w:hint="eastAsia"/>
        </w:rPr>
        <w:t>HttpClientService</w:t>
      </w:r>
      <w:r>
        <w:rPr>
          <w:rFonts w:hint="eastAsia"/>
        </w:rPr>
        <w:t>到</w:t>
      </w:r>
      <w:r>
        <w:rPr>
          <w:rFonts w:hint="eastAsia"/>
        </w:rPr>
        <w:t>jt-manage-service</w:t>
      </w:r>
      <w:r>
        <w:rPr>
          <w:rFonts w:hint="eastAsia"/>
        </w:rPr>
        <w:t>中，</w:t>
      </w:r>
    </w:p>
    <w:p w:rsidR="000B4B3C" w:rsidRDefault="000B4B3C" w:rsidP="000B4B3C">
      <w:pPr>
        <w:ind w:firstLineChars="0"/>
      </w:pPr>
      <w:r>
        <w:rPr>
          <w:rFonts w:hint="eastAsia"/>
        </w:rPr>
        <w:t>从</w:t>
      </w:r>
      <w:r>
        <w:rPr>
          <w:rFonts w:hint="eastAsia"/>
        </w:rPr>
        <w:t>jt-web</w:t>
      </w:r>
      <w:r>
        <w:rPr>
          <w:rFonts w:hint="eastAsia"/>
        </w:rPr>
        <w:t>拷贝</w:t>
      </w:r>
      <w:r w:rsidRPr="00596F3E">
        <w:t>applicationContext-httpclient.xml</w:t>
      </w:r>
      <w:r>
        <w:rPr>
          <w:rFonts w:hint="eastAsia"/>
        </w:rPr>
        <w:t>、</w:t>
      </w:r>
      <w:r w:rsidRPr="00596F3E">
        <w:t>httpclient.properties</w:t>
      </w:r>
      <w:r>
        <w:rPr>
          <w:rFonts w:hint="eastAsia"/>
        </w:rPr>
        <w:t>到</w:t>
      </w:r>
      <w:r>
        <w:rPr>
          <w:rFonts w:hint="eastAsia"/>
        </w:rPr>
        <w:t>jt-manage-web</w:t>
      </w:r>
      <w:r>
        <w:rPr>
          <w:rFonts w:hint="eastAsia"/>
        </w:rPr>
        <w:t>。修改</w:t>
      </w:r>
      <w:r>
        <w:rPr>
          <w:rFonts w:hint="eastAsia"/>
        </w:rPr>
        <w:t>applicationContext.xml</w:t>
      </w:r>
      <w:r>
        <w:rPr>
          <w:rFonts w:hint="eastAsia"/>
        </w:rPr>
        <w:t>，引入</w:t>
      </w:r>
      <w:r>
        <w:rPr>
          <w:rFonts w:hint="eastAsia"/>
        </w:rPr>
        <w:t>httpclient.properties</w:t>
      </w:r>
      <w:r>
        <w:rPr>
          <w:rFonts w:hint="eastAsia"/>
        </w:rPr>
        <w:t>。</w:t>
      </w:r>
    </w:p>
    <w:p w:rsidR="000B4B3C" w:rsidRDefault="000B4B3C" w:rsidP="000B4B3C">
      <w:pPr>
        <w:pStyle w:val="a5"/>
      </w:pPr>
      <w:r>
        <w:tab/>
      </w:r>
      <w:r>
        <w:tab/>
        <w:t>&lt;property name="locations"&gt;</w:t>
      </w:r>
    </w:p>
    <w:p w:rsidR="000B4B3C" w:rsidRDefault="000B4B3C" w:rsidP="000B4B3C">
      <w:pPr>
        <w:pStyle w:val="a5"/>
      </w:pPr>
      <w:r>
        <w:tab/>
      </w:r>
      <w:r>
        <w:tab/>
      </w:r>
      <w:r>
        <w:tab/>
        <w:t>&lt;list&gt;</w:t>
      </w:r>
    </w:p>
    <w:p w:rsidR="000B4B3C" w:rsidRDefault="000B4B3C" w:rsidP="000B4B3C">
      <w:pPr>
        <w:pStyle w:val="a5"/>
      </w:pPr>
      <w:r>
        <w:tab/>
      </w:r>
      <w:r>
        <w:tab/>
      </w:r>
      <w:r>
        <w:tab/>
      </w:r>
      <w:r>
        <w:tab/>
        <w:t>&lt;value&gt;classpath:jdbc.properties&lt;/value&gt;</w:t>
      </w:r>
    </w:p>
    <w:p w:rsidR="000B4B3C" w:rsidRDefault="000B4B3C" w:rsidP="000B4B3C">
      <w:pPr>
        <w:pStyle w:val="a5"/>
      </w:pPr>
      <w:r>
        <w:tab/>
      </w:r>
      <w:r>
        <w:tab/>
      </w:r>
      <w:r>
        <w:tab/>
      </w:r>
      <w:r>
        <w:tab/>
        <w:t>&lt;value&gt;classpath:env.properties&lt;/value&gt;</w:t>
      </w:r>
    </w:p>
    <w:p w:rsidR="000B4B3C" w:rsidRDefault="000B4B3C" w:rsidP="000B4B3C">
      <w:pPr>
        <w:pStyle w:val="a5"/>
      </w:pPr>
      <w:r>
        <w:tab/>
      </w:r>
      <w:r>
        <w:tab/>
      </w:r>
      <w:r>
        <w:tab/>
      </w:r>
      <w:r>
        <w:tab/>
        <w:t>&lt;value&gt;classpath:redis.properties&lt;/value&gt;</w:t>
      </w:r>
    </w:p>
    <w:p w:rsidR="000B4B3C" w:rsidRDefault="000B4B3C" w:rsidP="000B4B3C">
      <w:pPr>
        <w:pStyle w:val="a5"/>
      </w:pPr>
      <w:r>
        <w:tab/>
      </w:r>
      <w:r>
        <w:tab/>
      </w:r>
      <w:r>
        <w:tab/>
      </w:r>
      <w:r>
        <w:tab/>
        <w:t>&lt;value&gt;classpath:httpclient.properties&lt;/value&gt;</w:t>
      </w:r>
    </w:p>
    <w:p w:rsidR="000B4B3C" w:rsidRDefault="000B4B3C" w:rsidP="000B4B3C">
      <w:pPr>
        <w:pStyle w:val="a5"/>
      </w:pPr>
      <w:r>
        <w:tab/>
      </w:r>
      <w:r>
        <w:tab/>
      </w:r>
      <w:r>
        <w:tab/>
        <w:t>&lt;/list&gt;</w:t>
      </w:r>
    </w:p>
    <w:p w:rsidR="000B4B3C" w:rsidRDefault="000B4B3C" w:rsidP="000B4B3C">
      <w:pPr>
        <w:pStyle w:val="a5"/>
      </w:pPr>
      <w:r>
        <w:tab/>
      </w:r>
      <w:r>
        <w:tab/>
        <w:t>&lt;/property&gt;</w:t>
      </w:r>
    </w:p>
    <w:p w:rsidR="000B4B3C" w:rsidRDefault="000B4B3C" w:rsidP="000B4B3C">
      <w:pPr>
        <w:ind w:firstLineChars="0"/>
      </w:pPr>
      <w:r>
        <w:rPr>
          <w:rFonts w:hint="eastAsia"/>
        </w:rPr>
        <w:t>这个方案系统间耦合度高，不宜维护。</w:t>
      </w:r>
    </w:p>
    <w:p w:rsidR="007678DA" w:rsidRDefault="007678DA" w:rsidP="007678DA">
      <w:pPr>
        <w:pStyle w:val="1"/>
        <w:ind w:left="889" w:hanging="889"/>
      </w:pPr>
      <w:r>
        <w:rPr>
          <w:rFonts w:hint="eastAsia"/>
        </w:rPr>
        <w:t>第六天：</w:t>
      </w:r>
      <w:r w:rsidR="00027E46">
        <w:rPr>
          <w:rFonts w:hint="eastAsia"/>
        </w:rPr>
        <w:t>新</w:t>
      </w:r>
      <w:r>
        <w:rPr>
          <w:rFonts w:hint="eastAsia"/>
        </w:rPr>
        <w:t>SSO</w:t>
      </w:r>
      <w:r>
        <w:rPr>
          <w:rFonts w:hint="eastAsia"/>
        </w:rPr>
        <w:t>单点登录</w:t>
      </w:r>
      <w:r w:rsidR="00A43367">
        <w:rPr>
          <w:rFonts w:hint="eastAsia"/>
        </w:rPr>
        <w:t>+</w:t>
      </w:r>
      <w:r w:rsidR="00A43367">
        <w:rPr>
          <w:rFonts w:hint="eastAsia"/>
        </w:rPr>
        <w:t>注册</w:t>
      </w:r>
      <w:r w:rsidR="00A43367">
        <w:rPr>
          <w:rFonts w:hint="eastAsia"/>
        </w:rPr>
        <w:t>+</w:t>
      </w:r>
      <w:r w:rsidR="00A43367">
        <w:rPr>
          <w:rFonts w:hint="eastAsia"/>
        </w:rPr>
        <w:t>登录</w:t>
      </w:r>
    </w:p>
    <w:p w:rsidR="00390B58" w:rsidRDefault="00390B58" w:rsidP="00390B58">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390B58" w:rsidRPr="000743EC" w:rsidTr="00EA6BFC">
        <w:tc>
          <w:tcPr>
            <w:tcW w:w="675"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序号</w:t>
            </w:r>
          </w:p>
        </w:tc>
        <w:tc>
          <w:tcPr>
            <w:tcW w:w="4820"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知识点</w:t>
            </w:r>
          </w:p>
        </w:tc>
        <w:tc>
          <w:tcPr>
            <w:tcW w:w="1134" w:type="dxa"/>
            <w:shd w:val="pct5" w:color="auto" w:fill="auto"/>
            <w:vAlign w:val="center"/>
          </w:tcPr>
          <w:p w:rsidR="00390B58" w:rsidRPr="000743EC" w:rsidRDefault="00390B58" w:rsidP="00390B58">
            <w:pPr>
              <w:pStyle w:val="ad"/>
              <w:spacing w:before="156" w:after="156"/>
              <w:jc w:val="center"/>
              <w:rPr>
                <w:b/>
              </w:rPr>
            </w:pPr>
            <w:r>
              <w:rPr>
                <w:rFonts w:hint="eastAsia"/>
                <w:b/>
              </w:rPr>
              <w:t>类型</w:t>
            </w:r>
          </w:p>
        </w:tc>
        <w:tc>
          <w:tcPr>
            <w:tcW w:w="1134" w:type="dxa"/>
            <w:shd w:val="pct5" w:color="auto" w:fill="auto"/>
            <w:vAlign w:val="center"/>
          </w:tcPr>
          <w:p w:rsidR="00390B58" w:rsidRPr="000743EC" w:rsidRDefault="00390B58" w:rsidP="00390B58">
            <w:pPr>
              <w:pStyle w:val="ad"/>
              <w:spacing w:before="156" w:after="156"/>
              <w:jc w:val="center"/>
              <w:rPr>
                <w:b/>
              </w:rPr>
            </w:pPr>
            <w:r w:rsidRPr="000743EC">
              <w:rPr>
                <w:rFonts w:hint="eastAsia"/>
                <w:b/>
              </w:rPr>
              <w:t>难度系数</w:t>
            </w:r>
          </w:p>
        </w:tc>
        <w:tc>
          <w:tcPr>
            <w:tcW w:w="1275" w:type="dxa"/>
            <w:shd w:val="pct5" w:color="auto" w:fill="auto"/>
            <w:vAlign w:val="center"/>
          </w:tcPr>
          <w:p w:rsidR="00390B58" w:rsidRPr="000743EC" w:rsidRDefault="00390B58" w:rsidP="00390B58">
            <w:pPr>
              <w:pStyle w:val="ad"/>
              <w:spacing w:before="156" w:after="156"/>
              <w:jc w:val="center"/>
              <w:rPr>
                <w:b/>
              </w:rPr>
            </w:pPr>
            <w:r>
              <w:rPr>
                <w:rFonts w:hint="eastAsia"/>
                <w:b/>
              </w:rPr>
              <w:t>掌握程度</w:t>
            </w:r>
          </w:p>
        </w:tc>
      </w:tr>
      <w:tr w:rsidR="00390B58" w:rsidTr="00EA6BFC">
        <w:tc>
          <w:tcPr>
            <w:tcW w:w="675" w:type="dxa"/>
          </w:tcPr>
          <w:p w:rsidR="00390B58" w:rsidRDefault="00390B58" w:rsidP="00390B58">
            <w:pPr>
              <w:pStyle w:val="ad"/>
              <w:numPr>
                <w:ilvl w:val="0"/>
                <w:numId w:val="13"/>
              </w:numPr>
              <w:spacing w:before="156" w:after="156"/>
            </w:pPr>
          </w:p>
        </w:tc>
        <w:tc>
          <w:tcPr>
            <w:tcW w:w="4820" w:type="dxa"/>
            <w:vAlign w:val="center"/>
          </w:tcPr>
          <w:p w:rsidR="00390B58" w:rsidRDefault="00390B58" w:rsidP="00390B58">
            <w:pPr>
              <w:pStyle w:val="ad"/>
              <w:spacing w:before="156" w:after="156"/>
            </w:pPr>
            <w:r>
              <w:rPr>
                <w:rFonts w:hint="eastAsia"/>
              </w:rPr>
              <w:t>单点登录的机制</w:t>
            </w:r>
          </w:p>
        </w:tc>
        <w:tc>
          <w:tcPr>
            <w:tcW w:w="1134" w:type="dxa"/>
            <w:vAlign w:val="center"/>
          </w:tcPr>
          <w:p w:rsidR="00390B58"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390B58">
            <w:pPr>
              <w:pStyle w:val="ad"/>
              <w:numPr>
                <w:ilvl w:val="0"/>
                <w:numId w:val="13"/>
              </w:numPr>
              <w:spacing w:before="156" w:after="156"/>
            </w:pPr>
          </w:p>
        </w:tc>
        <w:tc>
          <w:tcPr>
            <w:tcW w:w="4820" w:type="dxa"/>
            <w:vAlign w:val="center"/>
          </w:tcPr>
          <w:p w:rsidR="00390B58" w:rsidRDefault="00390B58" w:rsidP="00390B58">
            <w:pPr>
              <w:pStyle w:val="ad"/>
              <w:spacing w:before="156" w:after="156"/>
            </w:pPr>
            <w:r>
              <w:rPr>
                <w:rFonts w:hint="eastAsia"/>
              </w:rPr>
              <w:t>ticket实现思路及使用思路</w:t>
            </w:r>
          </w:p>
        </w:tc>
        <w:tc>
          <w:tcPr>
            <w:tcW w:w="1134" w:type="dxa"/>
            <w:vAlign w:val="center"/>
          </w:tcPr>
          <w:p w:rsidR="00390B58" w:rsidRPr="009320AC" w:rsidRDefault="00390B58" w:rsidP="00390B58">
            <w:pPr>
              <w:pStyle w:val="ad"/>
              <w:spacing w:before="156" w:after="156"/>
              <w:jc w:val="center"/>
            </w:pPr>
            <w:r>
              <w:rPr>
                <w:rFonts w:hint="eastAsia"/>
              </w:rPr>
              <w:t>技术</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390B58">
            <w:pPr>
              <w:pStyle w:val="ad"/>
              <w:numPr>
                <w:ilvl w:val="0"/>
                <w:numId w:val="13"/>
              </w:numPr>
              <w:spacing w:before="156" w:after="156"/>
            </w:pPr>
          </w:p>
        </w:tc>
        <w:tc>
          <w:tcPr>
            <w:tcW w:w="4820" w:type="dxa"/>
            <w:vAlign w:val="center"/>
          </w:tcPr>
          <w:p w:rsidR="00390B58" w:rsidRDefault="00390B58" w:rsidP="00390B58">
            <w:pPr>
              <w:pStyle w:val="ad"/>
              <w:spacing w:before="156" w:after="156"/>
            </w:pPr>
            <w:r>
              <w:rPr>
                <w:rFonts w:hint="eastAsia"/>
              </w:rPr>
              <w:t>后台验证POJO设置</w:t>
            </w:r>
            <w:r w:rsidRPr="00390B58">
              <w:t xml:space="preserve"> Hibernate Validator</w:t>
            </w:r>
            <w:r>
              <w:rPr>
                <w:rFonts w:hint="eastAsia"/>
              </w:rPr>
              <w:t>注解</w:t>
            </w:r>
          </w:p>
        </w:tc>
        <w:tc>
          <w:tcPr>
            <w:tcW w:w="1134" w:type="dxa"/>
            <w:vAlign w:val="center"/>
          </w:tcPr>
          <w:p w:rsidR="00390B58" w:rsidRDefault="00390B58" w:rsidP="00390B58">
            <w:pPr>
              <w:pStyle w:val="ad"/>
              <w:spacing w:before="156" w:after="156"/>
              <w:jc w:val="center"/>
            </w:pPr>
            <w:r>
              <w:rPr>
                <w:rFonts w:hint="eastAsia"/>
              </w:rPr>
              <w:t>技巧</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会用</w:t>
            </w:r>
          </w:p>
        </w:tc>
      </w:tr>
      <w:tr w:rsidR="00390B58" w:rsidTr="00EA6BFC">
        <w:tc>
          <w:tcPr>
            <w:tcW w:w="675" w:type="dxa"/>
          </w:tcPr>
          <w:p w:rsidR="00390B58" w:rsidRDefault="00390B58" w:rsidP="00390B58">
            <w:pPr>
              <w:pStyle w:val="ad"/>
              <w:numPr>
                <w:ilvl w:val="0"/>
                <w:numId w:val="13"/>
              </w:numPr>
              <w:spacing w:before="156" w:after="156"/>
            </w:pPr>
          </w:p>
        </w:tc>
        <w:tc>
          <w:tcPr>
            <w:tcW w:w="4820" w:type="dxa"/>
            <w:vAlign w:val="center"/>
          </w:tcPr>
          <w:p w:rsidR="00390B58" w:rsidRDefault="00390B58" w:rsidP="00390B58">
            <w:pPr>
              <w:pStyle w:val="ad"/>
              <w:spacing w:before="156" w:after="156"/>
            </w:pPr>
            <w:r>
              <w:rPr>
                <w:rFonts w:hint="eastAsia"/>
              </w:rPr>
              <w:t>jQuery对jsonp的支持</w:t>
            </w:r>
          </w:p>
        </w:tc>
        <w:tc>
          <w:tcPr>
            <w:tcW w:w="1134" w:type="dxa"/>
            <w:vAlign w:val="center"/>
          </w:tcPr>
          <w:p w:rsidR="00390B58" w:rsidRPr="009320AC"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r w:rsidR="00390B58" w:rsidTr="00EA6BFC">
        <w:tc>
          <w:tcPr>
            <w:tcW w:w="675" w:type="dxa"/>
          </w:tcPr>
          <w:p w:rsidR="00390B58" w:rsidRDefault="00390B58" w:rsidP="00390B58">
            <w:pPr>
              <w:pStyle w:val="ad"/>
              <w:numPr>
                <w:ilvl w:val="0"/>
                <w:numId w:val="13"/>
              </w:numPr>
              <w:spacing w:before="156" w:after="156"/>
            </w:pPr>
          </w:p>
        </w:tc>
        <w:tc>
          <w:tcPr>
            <w:tcW w:w="4820" w:type="dxa"/>
            <w:vAlign w:val="center"/>
          </w:tcPr>
          <w:p w:rsidR="00390B58" w:rsidRDefault="00390B58" w:rsidP="00390B58">
            <w:pPr>
              <w:pStyle w:val="ad"/>
              <w:spacing w:before="156" w:after="156"/>
            </w:pPr>
            <w:r>
              <w:rPr>
                <w:rFonts w:hint="eastAsia"/>
              </w:rPr>
              <w:t>springMVC请求返回json时报406的bug</w:t>
            </w:r>
          </w:p>
        </w:tc>
        <w:tc>
          <w:tcPr>
            <w:tcW w:w="1134" w:type="dxa"/>
            <w:vAlign w:val="center"/>
          </w:tcPr>
          <w:p w:rsidR="00390B58" w:rsidRDefault="00390B58" w:rsidP="00390B58">
            <w:pPr>
              <w:pStyle w:val="ad"/>
              <w:spacing w:before="156" w:after="156"/>
              <w:jc w:val="center"/>
            </w:pPr>
            <w:r>
              <w:rPr>
                <w:rFonts w:hint="eastAsia"/>
              </w:rPr>
              <w:t>论述</w:t>
            </w:r>
          </w:p>
        </w:tc>
        <w:tc>
          <w:tcPr>
            <w:tcW w:w="1134" w:type="dxa"/>
            <w:vAlign w:val="center"/>
          </w:tcPr>
          <w:p w:rsidR="00390B58" w:rsidRDefault="00390B58" w:rsidP="00390B58">
            <w:pPr>
              <w:pStyle w:val="ad"/>
              <w:spacing w:before="156" w:after="156"/>
              <w:jc w:val="center"/>
            </w:pPr>
            <w:r>
              <w:rPr>
                <w:rFonts w:hint="eastAsia"/>
              </w:rPr>
              <w:t>1</w:t>
            </w:r>
          </w:p>
        </w:tc>
        <w:tc>
          <w:tcPr>
            <w:tcW w:w="1275" w:type="dxa"/>
            <w:vAlign w:val="center"/>
          </w:tcPr>
          <w:p w:rsidR="00390B58" w:rsidRDefault="00390B58" w:rsidP="00390B58">
            <w:pPr>
              <w:pStyle w:val="ad"/>
              <w:spacing w:before="156" w:after="156"/>
              <w:jc w:val="center"/>
            </w:pPr>
            <w:r>
              <w:rPr>
                <w:rFonts w:hint="eastAsia"/>
              </w:rPr>
              <w:t>熟练</w:t>
            </w:r>
          </w:p>
        </w:tc>
      </w:tr>
    </w:tbl>
    <w:p w:rsidR="00E4449E" w:rsidRDefault="00E4449E" w:rsidP="00E4449E">
      <w:pPr>
        <w:pStyle w:val="ad"/>
        <w:spacing w:before="156" w:after="156"/>
      </w:pPr>
      <w:r>
        <w:rPr>
          <w:rFonts w:hint="eastAsia"/>
        </w:rPr>
        <w:lastRenderedPageBreak/>
        <w:t>知识点：</w:t>
      </w:r>
    </w:p>
    <w:tbl>
      <w:tblPr>
        <w:tblStyle w:val="af5"/>
        <w:tblW w:w="9038" w:type="dxa"/>
        <w:tblLook w:val="04A0" w:firstRow="1" w:lastRow="0" w:firstColumn="1" w:lastColumn="0" w:noHBand="0" w:noVBand="1"/>
      </w:tblPr>
      <w:tblGrid>
        <w:gridCol w:w="675"/>
        <w:gridCol w:w="4820"/>
        <w:gridCol w:w="1134"/>
        <w:gridCol w:w="1134"/>
        <w:gridCol w:w="1275"/>
      </w:tblGrid>
      <w:tr w:rsidR="00E4449E" w:rsidRPr="000743EC" w:rsidTr="00FB3C34">
        <w:tc>
          <w:tcPr>
            <w:tcW w:w="675"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序号</w:t>
            </w:r>
          </w:p>
        </w:tc>
        <w:tc>
          <w:tcPr>
            <w:tcW w:w="4820"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知识点</w:t>
            </w:r>
          </w:p>
        </w:tc>
        <w:tc>
          <w:tcPr>
            <w:tcW w:w="1134" w:type="dxa"/>
            <w:shd w:val="pct5" w:color="auto" w:fill="auto"/>
            <w:vAlign w:val="center"/>
          </w:tcPr>
          <w:p w:rsidR="00E4449E" w:rsidRPr="000743EC" w:rsidRDefault="00E4449E" w:rsidP="00E4449E">
            <w:pPr>
              <w:pStyle w:val="ad"/>
              <w:spacing w:before="156" w:after="156"/>
              <w:jc w:val="center"/>
              <w:rPr>
                <w:b/>
              </w:rPr>
            </w:pPr>
            <w:r>
              <w:rPr>
                <w:rFonts w:hint="eastAsia"/>
                <w:b/>
              </w:rPr>
              <w:t>类型</w:t>
            </w:r>
          </w:p>
        </w:tc>
        <w:tc>
          <w:tcPr>
            <w:tcW w:w="1134" w:type="dxa"/>
            <w:shd w:val="pct5" w:color="auto" w:fill="auto"/>
            <w:vAlign w:val="center"/>
          </w:tcPr>
          <w:p w:rsidR="00E4449E" w:rsidRPr="000743EC" w:rsidRDefault="00E4449E" w:rsidP="00E4449E">
            <w:pPr>
              <w:pStyle w:val="ad"/>
              <w:spacing w:before="156" w:after="156"/>
              <w:jc w:val="center"/>
              <w:rPr>
                <w:b/>
              </w:rPr>
            </w:pPr>
            <w:r w:rsidRPr="000743EC">
              <w:rPr>
                <w:rFonts w:hint="eastAsia"/>
                <w:b/>
              </w:rPr>
              <w:t>难度系数</w:t>
            </w:r>
          </w:p>
        </w:tc>
        <w:tc>
          <w:tcPr>
            <w:tcW w:w="1275" w:type="dxa"/>
            <w:shd w:val="pct5" w:color="auto" w:fill="auto"/>
            <w:vAlign w:val="center"/>
          </w:tcPr>
          <w:p w:rsidR="00E4449E" w:rsidRPr="000743EC" w:rsidRDefault="00E4449E" w:rsidP="00E4449E">
            <w:pPr>
              <w:pStyle w:val="ad"/>
              <w:spacing w:before="156" w:after="156"/>
              <w:jc w:val="center"/>
              <w:rPr>
                <w:b/>
              </w:rPr>
            </w:pPr>
            <w:r>
              <w:rPr>
                <w:rFonts w:hint="eastAsia"/>
                <w:b/>
              </w:rPr>
              <w:t>掌握程度</w:t>
            </w:r>
          </w:p>
        </w:tc>
      </w:tr>
      <w:tr w:rsidR="00E4449E" w:rsidTr="00FB3C34">
        <w:tc>
          <w:tcPr>
            <w:tcW w:w="675" w:type="dxa"/>
          </w:tcPr>
          <w:p w:rsidR="00E4449E" w:rsidRDefault="00E4449E" w:rsidP="003D4F03">
            <w:pPr>
              <w:pStyle w:val="ad"/>
              <w:numPr>
                <w:ilvl w:val="0"/>
                <w:numId w:val="13"/>
              </w:numPr>
              <w:spacing w:before="156" w:after="156"/>
            </w:pPr>
          </w:p>
        </w:tc>
        <w:tc>
          <w:tcPr>
            <w:tcW w:w="4820" w:type="dxa"/>
            <w:vAlign w:val="center"/>
          </w:tcPr>
          <w:p w:rsidR="00E4449E" w:rsidRDefault="001F6C61" w:rsidP="00E4449E">
            <w:pPr>
              <w:pStyle w:val="ad"/>
              <w:spacing w:before="156" w:after="156"/>
            </w:pPr>
            <w:r>
              <w:rPr>
                <w:rFonts w:hint="eastAsia"/>
              </w:rPr>
              <w:t>SSO单点登录工作原理</w:t>
            </w:r>
            <w:r w:rsidR="00F214D6">
              <w:rPr>
                <w:rFonts w:hint="eastAsia"/>
              </w:rPr>
              <w:t xml:space="preserve"> ticket cookie</w:t>
            </w:r>
          </w:p>
        </w:tc>
        <w:tc>
          <w:tcPr>
            <w:tcW w:w="1134" w:type="dxa"/>
            <w:vAlign w:val="center"/>
          </w:tcPr>
          <w:p w:rsidR="00E4449E" w:rsidRDefault="001F6C61" w:rsidP="00E4449E">
            <w:pPr>
              <w:pStyle w:val="ad"/>
              <w:spacing w:before="156" w:after="156"/>
              <w:jc w:val="center"/>
            </w:pPr>
            <w:r>
              <w:rPr>
                <w:rFonts w:hint="eastAsia"/>
              </w:rPr>
              <w:t>分析</w:t>
            </w:r>
          </w:p>
        </w:tc>
        <w:tc>
          <w:tcPr>
            <w:tcW w:w="1134" w:type="dxa"/>
            <w:vAlign w:val="center"/>
          </w:tcPr>
          <w:p w:rsidR="00E4449E" w:rsidRDefault="001F6C61" w:rsidP="00E4449E">
            <w:pPr>
              <w:pStyle w:val="ad"/>
              <w:spacing w:before="156" w:after="156"/>
              <w:jc w:val="center"/>
            </w:pPr>
            <w:r>
              <w:rPr>
                <w:rFonts w:hint="eastAsia"/>
              </w:rPr>
              <w:t>2</w:t>
            </w:r>
          </w:p>
        </w:tc>
        <w:tc>
          <w:tcPr>
            <w:tcW w:w="1275" w:type="dxa"/>
            <w:vAlign w:val="center"/>
          </w:tcPr>
          <w:p w:rsidR="00E4449E" w:rsidRDefault="00E4449E" w:rsidP="00E4449E">
            <w:pPr>
              <w:pStyle w:val="ad"/>
              <w:spacing w:before="156" w:after="156"/>
              <w:jc w:val="center"/>
            </w:pPr>
            <w:r>
              <w:rPr>
                <w:rFonts w:hint="eastAsia"/>
              </w:rPr>
              <w:t>熟练</w:t>
            </w:r>
          </w:p>
        </w:tc>
      </w:tr>
      <w:tr w:rsidR="001F6C61" w:rsidTr="00FB3C34">
        <w:tc>
          <w:tcPr>
            <w:tcW w:w="675" w:type="dxa"/>
          </w:tcPr>
          <w:p w:rsidR="001F6C61" w:rsidRDefault="001F6C61" w:rsidP="003D4F03">
            <w:pPr>
              <w:pStyle w:val="ad"/>
              <w:numPr>
                <w:ilvl w:val="0"/>
                <w:numId w:val="13"/>
              </w:numPr>
              <w:spacing w:before="156" w:after="156"/>
            </w:pPr>
          </w:p>
        </w:tc>
        <w:tc>
          <w:tcPr>
            <w:tcW w:w="4820" w:type="dxa"/>
            <w:vAlign w:val="center"/>
          </w:tcPr>
          <w:p w:rsidR="001F6C61" w:rsidRDefault="001F6C61" w:rsidP="00E4449E">
            <w:pPr>
              <w:pStyle w:val="ad"/>
              <w:spacing w:before="156" w:after="156"/>
            </w:pPr>
            <w:r>
              <w:rPr>
                <w:rFonts w:hint="eastAsia"/>
              </w:rPr>
              <w:t>SSO业务接口实现</w:t>
            </w:r>
          </w:p>
        </w:tc>
        <w:tc>
          <w:tcPr>
            <w:tcW w:w="1134" w:type="dxa"/>
            <w:vAlign w:val="center"/>
          </w:tcPr>
          <w:p w:rsidR="001F6C61" w:rsidRDefault="001F6C61" w:rsidP="00E4449E">
            <w:pPr>
              <w:pStyle w:val="ad"/>
              <w:spacing w:before="156" w:after="156"/>
              <w:jc w:val="center"/>
            </w:pPr>
            <w:r>
              <w:rPr>
                <w:rFonts w:hint="eastAsia"/>
              </w:rPr>
              <w:t>技术</w:t>
            </w:r>
          </w:p>
        </w:tc>
        <w:tc>
          <w:tcPr>
            <w:tcW w:w="1134" w:type="dxa"/>
            <w:vAlign w:val="center"/>
          </w:tcPr>
          <w:p w:rsidR="001F6C61" w:rsidRDefault="001F6C61" w:rsidP="00E4449E">
            <w:pPr>
              <w:pStyle w:val="ad"/>
              <w:spacing w:before="156" w:after="156"/>
              <w:jc w:val="center"/>
            </w:pPr>
            <w:r>
              <w:rPr>
                <w:rFonts w:hint="eastAsia"/>
              </w:rPr>
              <w:t>2</w:t>
            </w:r>
          </w:p>
        </w:tc>
        <w:tc>
          <w:tcPr>
            <w:tcW w:w="1275" w:type="dxa"/>
            <w:vAlign w:val="center"/>
          </w:tcPr>
          <w:p w:rsidR="001F6C61" w:rsidRDefault="001F6C61" w:rsidP="00E4449E">
            <w:pPr>
              <w:pStyle w:val="ad"/>
              <w:spacing w:before="156" w:after="156"/>
              <w:jc w:val="center"/>
            </w:pPr>
            <w:r>
              <w:rPr>
                <w:rFonts w:hint="eastAsia"/>
              </w:rPr>
              <w:t>熟练</w:t>
            </w:r>
          </w:p>
        </w:tc>
      </w:tr>
      <w:tr w:rsidR="00475D71" w:rsidTr="00FB3C34">
        <w:tc>
          <w:tcPr>
            <w:tcW w:w="675" w:type="dxa"/>
          </w:tcPr>
          <w:p w:rsidR="00475D71" w:rsidRDefault="00475D71" w:rsidP="003D4F03">
            <w:pPr>
              <w:pStyle w:val="ad"/>
              <w:numPr>
                <w:ilvl w:val="0"/>
                <w:numId w:val="13"/>
              </w:numPr>
              <w:spacing w:before="156" w:after="156"/>
            </w:pPr>
          </w:p>
        </w:tc>
        <w:tc>
          <w:tcPr>
            <w:tcW w:w="4820" w:type="dxa"/>
            <w:vAlign w:val="center"/>
          </w:tcPr>
          <w:p w:rsidR="00475D71" w:rsidRDefault="00475D71" w:rsidP="00E4449E">
            <w:pPr>
              <w:pStyle w:val="ad"/>
              <w:spacing w:before="156" w:after="156"/>
            </w:pPr>
            <w:r>
              <w:rPr>
                <w:rFonts w:hint="eastAsia"/>
              </w:rPr>
              <w:t>用户名检测jsonp</w:t>
            </w:r>
          </w:p>
        </w:tc>
        <w:tc>
          <w:tcPr>
            <w:tcW w:w="1134" w:type="dxa"/>
            <w:vAlign w:val="center"/>
          </w:tcPr>
          <w:p w:rsidR="00475D71" w:rsidRPr="00475D71" w:rsidRDefault="00475D71" w:rsidP="00E4449E">
            <w:pPr>
              <w:pStyle w:val="ad"/>
              <w:spacing w:before="156" w:after="156"/>
              <w:jc w:val="center"/>
            </w:pPr>
            <w:r>
              <w:rPr>
                <w:rFonts w:hint="eastAsia"/>
              </w:rPr>
              <w:t>技术</w:t>
            </w:r>
          </w:p>
        </w:tc>
        <w:tc>
          <w:tcPr>
            <w:tcW w:w="1134" w:type="dxa"/>
            <w:vAlign w:val="center"/>
          </w:tcPr>
          <w:p w:rsidR="00475D71" w:rsidRDefault="00475D71" w:rsidP="00E4449E">
            <w:pPr>
              <w:pStyle w:val="ad"/>
              <w:spacing w:before="156" w:after="156"/>
              <w:jc w:val="center"/>
            </w:pPr>
            <w:r>
              <w:rPr>
                <w:rFonts w:hint="eastAsia"/>
              </w:rPr>
              <w:t>2</w:t>
            </w:r>
          </w:p>
        </w:tc>
        <w:tc>
          <w:tcPr>
            <w:tcW w:w="1275" w:type="dxa"/>
            <w:vAlign w:val="center"/>
          </w:tcPr>
          <w:p w:rsidR="00475D71" w:rsidRDefault="00475D71" w:rsidP="00E4449E">
            <w:pPr>
              <w:pStyle w:val="ad"/>
              <w:spacing w:before="156" w:after="156"/>
              <w:jc w:val="center"/>
            </w:pPr>
            <w:r>
              <w:rPr>
                <w:rFonts w:hint="eastAsia"/>
              </w:rPr>
              <w:t>熟练</w:t>
            </w:r>
          </w:p>
        </w:tc>
      </w:tr>
      <w:tr w:rsidR="00EA6BFC" w:rsidTr="00EA6BFC">
        <w:tc>
          <w:tcPr>
            <w:tcW w:w="675" w:type="dxa"/>
          </w:tcPr>
          <w:p w:rsidR="00EA6BFC" w:rsidRDefault="00EA6BFC" w:rsidP="00EA6BFC">
            <w:pPr>
              <w:pStyle w:val="ad"/>
              <w:numPr>
                <w:ilvl w:val="0"/>
                <w:numId w:val="13"/>
              </w:numPr>
              <w:spacing w:before="156" w:after="156"/>
            </w:pPr>
          </w:p>
        </w:tc>
        <w:tc>
          <w:tcPr>
            <w:tcW w:w="4820" w:type="dxa"/>
            <w:vAlign w:val="center"/>
          </w:tcPr>
          <w:p w:rsidR="00EA6BFC" w:rsidRDefault="00EA6BFC" w:rsidP="00EA6BFC">
            <w:pPr>
              <w:pStyle w:val="ad"/>
              <w:spacing w:before="156" w:after="156"/>
            </w:pPr>
            <w:r>
              <w:rPr>
                <w:rFonts w:hint="eastAsia"/>
              </w:rPr>
              <w:t>通过nginx映射后在后台tomcat中获得域名</w:t>
            </w:r>
          </w:p>
        </w:tc>
        <w:tc>
          <w:tcPr>
            <w:tcW w:w="1134" w:type="dxa"/>
            <w:vAlign w:val="center"/>
          </w:tcPr>
          <w:p w:rsidR="00EA6BFC" w:rsidRDefault="00EA6BFC" w:rsidP="00EA6BFC">
            <w:pPr>
              <w:pStyle w:val="ad"/>
              <w:spacing w:before="156" w:after="156"/>
              <w:jc w:val="center"/>
            </w:pPr>
            <w:r>
              <w:rPr>
                <w:rFonts w:hint="eastAsia"/>
              </w:rPr>
              <w:t>技巧</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r w:rsidR="00475D71" w:rsidTr="00FB3C34">
        <w:tc>
          <w:tcPr>
            <w:tcW w:w="675" w:type="dxa"/>
          </w:tcPr>
          <w:p w:rsidR="00475D71" w:rsidRDefault="00475D71" w:rsidP="003D4F03">
            <w:pPr>
              <w:pStyle w:val="ad"/>
              <w:numPr>
                <w:ilvl w:val="0"/>
                <w:numId w:val="13"/>
              </w:numPr>
              <w:spacing w:before="156" w:after="156"/>
            </w:pPr>
          </w:p>
        </w:tc>
        <w:tc>
          <w:tcPr>
            <w:tcW w:w="4820" w:type="dxa"/>
            <w:vAlign w:val="center"/>
          </w:tcPr>
          <w:p w:rsidR="00475D71" w:rsidRDefault="00475D71" w:rsidP="00E4449E">
            <w:pPr>
              <w:pStyle w:val="ad"/>
              <w:spacing w:before="156" w:after="156"/>
            </w:pPr>
            <w:r>
              <w:rPr>
                <w:rFonts w:hint="eastAsia"/>
              </w:rPr>
              <w:t>httpClient方式调用时封装对象，map各属性</w:t>
            </w:r>
          </w:p>
        </w:tc>
        <w:tc>
          <w:tcPr>
            <w:tcW w:w="1134" w:type="dxa"/>
            <w:vAlign w:val="center"/>
          </w:tcPr>
          <w:p w:rsidR="00475D71" w:rsidRPr="00475D71" w:rsidRDefault="00475D71" w:rsidP="00E4449E">
            <w:pPr>
              <w:pStyle w:val="ad"/>
              <w:spacing w:before="156" w:after="156"/>
              <w:jc w:val="center"/>
            </w:pPr>
            <w:r>
              <w:rPr>
                <w:rFonts w:hint="eastAsia"/>
              </w:rPr>
              <w:t>技术</w:t>
            </w:r>
          </w:p>
        </w:tc>
        <w:tc>
          <w:tcPr>
            <w:tcW w:w="1134" w:type="dxa"/>
            <w:vAlign w:val="center"/>
          </w:tcPr>
          <w:p w:rsidR="00475D71" w:rsidRDefault="00475D71" w:rsidP="00E4449E">
            <w:pPr>
              <w:pStyle w:val="ad"/>
              <w:spacing w:before="156" w:after="156"/>
              <w:jc w:val="center"/>
            </w:pPr>
            <w:r>
              <w:rPr>
                <w:rFonts w:hint="eastAsia"/>
              </w:rPr>
              <w:t>2</w:t>
            </w:r>
          </w:p>
        </w:tc>
        <w:tc>
          <w:tcPr>
            <w:tcW w:w="1275" w:type="dxa"/>
            <w:vAlign w:val="center"/>
          </w:tcPr>
          <w:p w:rsidR="00475D71" w:rsidRDefault="00475D71" w:rsidP="00E4449E">
            <w:pPr>
              <w:pStyle w:val="ad"/>
              <w:spacing w:before="156" w:after="156"/>
              <w:jc w:val="center"/>
            </w:pPr>
            <w:r>
              <w:rPr>
                <w:rFonts w:hint="eastAsia"/>
              </w:rPr>
              <w:t>熟练</w:t>
            </w:r>
          </w:p>
        </w:tc>
      </w:tr>
    </w:tbl>
    <w:p w:rsidR="00610502" w:rsidRDefault="00125D9A" w:rsidP="0062247D">
      <w:pPr>
        <w:pStyle w:val="2"/>
        <w:snapToGrid/>
        <w:spacing w:line="415" w:lineRule="auto"/>
        <w:ind w:left="567" w:hanging="567"/>
      </w:pPr>
      <w:r w:rsidRPr="00125D9A">
        <w:rPr>
          <w:rFonts w:hint="eastAsia"/>
        </w:rPr>
        <w:t>单点登录系统（</w:t>
      </w:r>
      <w:r w:rsidRPr="00125D9A">
        <w:rPr>
          <w:rFonts w:hint="eastAsia"/>
        </w:rPr>
        <w:t>SSO</w:t>
      </w:r>
      <w:r w:rsidRPr="00125D9A">
        <w:rPr>
          <w:rFonts w:hint="eastAsia"/>
        </w:rPr>
        <w:t>）</w:t>
      </w:r>
    </w:p>
    <w:p w:rsidR="00724562" w:rsidRDefault="00AE52BC" w:rsidP="008426F4">
      <w:pPr>
        <w:ind w:firstLineChars="0"/>
      </w:pPr>
      <w:r>
        <w:rPr>
          <w:rFonts w:hint="eastAsia"/>
        </w:rPr>
        <w:t>分布部署时，有多个</w:t>
      </w:r>
      <w:r>
        <w:rPr>
          <w:rFonts w:hint="eastAsia"/>
        </w:rPr>
        <w:t>tomcat</w:t>
      </w:r>
      <w:r>
        <w:rPr>
          <w:rFonts w:hint="eastAsia"/>
        </w:rPr>
        <w:t>，假设用户从</w:t>
      </w:r>
      <w:r>
        <w:rPr>
          <w:rFonts w:hint="eastAsia"/>
        </w:rPr>
        <w:t>tomcat1</w:t>
      </w:r>
      <w:r>
        <w:rPr>
          <w:rFonts w:hint="eastAsia"/>
        </w:rPr>
        <w:t>登录，那它的登录信息是记录在</w:t>
      </w:r>
      <w:r>
        <w:rPr>
          <w:rFonts w:hint="eastAsia"/>
        </w:rPr>
        <w:t>tomcat1</w:t>
      </w:r>
      <w:r>
        <w:rPr>
          <w:rFonts w:hint="eastAsia"/>
        </w:rPr>
        <w:t>上的。如果用户请求业务，有可能就被分发到</w:t>
      </w:r>
      <w:r>
        <w:rPr>
          <w:rFonts w:hint="eastAsia"/>
        </w:rPr>
        <w:t>tomcat2</w:t>
      </w:r>
      <w:r>
        <w:rPr>
          <w:rFonts w:hint="eastAsia"/>
        </w:rPr>
        <w:t>上，这时</w:t>
      </w:r>
      <w:r>
        <w:rPr>
          <w:rFonts w:hint="eastAsia"/>
        </w:rPr>
        <w:t>tomcat2</w:t>
      </w:r>
      <w:r>
        <w:rPr>
          <w:rFonts w:hint="eastAsia"/>
        </w:rPr>
        <w:t>上并未登录，这时应该如何处理呢？</w:t>
      </w:r>
      <w:r w:rsidR="008426F4">
        <w:rPr>
          <w:rFonts w:hint="eastAsia"/>
        </w:rPr>
        <w:t>我们要做到，不管用户在哪个</w:t>
      </w:r>
      <w:r w:rsidR="008426F4">
        <w:rPr>
          <w:rFonts w:hint="eastAsia"/>
        </w:rPr>
        <w:t>tomcat</w:t>
      </w:r>
      <w:r w:rsidR="008426F4">
        <w:rPr>
          <w:rFonts w:hint="eastAsia"/>
        </w:rPr>
        <w:t>上登录。</w:t>
      </w:r>
    </w:p>
    <w:p w:rsidR="00AE52BC" w:rsidRDefault="008426F4" w:rsidP="008426F4">
      <w:pPr>
        <w:ind w:firstLineChars="0"/>
      </w:pPr>
      <w:r>
        <w:rPr>
          <w:rFonts w:hint="eastAsia"/>
        </w:rPr>
        <w:t>从分析京东网站我们也可以看出来，它是由多个系统构成。首页</w:t>
      </w:r>
      <w:hyperlink r:id="rId110" w:history="1">
        <w:r w:rsidRPr="003A55BF">
          <w:rPr>
            <w:rStyle w:val="aa"/>
          </w:rPr>
          <w:t>http://www.jd.com/I</w:t>
        </w:r>
        <w:r w:rsidRPr="003A55BF">
          <w:rPr>
            <w:rStyle w:val="aa"/>
            <w:rFonts w:hint="eastAsia"/>
          </w:rPr>
          <w:t>tem</w:t>
        </w:r>
      </w:hyperlink>
      <w:r>
        <w:rPr>
          <w:rFonts w:hint="eastAsia"/>
        </w:rPr>
        <w:t>，搜索</w:t>
      </w:r>
      <w:hyperlink r:id="rId111" w:history="1">
        <w:r w:rsidRPr="003A55BF">
          <w:rPr>
            <w:rStyle w:val="aa"/>
          </w:rPr>
          <w:t>http://search.jd.com</w:t>
        </w:r>
      </w:hyperlink>
      <w:r>
        <w:rPr>
          <w:rFonts w:hint="eastAsia"/>
        </w:rPr>
        <w:t>，详情</w:t>
      </w:r>
      <w:hyperlink r:id="rId112" w:history="1">
        <w:r w:rsidRPr="003A55BF">
          <w:rPr>
            <w:rStyle w:val="aa"/>
          </w:rPr>
          <w:t>http://item.jd.com/</w:t>
        </w:r>
      </w:hyperlink>
      <w:r>
        <w:rPr>
          <w:rFonts w:hint="eastAsia"/>
        </w:rPr>
        <w:t>，频道</w:t>
      </w:r>
      <w:hyperlink r:id="rId113" w:history="1">
        <w:r w:rsidRPr="003A55BF">
          <w:rPr>
            <w:rStyle w:val="aa"/>
          </w:rPr>
          <w:t>http://channel.jd.com</w:t>
        </w:r>
      </w:hyperlink>
      <w:r>
        <w:rPr>
          <w:rFonts w:hint="eastAsia"/>
        </w:rPr>
        <w:t>等等。</w:t>
      </w:r>
    </w:p>
    <w:p w:rsidR="008426F4" w:rsidRDefault="008426F4" w:rsidP="008426F4">
      <w:pPr>
        <w:pStyle w:val="a5"/>
      </w:pPr>
      <w:r>
        <w:t>D:\&gt;ping www.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2]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search.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s.gslb.jdcache.com [58.83.212.160]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item.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1] </w:t>
      </w:r>
      <w:r>
        <w:rPr>
          <w:rFonts w:hint="eastAsia"/>
        </w:rPr>
        <w:t>具有</w:t>
      </w:r>
      <w:r>
        <w:rPr>
          <w:rFonts w:hint="eastAsia"/>
        </w:rPr>
        <w:t xml:space="preserve"> 32 </w:t>
      </w:r>
      <w:r>
        <w:rPr>
          <w:rFonts w:hint="eastAsia"/>
        </w:rPr>
        <w:t>字节的数据</w:t>
      </w:r>
      <w:r>
        <w:rPr>
          <w:rFonts w:hint="eastAsia"/>
        </w:rPr>
        <w:t>:</w:t>
      </w:r>
    </w:p>
    <w:p w:rsidR="008426F4" w:rsidRDefault="008426F4" w:rsidP="008426F4">
      <w:pPr>
        <w:pStyle w:val="a5"/>
      </w:pPr>
    </w:p>
    <w:p w:rsidR="008426F4" w:rsidRDefault="008426F4" w:rsidP="008426F4">
      <w:pPr>
        <w:pStyle w:val="a5"/>
      </w:pPr>
      <w:r>
        <w:t>D:\&gt;ping channel.jd.com</w:t>
      </w:r>
    </w:p>
    <w:p w:rsidR="008426F4" w:rsidRDefault="008426F4" w:rsidP="008426F4">
      <w:pPr>
        <w:pStyle w:val="a5"/>
      </w:pPr>
    </w:p>
    <w:p w:rsidR="008426F4" w:rsidRDefault="008426F4" w:rsidP="008426F4">
      <w:pPr>
        <w:pStyle w:val="a5"/>
      </w:pPr>
      <w:r>
        <w:rPr>
          <w:rFonts w:hint="eastAsia"/>
        </w:rPr>
        <w:t>正在</w:t>
      </w:r>
      <w:r>
        <w:rPr>
          <w:rFonts w:hint="eastAsia"/>
        </w:rPr>
        <w:t xml:space="preserve"> Ping www.jdcdn.com [124.192.136.142] </w:t>
      </w:r>
      <w:r>
        <w:rPr>
          <w:rFonts w:hint="eastAsia"/>
        </w:rPr>
        <w:t>具有</w:t>
      </w:r>
      <w:r>
        <w:rPr>
          <w:rFonts w:hint="eastAsia"/>
        </w:rPr>
        <w:t xml:space="preserve"> 32 </w:t>
      </w:r>
      <w:r>
        <w:rPr>
          <w:rFonts w:hint="eastAsia"/>
        </w:rPr>
        <w:t>字节的数据</w:t>
      </w:r>
      <w:r>
        <w:rPr>
          <w:rFonts w:hint="eastAsia"/>
        </w:rPr>
        <w:t>:</w:t>
      </w:r>
    </w:p>
    <w:p w:rsidR="008426F4" w:rsidRDefault="008426F4" w:rsidP="00724562">
      <w:pPr>
        <w:ind w:firstLineChars="0"/>
      </w:pPr>
      <w:r>
        <w:rPr>
          <w:rFonts w:hint="eastAsia"/>
        </w:rPr>
        <w:t>可以看到它对应的不同的主机（</w:t>
      </w:r>
      <w:r>
        <w:rPr>
          <w:rFonts w:hint="eastAsia"/>
        </w:rPr>
        <w:t>IP</w:t>
      </w:r>
      <w:r>
        <w:rPr>
          <w:rFonts w:hint="eastAsia"/>
        </w:rPr>
        <w:t>地址不同）。说明它通过很多服务器提供服务。</w:t>
      </w:r>
    </w:p>
    <w:p w:rsidR="00724562" w:rsidRDefault="00724562" w:rsidP="008426F4">
      <w:pPr>
        <w:ind w:firstLineChars="0" w:firstLine="0"/>
      </w:pPr>
      <w:r>
        <w:rPr>
          <w:rFonts w:hint="eastAsia"/>
        </w:rPr>
        <w:tab/>
      </w:r>
      <w:r>
        <w:rPr>
          <w:rFonts w:hint="eastAsia"/>
        </w:rPr>
        <w:t>我们就要实现一个地方登录，其它地方无需再次登录。</w:t>
      </w:r>
    </w:p>
    <w:p w:rsidR="00724562" w:rsidRDefault="00802768" w:rsidP="0062247D">
      <w:pPr>
        <w:pStyle w:val="3"/>
      </w:pPr>
      <w:r>
        <w:rPr>
          <w:rFonts w:hint="eastAsia"/>
        </w:rPr>
        <w:lastRenderedPageBreak/>
        <w:t>原理（共享</w:t>
      </w:r>
      <w:r>
        <w:rPr>
          <w:rFonts w:hint="eastAsia"/>
        </w:rPr>
        <w:t>session</w:t>
      </w:r>
      <w:r>
        <w:rPr>
          <w:rFonts w:hint="eastAsia"/>
        </w:rPr>
        <w:t>）</w:t>
      </w:r>
    </w:p>
    <w:p w:rsidR="00802768" w:rsidRDefault="00802768" w:rsidP="00802768">
      <w:pPr>
        <w:pStyle w:val="ab"/>
        <w:spacing w:before="156" w:after="156"/>
        <w:ind w:firstLine="360"/>
      </w:pPr>
      <w:r w:rsidRPr="001D2823">
        <w:rPr>
          <w:rFonts w:hint="eastAsia"/>
        </w:rPr>
        <w:drawing>
          <wp:inline distT="0" distB="0" distL="0" distR="0" wp14:anchorId="4E66144F" wp14:editId="3D2602ED">
            <wp:extent cx="4352925" cy="2549570"/>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58633" cy="2552913"/>
                    </a:xfrm>
                    <a:prstGeom prst="rect">
                      <a:avLst/>
                    </a:prstGeom>
                    <a:noFill/>
                    <a:ln>
                      <a:noFill/>
                    </a:ln>
                  </pic:spPr>
                </pic:pic>
              </a:graphicData>
            </a:graphic>
          </wp:inline>
        </w:drawing>
      </w:r>
    </w:p>
    <w:p w:rsidR="0078128C" w:rsidRDefault="0078128C" w:rsidP="0078128C">
      <w:pPr>
        <w:pStyle w:val="3"/>
      </w:pPr>
      <w:r>
        <w:rPr>
          <w:rFonts w:hint="eastAsia"/>
        </w:rPr>
        <w:t>共享</w:t>
      </w:r>
      <w:r>
        <w:rPr>
          <w:rFonts w:hint="eastAsia"/>
        </w:rPr>
        <w:t>session</w:t>
      </w:r>
    </w:p>
    <w:p w:rsidR="00802768" w:rsidRDefault="00802768" w:rsidP="00802768">
      <w:pPr>
        <w:ind w:firstLineChars="0" w:firstLine="360"/>
      </w:pPr>
      <w:r>
        <w:rPr>
          <w:rFonts w:hint="eastAsia"/>
        </w:rPr>
        <w:t>如何保证两次访问拿到的是同一个</w:t>
      </w:r>
      <w:r>
        <w:rPr>
          <w:rFonts w:hint="eastAsia"/>
        </w:rPr>
        <w:t>session</w:t>
      </w:r>
      <w:r>
        <w:rPr>
          <w:rFonts w:hint="eastAsia"/>
        </w:rPr>
        <w:t>呢？</w:t>
      </w:r>
    </w:p>
    <w:p w:rsidR="00802768" w:rsidRDefault="00802768" w:rsidP="00802768">
      <w:pPr>
        <w:ind w:firstLineChars="0" w:firstLine="360"/>
      </w:pPr>
      <w:r>
        <w:rPr>
          <w:rFonts w:hint="eastAsia"/>
        </w:rPr>
        <w:t>当用户访问时，浏览器会生成一个</w:t>
      </w:r>
      <w:r>
        <w:rPr>
          <w:rFonts w:hint="eastAsia"/>
        </w:rPr>
        <w:t>cookie</w:t>
      </w:r>
      <w:r>
        <w:rPr>
          <w:rFonts w:hint="eastAsia"/>
        </w:rPr>
        <w:t>，它会保存一个</w:t>
      </w:r>
      <w:r>
        <w:rPr>
          <w:rFonts w:hint="eastAsia"/>
        </w:rPr>
        <w:t>sessionid</w:t>
      </w:r>
      <w:r>
        <w:rPr>
          <w:rFonts w:hint="eastAsia"/>
        </w:rPr>
        <w:t>，通过这个</w:t>
      </w:r>
      <w:r>
        <w:rPr>
          <w:rFonts w:hint="eastAsia"/>
        </w:rPr>
        <w:t>sessionid</w:t>
      </w:r>
      <w:r>
        <w:rPr>
          <w:rFonts w:hint="eastAsia"/>
        </w:rPr>
        <w:t>找到对应的</w:t>
      </w:r>
      <w:r>
        <w:rPr>
          <w:rFonts w:hint="eastAsia"/>
        </w:rPr>
        <w:t>session</w:t>
      </w:r>
      <w:r>
        <w:rPr>
          <w:rFonts w:hint="eastAsia"/>
        </w:rPr>
        <w:t>。就可以找到</w:t>
      </w:r>
      <w:r>
        <w:rPr>
          <w:rFonts w:hint="eastAsia"/>
        </w:rPr>
        <w:t>session</w:t>
      </w:r>
      <w:r>
        <w:rPr>
          <w:rFonts w:hint="eastAsia"/>
        </w:rPr>
        <w:t>中对应的用户信息。单点登录也就是仿照这个过程。</w:t>
      </w:r>
    </w:p>
    <w:p w:rsidR="0078128C" w:rsidRDefault="0078128C" w:rsidP="0078128C">
      <w:pPr>
        <w:pStyle w:val="3"/>
      </w:pPr>
      <w:r>
        <w:rPr>
          <w:rFonts w:hint="eastAsia"/>
        </w:rPr>
        <w:t>接口文档</w:t>
      </w:r>
    </w:p>
    <w:p w:rsidR="00802768" w:rsidRDefault="0078128C" w:rsidP="00802768">
      <w:pPr>
        <w:ind w:firstLineChars="0" w:firstLine="360"/>
      </w:pPr>
      <w:r>
        <w:rPr>
          <w:rFonts w:hint="eastAsia"/>
        </w:rPr>
        <w:t>问题：当接口还没开发出来时怎么办？</w:t>
      </w:r>
    </w:p>
    <w:p w:rsidR="0078128C" w:rsidRDefault="0078128C" w:rsidP="00802768">
      <w:pPr>
        <w:ind w:firstLineChars="0" w:firstLine="360"/>
      </w:pPr>
      <w:r>
        <w:rPr>
          <w:rFonts w:hint="eastAsia"/>
        </w:rPr>
        <w:t>你的系统在开发，接口团队也在开发。如何测试呢？按接口文档的要求，自己模拟个程序来写。不能停滞去等他。</w:t>
      </w:r>
    </w:p>
    <w:p w:rsidR="0078128C" w:rsidRDefault="0078128C" w:rsidP="0078128C">
      <w:pPr>
        <w:ind w:firstLineChars="0" w:firstLine="360"/>
      </w:pPr>
      <w:r>
        <w:rPr>
          <w:rFonts w:hint="eastAsia"/>
        </w:rPr>
        <w:t>一般接口文档的编写需要哪些内容：</w:t>
      </w:r>
    </w:p>
    <w:p w:rsidR="0078128C" w:rsidRDefault="0078128C" w:rsidP="0078128C">
      <w:pPr>
        <w:ind w:firstLineChars="0" w:firstLine="360"/>
      </w:pPr>
      <w:r>
        <w:rPr>
          <w:rFonts w:hint="eastAsia"/>
        </w:rPr>
        <w:t>1</w:t>
      </w:r>
      <w:r>
        <w:rPr>
          <w:rFonts w:hint="eastAsia"/>
        </w:rPr>
        <w:t>、</w:t>
      </w:r>
      <w:r>
        <w:rPr>
          <w:rFonts w:hint="eastAsia"/>
        </w:rPr>
        <w:tab/>
      </w:r>
      <w:r>
        <w:rPr>
          <w:rFonts w:hint="eastAsia"/>
        </w:rPr>
        <w:t>接口描述。</w:t>
      </w:r>
    </w:p>
    <w:p w:rsidR="0078128C" w:rsidRDefault="0078128C" w:rsidP="0078128C">
      <w:pPr>
        <w:ind w:firstLineChars="0" w:firstLine="360"/>
      </w:pPr>
      <w:r>
        <w:rPr>
          <w:rFonts w:hint="eastAsia"/>
        </w:rPr>
        <w:t>2</w:t>
      </w:r>
      <w:r>
        <w:rPr>
          <w:rFonts w:hint="eastAsia"/>
        </w:rPr>
        <w:t>、</w:t>
      </w:r>
      <w:r>
        <w:rPr>
          <w:rFonts w:hint="eastAsia"/>
        </w:rPr>
        <w:tab/>
      </w:r>
      <w:r>
        <w:rPr>
          <w:rFonts w:hint="eastAsia"/>
        </w:rPr>
        <w:t>接口</w:t>
      </w:r>
      <w:r>
        <w:rPr>
          <w:rFonts w:hint="eastAsia"/>
        </w:rPr>
        <w:t>url</w:t>
      </w:r>
      <w:r>
        <w:rPr>
          <w:rFonts w:hint="eastAsia"/>
        </w:rPr>
        <w:t>。</w:t>
      </w:r>
    </w:p>
    <w:p w:rsidR="0078128C" w:rsidRDefault="0078128C" w:rsidP="0078128C">
      <w:pPr>
        <w:ind w:firstLineChars="0" w:firstLine="360"/>
      </w:pPr>
      <w:r>
        <w:rPr>
          <w:rFonts w:hint="eastAsia"/>
        </w:rPr>
        <w:t>3</w:t>
      </w:r>
      <w:r>
        <w:rPr>
          <w:rFonts w:hint="eastAsia"/>
        </w:rPr>
        <w:t>、</w:t>
      </w:r>
      <w:r>
        <w:rPr>
          <w:rFonts w:hint="eastAsia"/>
        </w:rPr>
        <w:tab/>
      </w:r>
      <w:r>
        <w:rPr>
          <w:rFonts w:hint="eastAsia"/>
        </w:rPr>
        <w:t>接口参数说明。</w:t>
      </w:r>
    </w:p>
    <w:p w:rsidR="0078128C" w:rsidRDefault="0078128C" w:rsidP="0078128C">
      <w:pPr>
        <w:ind w:firstLineChars="0" w:firstLine="360"/>
      </w:pPr>
      <w:r>
        <w:rPr>
          <w:rFonts w:hint="eastAsia"/>
        </w:rPr>
        <w:t>4</w:t>
      </w:r>
      <w:r>
        <w:rPr>
          <w:rFonts w:hint="eastAsia"/>
        </w:rPr>
        <w:t>、</w:t>
      </w:r>
      <w:r>
        <w:rPr>
          <w:rFonts w:hint="eastAsia"/>
        </w:rPr>
        <w:tab/>
      </w:r>
      <w:r>
        <w:rPr>
          <w:rFonts w:hint="eastAsia"/>
        </w:rPr>
        <w:t>接口返回值说明。</w:t>
      </w:r>
    </w:p>
    <w:p w:rsidR="0078128C" w:rsidRDefault="0078128C" w:rsidP="0078128C">
      <w:pPr>
        <w:ind w:firstLineChars="0" w:firstLine="360"/>
      </w:pPr>
      <w:r>
        <w:rPr>
          <w:rFonts w:hint="eastAsia"/>
        </w:rPr>
        <w:t>5</w:t>
      </w:r>
      <w:r>
        <w:rPr>
          <w:rFonts w:hint="eastAsia"/>
        </w:rPr>
        <w:t>、</w:t>
      </w:r>
      <w:r>
        <w:rPr>
          <w:rFonts w:hint="eastAsia"/>
        </w:rPr>
        <w:tab/>
      </w:r>
      <w:r>
        <w:rPr>
          <w:rFonts w:hint="eastAsia"/>
        </w:rPr>
        <w:t>提供示例（参数示例、返回值示例）。</w:t>
      </w:r>
    </w:p>
    <w:p w:rsidR="00630604" w:rsidRDefault="00630604" w:rsidP="0078128C">
      <w:pPr>
        <w:ind w:firstLineChars="0" w:firstLine="360"/>
      </w:pPr>
      <w:r>
        <w:rPr>
          <w:rFonts w:hint="eastAsia"/>
        </w:rPr>
        <w:t>参考《</w:t>
      </w:r>
      <w:r w:rsidRPr="00630604">
        <w:rPr>
          <w:rFonts w:hint="eastAsia"/>
        </w:rPr>
        <w:t>单点登录业务接口</w:t>
      </w:r>
      <w:r w:rsidRPr="00630604">
        <w:rPr>
          <w:rFonts w:hint="eastAsia"/>
        </w:rPr>
        <w:t>.docx</w:t>
      </w:r>
      <w:r>
        <w:rPr>
          <w:rFonts w:hint="eastAsia"/>
        </w:rPr>
        <w:t>》。</w:t>
      </w:r>
    </w:p>
    <w:p w:rsidR="00945176" w:rsidRDefault="0045781B" w:rsidP="0045781B">
      <w:pPr>
        <w:pStyle w:val="2"/>
      </w:pPr>
      <w:r>
        <w:rPr>
          <w:rFonts w:hint="eastAsia"/>
        </w:rPr>
        <w:lastRenderedPageBreak/>
        <w:t>单点登录业务</w:t>
      </w:r>
      <w:r w:rsidRPr="0045781B">
        <w:rPr>
          <w:rFonts w:hint="eastAsia"/>
        </w:rPr>
        <w:t>接口</w:t>
      </w:r>
    </w:p>
    <w:p w:rsidR="0045781B" w:rsidRDefault="0045781B" w:rsidP="00FB4F8B">
      <w:pPr>
        <w:pStyle w:val="3"/>
      </w:pPr>
      <w:r>
        <w:rPr>
          <w:rFonts w:hint="eastAsia"/>
        </w:rPr>
        <w:t>检查是否非法用户接口</w:t>
      </w:r>
    </w:p>
    <w:p w:rsidR="004E2694" w:rsidRDefault="00E64118" w:rsidP="0045781B">
      <w:pPr>
        <w:ind w:firstLineChars="0" w:firstLine="360"/>
      </w:pPr>
      <w:r>
        <w:rPr>
          <w:rFonts w:hint="eastAsia"/>
        </w:rPr>
        <w:t>创建</w:t>
      </w:r>
      <w:r w:rsidR="004E2694">
        <w:rPr>
          <w:rFonts w:hint="eastAsia"/>
        </w:rPr>
        <w:t>MavenWeb</w:t>
      </w:r>
      <w:r>
        <w:rPr>
          <w:rFonts w:hint="eastAsia"/>
        </w:rPr>
        <w:t>工程</w:t>
      </w:r>
      <w:r>
        <w:rPr>
          <w:rFonts w:hint="eastAsia"/>
        </w:rPr>
        <w:t>jt-sso</w:t>
      </w:r>
      <w:r w:rsidR="00945176">
        <w:rPr>
          <w:rFonts w:hint="eastAsia"/>
        </w:rPr>
        <w:t>的</w:t>
      </w:r>
      <w:r w:rsidR="004E2694">
        <w:rPr>
          <w:rFonts w:hint="eastAsia"/>
        </w:rPr>
        <w:t>pom.xml</w:t>
      </w:r>
    </w:p>
    <w:p w:rsidR="00915C0F" w:rsidRDefault="00915C0F" w:rsidP="00915C0F">
      <w:pPr>
        <w:pStyle w:val="a5"/>
      </w:pPr>
      <w:r>
        <w:t>&lt;project xmlns="http://maven.apache.org/POM/4.0.0" xmlns:xsi="http://www.w3.org/2001/XMLSchema-instance"</w:t>
      </w:r>
    </w:p>
    <w:p w:rsidR="00915C0F" w:rsidRDefault="00915C0F" w:rsidP="00915C0F">
      <w:pPr>
        <w:pStyle w:val="a5"/>
      </w:pPr>
      <w:r>
        <w:t xml:space="preserve">  xsi:schemaLocation="http://maven.apache.org/POM/4.0.0 http://maven.apache.org/maven-v4_0_0.xsd"&gt;</w:t>
      </w:r>
    </w:p>
    <w:p w:rsidR="00915C0F" w:rsidRDefault="00915C0F" w:rsidP="00915C0F">
      <w:pPr>
        <w:pStyle w:val="a5"/>
      </w:pPr>
      <w:r>
        <w:t xml:space="preserve">  &lt;modelVersion&gt;4.0.0&lt;/modelVersion&gt;</w:t>
      </w:r>
    </w:p>
    <w:p w:rsidR="00915C0F" w:rsidRDefault="00915C0F" w:rsidP="00915C0F">
      <w:pPr>
        <w:pStyle w:val="a5"/>
      </w:pPr>
      <w:r>
        <w:t xml:space="preserve">  &lt;groupId&gt;com.jt.sso&lt;/groupId&gt;</w:t>
      </w:r>
    </w:p>
    <w:p w:rsidR="00915C0F" w:rsidRDefault="00915C0F" w:rsidP="00915C0F">
      <w:pPr>
        <w:pStyle w:val="a5"/>
      </w:pPr>
      <w:r>
        <w:t xml:space="preserve">  &lt;artifactId&gt;jt-sso&lt;/artifactId&gt;</w:t>
      </w:r>
    </w:p>
    <w:p w:rsidR="00915C0F" w:rsidRDefault="00915C0F" w:rsidP="00915C0F">
      <w:pPr>
        <w:pStyle w:val="a5"/>
      </w:pPr>
      <w:r>
        <w:t xml:space="preserve">  &lt;packaging&gt;war&lt;/packaging&gt;</w:t>
      </w:r>
    </w:p>
    <w:p w:rsidR="00915C0F" w:rsidRDefault="00915C0F" w:rsidP="00915C0F">
      <w:pPr>
        <w:pStyle w:val="a5"/>
      </w:pPr>
      <w:r>
        <w:t xml:space="preserve">  &lt;name&gt;jt-sso Maven Webapp&lt;/name&gt;</w:t>
      </w:r>
    </w:p>
    <w:p w:rsidR="00915C0F" w:rsidRDefault="00915C0F" w:rsidP="00915C0F">
      <w:pPr>
        <w:pStyle w:val="a5"/>
      </w:pPr>
      <w:r>
        <w:t xml:space="preserve">  &lt;url&gt;http://maven.apache.org&lt;/url&gt;</w:t>
      </w:r>
    </w:p>
    <w:p w:rsidR="00915C0F" w:rsidRDefault="00915C0F" w:rsidP="00915C0F">
      <w:pPr>
        <w:pStyle w:val="a5"/>
      </w:pPr>
      <w:r>
        <w:t xml:space="preserve">  &lt;build&gt;</w:t>
      </w:r>
    </w:p>
    <w:p w:rsidR="00915C0F" w:rsidRDefault="00915C0F" w:rsidP="00915C0F">
      <w:pPr>
        <w:pStyle w:val="a5"/>
      </w:pPr>
      <w:r>
        <w:t xml:space="preserve">    &lt;plugins&gt;</w:t>
      </w:r>
    </w:p>
    <w:p w:rsidR="00915C0F" w:rsidRDefault="00915C0F" w:rsidP="00915C0F">
      <w:pPr>
        <w:pStyle w:val="a5"/>
      </w:pPr>
      <w:r>
        <w:t xml:space="preserve">  </w:t>
      </w:r>
      <w:r>
        <w:tab/>
      </w:r>
      <w:r>
        <w:tab/>
        <w:t>&lt;plugin&gt;</w:t>
      </w:r>
    </w:p>
    <w:p w:rsidR="00915C0F" w:rsidRDefault="00915C0F" w:rsidP="00915C0F">
      <w:pPr>
        <w:pStyle w:val="a5"/>
      </w:pPr>
      <w:r>
        <w:t xml:space="preserve">  </w:t>
      </w:r>
      <w:r>
        <w:tab/>
      </w:r>
      <w:r>
        <w:tab/>
      </w:r>
      <w:r>
        <w:tab/>
        <w:t>&lt;groupId&gt;org.apache.tomcat.maven&lt;/groupId&gt;</w:t>
      </w:r>
    </w:p>
    <w:p w:rsidR="00915C0F" w:rsidRDefault="00915C0F" w:rsidP="00915C0F">
      <w:pPr>
        <w:pStyle w:val="a5"/>
      </w:pPr>
      <w:r>
        <w:t xml:space="preserve">  </w:t>
      </w:r>
      <w:r>
        <w:tab/>
      </w:r>
      <w:r>
        <w:tab/>
      </w:r>
      <w:r>
        <w:tab/>
        <w:t>&lt;artifactId&gt;tomcat7-maven-plugin&lt;/artifactId&gt;</w:t>
      </w:r>
    </w:p>
    <w:p w:rsidR="00915C0F" w:rsidRDefault="00915C0F" w:rsidP="00915C0F">
      <w:pPr>
        <w:pStyle w:val="a5"/>
      </w:pPr>
      <w:r>
        <w:t xml:space="preserve">  </w:t>
      </w:r>
      <w:r>
        <w:tab/>
      </w:r>
      <w:r>
        <w:tab/>
      </w:r>
      <w:r>
        <w:tab/>
        <w:t>&lt;configuration&gt;</w:t>
      </w:r>
    </w:p>
    <w:p w:rsidR="00915C0F" w:rsidRDefault="00915C0F" w:rsidP="00915C0F">
      <w:pPr>
        <w:pStyle w:val="a5"/>
      </w:pPr>
      <w:r>
        <w:t xml:space="preserve">  </w:t>
      </w:r>
      <w:r>
        <w:tab/>
      </w:r>
      <w:r>
        <w:tab/>
      </w:r>
      <w:r>
        <w:tab/>
      </w:r>
      <w:r>
        <w:tab/>
        <w:t>&lt;port&gt;8083&lt;/port&gt;</w:t>
      </w:r>
    </w:p>
    <w:p w:rsidR="00915C0F" w:rsidRDefault="00915C0F" w:rsidP="00915C0F">
      <w:pPr>
        <w:pStyle w:val="a5"/>
      </w:pPr>
      <w:r>
        <w:t xml:space="preserve">  </w:t>
      </w:r>
      <w:r>
        <w:tab/>
      </w:r>
      <w:r>
        <w:tab/>
      </w:r>
      <w:r>
        <w:tab/>
      </w:r>
      <w:r>
        <w:tab/>
        <w:t>&lt;path&gt;/&lt;/path&gt;</w:t>
      </w:r>
    </w:p>
    <w:p w:rsidR="00915C0F" w:rsidRDefault="00915C0F" w:rsidP="00915C0F">
      <w:pPr>
        <w:pStyle w:val="a5"/>
      </w:pPr>
      <w:r>
        <w:t xml:space="preserve">  </w:t>
      </w:r>
      <w:r>
        <w:tab/>
      </w:r>
      <w:r>
        <w:tab/>
      </w:r>
      <w:r>
        <w:tab/>
        <w:t>&lt;/configuration&gt;</w:t>
      </w:r>
    </w:p>
    <w:p w:rsidR="00915C0F" w:rsidRDefault="00915C0F" w:rsidP="00915C0F">
      <w:pPr>
        <w:pStyle w:val="a5"/>
      </w:pPr>
      <w:r>
        <w:t xml:space="preserve">  </w:t>
      </w:r>
      <w:r>
        <w:tab/>
      </w:r>
      <w:r>
        <w:tab/>
        <w:t>&lt;/plugin&gt;</w:t>
      </w:r>
    </w:p>
    <w:p w:rsidR="00915C0F" w:rsidRDefault="00915C0F" w:rsidP="00915C0F">
      <w:pPr>
        <w:pStyle w:val="a5"/>
      </w:pPr>
      <w:r>
        <w:t xml:space="preserve">  </w:t>
      </w:r>
      <w:r>
        <w:tab/>
        <w:t>&lt;/plugins&gt;</w:t>
      </w:r>
    </w:p>
    <w:p w:rsidR="00915C0F" w:rsidRDefault="00915C0F" w:rsidP="00915C0F">
      <w:pPr>
        <w:pStyle w:val="a5"/>
      </w:pPr>
      <w:r>
        <w:t xml:space="preserve">  &lt;/build&gt;</w:t>
      </w:r>
    </w:p>
    <w:p w:rsidR="00915C0F" w:rsidRDefault="00915C0F" w:rsidP="00915C0F">
      <w:pPr>
        <w:pStyle w:val="a5"/>
      </w:pPr>
      <w:r>
        <w:t xml:space="preserve">  &lt;dependencies&gt;</w:t>
      </w:r>
    </w:p>
    <w:p w:rsidR="00915C0F" w:rsidRDefault="00915C0F" w:rsidP="00915C0F">
      <w:pPr>
        <w:pStyle w:val="a5"/>
      </w:pPr>
    </w:p>
    <w:p w:rsidR="00915C0F" w:rsidRDefault="00915C0F" w:rsidP="00915C0F">
      <w:pPr>
        <w:pStyle w:val="a5"/>
      </w:pPr>
      <w:r>
        <w:t xml:space="preserve">  &lt;dependency&gt;</w:t>
      </w:r>
    </w:p>
    <w:p w:rsidR="00915C0F" w:rsidRDefault="00915C0F" w:rsidP="00915C0F">
      <w:pPr>
        <w:pStyle w:val="a5"/>
      </w:pPr>
      <w:r>
        <w:t xml:space="preserve">  </w:t>
      </w:r>
      <w:r>
        <w:tab/>
        <w:t>&lt;groupId&gt;com.jt.common&lt;/groupId&gt;</w:t>
      </w:r>
    </w:p>
    <w:p w:rsidR="00915C0F" w:rsidRDefault="00915C0F" w:rsidP="00915C0F">
      <w:pPr>
        <w:pStyle w:val="a5"/>
      </w:pPr>
      <w:r>
        <w:t xml:space="preserve">  </w:t>
      </w:r>
      <w:r>
        <w:tab/>
        <w:t>&lt;artifactId&gt;jt-common&lt;/artifactId&gt;</w:t>
      </w:r>
    </w:p>
    <w:p w:rsidR="00915C0F" w:rsidRDefault="00915C0F" w:rsidP="00915C0F">
      <w:pPr>
        <w:pStyle w:val="a5"/>
      </w:pPr>
      <w:r>
        <w:t xml:space="preserve">  </w:t>
      </w:r>
      <w:r>
        <w:tab/>
        <w:t>&lt;version&gt;0.0.1-SNAPSHOT&lt;/version&gt;</w:t>
      </w:r>
    </w:p>
    <w:p w:rsidR="00915C0F" w:rsidRDefault="00915C0F" w:rsidP="00915C0F">
      <w:pPr>
        <w:pStyle w:val="a5"/>
      </w:pPr>
      <w:r>
        <w:t xml:space="preserve">  &lt;/dependency&gt;</w:t>
      </w:r>
    </w:p>
    <w:p w:rsidR="00915C0F" w:rsidRDefault="00915C0F" w:rsidP="00915C0F">
      <w:pPr>
        <w:pStyle w:val="a5"/>
      </w:pPr>
      <w:r>
        <w:t xml:space="preserve">  &lt;/dependencies&gt;</w:t>
      </w:r>
    </w:p>
    <w:p w:rsidR="00915C0F" w:rsidRDefault="00915C0F" w:rsidP="00915C0F">
      <w:pPr>
        <w:pStyle w:val="a5"/>
      </w:pPr>
      <w:r>
        <w:t xml:space="preserve">  &lt;parent&gt;</w:t>
      </w:r>
    </w:p>
    <w:p w:rsidR="00915C0F" w:rsidRDefault="00915C0F" w:rsidP="00915C0F">
      <w:pPr>
        <w:pStyle w:val="a5"/>
      </w:pPr>
      <w:r>
        <w:t xml:space="preserve">  </w:t>
      </w:r>
      <w:r>
        <w:tab/>
        <w:t>&lt;groupId&gt;com.jt.parent&lt;/groupId&gt;</w:t>
      </w:r>
    </w:p>
    <w:p w:rsidR="00915C0F" w:rsidRDefault="00915C0F" w:rsidP="00915C0F">
      <w:pPr>
        <w:pStyle w:val="a5"/>
      </w:pPr>
      <w:r>
        <w:t xml:space="preserve">  </w:t>
      </w:r>
      <w:r>
        <w:tab/>
        <w:t>&lt;artifactId&gt;jt-parent&lt;/artifactId&gt;</w:t>
      </w:r>
    </w:p>
    <w:p w:rsidR="00915C0F" w:rsidRDefault="00915C0F" w:rsidP="00915C0F">
      <w:pPr>
        <w:pStyle w:val="a5"/>
      </w:pPr>
      <w:r>
        <w:t xml:space="preserve">  </w:t>
      </w:r>
      <w:r>
        <w:tab/>
        <w:t>&lt;version&gt;0.0.1-SNAPSHOT&lt;/version&gt;</w:t>
      </w:r>
    </w:p>
    <w:p w:rsidR="00915C0F" w:rsidRDefault="00915C0F" w:rsidP="00915C0F">
      <w:pPr>
        <w:pStyle w:val="a5"/>
      </w:pPr>
      <w:r>
        <w:t xml:space="preserve">  &lt;/parent&gt;</w:t>
      </w:r>
    </w:p>
    <w:p w:rsidR="00E64118" w:rsidRDefault="00915C0F" w:rsidP="00915C0F">
      <w:pPr>
        <w:pStyle w:val="a5"/>
      </w:pPr>
      <w:r>
        <w:t>&lt;/project&gt;</w:t>
      </w:r>
    </w:p>
    <w:p w:rsidR="004E2694" w:rsidRDefault="00A86753" w:rsidP="004E2694">
      <w:pPr>
        <w:ind w:firstLineChars="0" w:firstLine="360"/>
      </w:pPr>
      <w:r>
        <w:rPr>
          <w:rFonts w:hint="eastAsia"/>
        </w:rPr>
        <w:t>加入</w:t>
      </w:r>
      <w:r w:rsidR="007860AE">
        <w:rPr>
          <w:rFonts w:hint="eastAsia"/>
        </w:rPr>
        <w:t>其他</w:t>
      </w:r>
      <w:r>
        <w:rPr>
          <w:rFonts w:hint="eastAsia"/>
        </w:rPr>
        <w:t>各个资源文件和</w:t>
      </w:r>
      <w:r>
        <w:rPr>
          <w:rFonts w:hint="eastAsia"/>
        </w:rPr>
        <w:t>web.xml</w:t>
      </w:r>
      <w:r>
        <w:rPr>
          <w:rFonts w:hint="eastAsia"/>
        </w:rPr>
        <w:t>文件</w:t>
      </w:r>
    </w:p>
    <w:p w:rsidR="00A86753" w:rsidRDefault="00A86753" w:rsidP="007860AE">
      <w:pPr>
        <w:pStyle w:val="3"/>
      </w:pPr>
      <w:r>
        <w:rPr>
          <w:rFonts w:hint="eastAsia"/>
        </w:rPr>
        <w:t>创建</w:t>
      </w:r>
      <w:r w:rsidR="00CF17A8">
        <w:rPr>
          <w:rFonts w:hint="eastAsia"/>
        </w:rPr>
        <w:t>数据库表</w:t>
      </w:r>
      <w:r w:rsidR="00CF17A8">
        <w:rPr>
          <w:rFonts w:hint="eastAsia"/>
        </w:rPr>
        <w:t>tb_user</w:t>
      </w:r>
    </w:p>
    <w:p w:rsidR="00CF17A8" w:rsidRDefault="00CF17A8" w:rsidP="00CF17A8">
      <w:pPr>
        <w:pStyle w:val="a5"/>
      </w:pPr>
      <w:r>
        <w:t>create table tb_user</w:t>
      </w:r>
    </w:p>
    <w:p w:rsidR="00CF17A8" w:rsidRDefault="00CF17A8" w:rsidP="00CF17A8">
      <w:pPr>
        <w:pStyle w:val="a5"/>
      </w:pPr>
      <w:r>
        <w:t>(</w:t>
      </w:r>
    </w:p>
    <w:p w:rsidR="00CF17A8" w:rsidRDefault="00CF17A8" w:rsidP="00CF17A8">
      <w:pPr>
        <w:pStyle w:val="a5"/>
      </w:pPr>
      <w:r>
        <w:t xml:space="preserve">   id                   bigint not null auto_increment,</w:t>
      </w:r>
    </w:p>
    <w:p w:rsidR="00CF17A8" w:rsidRDefault="00CF17A8" w:rsidP="00CF17A8">
      <w:pPr>
        <w:pStyle w:val="a5"/>
      </w:pPr>
      <w:r>
        <w:t xml:space="preserve">   username             varchar(50),</w:t>
      </w:r>
    </w:p>
    <w:p w:rsidR="00CF17A8" w:rsidRDefault="00CF17A8" w:rsidP="00CF17A8">
      <w:pPr>
        <w:pStyle w:val="a5"/>
      </w:pPr>
      <w:r>
        <w:t xml:space="preserve">   password             varchar(32),</w:t>
      </w:r>
    </w:p>
    <w:p w:rsidR="00CF17A8" w:rsidRDefault="00CF17A8" w:rsidP="00CF17A8">
      <w:pPr>
        <w:pStyle w:val="a5"/>
      </w:pPr>
      <w:r>
        <w:lastRenderedPageBreak/>
        <w:t xml:space="preserve">   phone                varchar(20),</w:t>
      </w:r>
    </w:p>
    <w:p w:rsidR="00CF17A8" w:rsidRDefault="00CF17A8" w:rsidP="00CF17A8">
      <w:pPr>
        <w:pStyle w:val="a5"/>
      </w:pPr>
      <w:r>
        <w:t xml:space="preserve">   email                varchar(50),</w:t>
      </w:r>
    </w:p>
    <w:p w:rsidR="00CF17A8" w:rsidRDefault="00CF17A8" w:rsidP="00CF17A8">
      <w:pPr>
        <w:pStyle w:val="a5"/>
      </w:pPr>
      <w:r>
        <w:t xml:space="preserve">   created              datetime,</w:t>
      </w:r>
    </w:p>
    <w:p w:rsidR="00CF17A8" w:rsidRDefault="00CF17A8" w:rsidP="00CF17A8">
      <w:pPr>
        <w:pStyle w:val="a5"/>
      </w:pPr>
      <w:r>
        <w:t xml:space="preserve">   updated              datetime,</w:t>
      </w:r>
    </w:p>
    <w:p w:rsidR="00CF17A8" w:rsidRDefault="00CF17A8" w:rsidP="00CF17A8">
      <w:pPr>
        <w:pStyle w:val="a5"/>
      </w:pPr>
      <w:r>
        <w:t xml:space="preserve">   primary key (id)</w:t>
      </w:r>
    </w:p>
    <w:p w:rsidR="00CF17A8" w:rsidRDefault="00CF17A8" w:rsidP="00CF17A8">
      <w:pPr>
        <w:pStyle w:val="a5"/>
      </w:pPr>
      <w:r>
        <w:t>);</w:t>
      </w:r>
    </w:p>
    <w:p w:rsidR="00CF17A8" w:rsidRDefault="00CF17A8" w:rsidP="00CF17A8">
      <w:pPr>
        <w:pStyle w:val="a5"/>
      </w:pPr>
    </w:p>
    <w:p w:rsidR="00CF17A8" w:rsidRPr="008428C5" w:rsidRDefault="00CF17A8" w:rsidP="00CF17A8">
      <w:pPr>
        <w:pStyle w:val="a5"/>
        <w:rPr>
          <w:highlight w:val="yellow"/>
        </w:rPr>
      </w:pPr>
      <w:r w:rsidRPr="008428C5">
        <w:rPr>
          <w:highlight w:val="yellow"/>
        </w:rPr>
        <w:t>create unique index username on tb_user</w:t>
      </w:r>
    </w:p>
    <w:p w:rsidR="00CF17A8" w:rsidRPr="008428C5" w:rsidRDefault="00CF17A8" w:rsidP="00CF17A8">
      <w:pPr>
        <w:pStyle w:val="a5"/>
        <w:rPr>
          <w:highlight w:val="yellow"/>
        </w:rPr>
      </w:pPr>
      <w:r w:rsidRPr="008428C5">
        <w:rPr>
          <w:highlight w:val="yellow"/>
        </w:rPr>
        <w:t>(</w:t>
      </w:r>
    </w:p>
    <w:p w:rsidR="00CF17A8" w:rsidRPr="008428C5" w:rsidRDefault="00CF17A8" w:rsidP="00CF17A8">
      <w:pPr>
        <w:pStyle w:val="a5"/>
        <w:rPr>
          <w:highlight w:val="yellow"/>
        </w:rPr>
      </w:pPr>
      <w:r w:rsidRPr="008428C5">
        <w:rPr>
          <w:highlight w:val="yellow"/>
        </w:rPr>
        <w:t xml:space="preserve">   username</w:t>
      </w:r>
    </w:p>
    <w:p w:rsidR="00CF17A8" w:rsidRDefault="00CF17A8" w:rsidP="00CF17A8">
      <w:pPr>
        <w:pStyle w:val="a5"/>
      </w:pPr>
      <w:r w:rsidRPr="008428C5">
        <w:rPr>
          <w:highlight w:val="yellow"/>
        </w:rPr>
        <w:t>);</w:t>
      </w:r>
    </w:p>
    <w:p w:rsidR="00CF17A8" w:rsidRDefault="00CF17A8" w:rsidP="00CF17A8">
      <w:pPr>
        <w:pStyle w:val="a5"/>
      </w:pPr>
    </w:p>
    <w:p w:rsidR="00CF17A8" w:rsidRDefault="00CF17A8" w:rsidP="00CF17A8">
      <w:pPr>
        <w:pStyle w:val="a5"/>
      </w:pPr>
      <w:r>
        <w:t>create unique index phone on tb_user</w:t>
      </w:r>
    </w:p>
    <w:p w:rsidR="00CF17A8" w:rsidRDefault="00CF17A8" w:rsidP="00CF17A8">
      <w:pPr>
        <w:pStyle w:val="a5"/>
      </w:pPr>
      <w:r>
        <w:t>(</w:t>
      </w:r>
    </w:p>
    <w:p w:rsidR="00CF17A8" w:rsidRDefault="00CF17A8" w:rsidP="00CF17A8">
      <w:pPr>
        <w:pStyle w:val="a5"/>
      </w:pPr>
      <w:r>
        <w:t xml:space="preserve">   phone</w:t>
      </w:r>
    </w:p>
    <w:p w:rsidR="00CF17A8" w:rsidRDefault="00CF17A8" w:rsidP="00CF17A8">
      <w:pPr>
        <w:pStyle w:val="a5"/>
      </w:pPr>
      <w:r>
        <w:t>);</w:t>
      </w:r>
    </w:p>
    <w:p w:rsidR="00CF17A8" w:rsidRDefault="00CF17A8" w:rsidP="00CF17A8">
      <w:pPr>
        <w:pStyle w:val="a5"/>
      </w:pPr>
    </w:p>
    <w:p w:rsidR="00CF17A8" w:rsidRDefault="00CF17A8" w:rsidP="00CF17A8">
      <w:pPr>
        <w:pStyle w:val="a5"/>
      </w:pPr>
      <w:r>
        <w:t>create unique index email on tb_user</w:t>
      </w:r>
    </w:p>
    <w:p w:rsidR="00CF17A8" w:rsidRDefault="00CF17A8" w:rsidP="00CF17A8">
      <w:pPr>
        <w:pStyle w:val="a5"/>
      </w:pPr>
      <w:r>
        <w:t>(</w:t>
      </w:r>
    </w:p>
    <w:p w:rsidR="00CF17A8" w:rsidRDefault="00CF17A8" w:rsidP="00CF17A8">
      <w:pPr>
        <w:pStyle w:val="a5"/>
      </w:pPr>
      <w:r>
        <w:t xml:space="preserve">   email</w:t>
      </w:r>
    </w:p>
    <w:p w:rsidR="00CF17A8" w:rsidRDefault="00CF17A8" w:rsidP="00CF17A8">
      <w:pPr>
        <w:pStyle w:val="a5"/>
      </w:pPr>
      <w:r>
        <w:t>);</w:t>
      </w:r>
    </w:p>
    <w:p w:rsidR="00CF17A8" w:rsidRDefault="00D448A5" w:rsidP="004E2694">
      <w:pPr>
        <w:ind w:firstLineChars="0" w:firstLine="360"/>
      </w:pPr>
      <w:r>
        <w:rPr>
          <w:rFonts w:hint="eastAsia"/>
        </w:rPr>
        <w:t>注意，用户表对</w:t>
      </w:r>
      <w:r>
        <w:rPr>
          <w:rFonts w:hint="eastAsia"/>
        </w:rPr>
        <w:t>username</w:t>
      </w:r>
      <w:r>
        <w:rPr>
          <w:rFonts w:hint="eastAsia"/>
        </w:rPr>
        <w:t>、</w:t>
      </w:r>
      <w:r>
        <w:rPr>
          <w:rFonts w:hint="eastAsia"/>
        </w:rPr>
        <w:t>phone</w:t>
      </w:r>
      <w:r>
        <w:rPr>
          <w:rFonts w:hint="eastAsia"/>
        </w:rPr>
        <w:t>、</w:t>
      </w:r>
      <w:r>
        <w:rPr>
          <w:rFonts w:hint="eastAsia"/>
        </w:rPr>
        <w:t>email</w:t>
      </w:r>
      <w:r>
        <w:rPr>
          <w:rFonts w:hint="eastAsia"/>
        </w:rPr>
        <w:t>都创建了唯一索引</w:t>
      </w:r>
      <w:r w:rsidR="00A01449">
        <w:rPr>
          <w:rFonts w:hint="eastAsia"/>
        </w:rPr>
        <w:t>，保证其值唯一性</w:t>
      </w:r>
      <w:r>
        <w:rPr>
          <w:rFonts w:hint="eastAsia"/>
        </w:rPr>
        <w:t>。</w:t>
      </w:r>
    </w:p>
    <w:p w:rsidR="008428C5" w:rsidRDefault="008428C5" w:rsidP="008428C5">
      <w:pPr>
        <w:pStyle w:val="ab"/>
        <w:spacing w:before="156" w:after="156"/>
        <w:ind w:firstLine="360"/>
      </w:pPr>
      <w:r>
        <w:drawing>
          <wp:inline distT="0" distB="0" distL="0" distR="0" wp14:anchorId="764B0AF9" wp14:editId="37F0DA3C">
            <wp:extent cx="4191000" cy="250295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188983" cy="2501753"/>
                    </a:xfrm>
                    <a:prstGeom prst="rect">
                      <a:avLst/>
                    </a:prstGeom>
                  </pic:spPr>
                </pic:pic>
              </a:graphicData>
            </a:graphic>
          </wp:inline>
        </w:drawing>
      </w:r>
    </w:p>
    <w:p w:rsidR="008428C5" w:rsidRDefault="008428C5" w:rsidP="004E2694">
      <w:pPr>
        <w:ind w:firstLineChars="0" w:firstLine="360"/>
      </w:pPr>
    </w:p>
    <w:p w:rsidR="00D448A5" w:rsidRDefault="00E131CC" w:rsidP="004E2694">
      <w:pPr>
        <w:ind w:firstLineChars="0" w:firstLine="360"/>
      </w:pPr>
      <w:r>
        <w:rPr>
          <w:rFonts w:hint="eastAsia"/>
        </w:rPr>
        <w:t>创建</w:t>
      </w:r>
      <w:r>
        <w:rPr>
          <w:rFonts w:hint="eastAsia"/>
        </w:rPr>
        <w:t>Controller</w:t>
      </w:r>
    </w:p>
    <w:p w:rsidR="00882907" w:rsidRDefault="00882907" w:rsidP="00882907">
      <w:pPr>
        <w:pStyle w:val="a5"/>
      </w:pPr>
      <w:r>
        <w:t>package com.jt.sso.controller;</w:t>
      </w:r>
    </w:p>
    <w:p w:rsidR="00882907" w:rsidRDefault="00882907" w:rsidP="00882907">
      <w:pPr>
        <w:pStyle w:val="a5"/>
      </w:pPr>
    </w:p>
    <w:p w:rsidR="00882907" w:rsidRDefault="00882907" w:rsidP="00882907">
      <w:pPr>
        <w:pStyle w:val="a5"/>
      </w:pPr>
      <w:r>
        <w:t>import java.util.ArrayList;</w:t>
      </w:r>
    </w:p>
    <w:p w:rsidR="00882907" w:rsidRDefault="00882907" w:rsidP="00882907">
      <w:pPr>
        <w:pStyle w:val="a5"/>
      </w:pPr>
      <w:r>
        <w:t>import java.util.List;</w:t>
      </w:r>
    </w:p>
    <w:p w:rsidR="00882907" w:rsidRDefault="00882907" w:rsidP="00882907">
      <w:pPr>
        <w:pStyle w:val="a5"/>
      </w:pPr>
    </w:p>
    <w:p w:rsidR="00882907" w:rsidRDefault="00882907" w:rsidP="00882907">
      <w:pPr>
        <w:pStyle w:val="a5"/>
      </w:pPr>
      <w:r>
        <w:t>import javax.validation.Valid;</w:t>
      </w:r>
    </w:p>
    <w:p w:rsidR="00882907" w:rsidRDefault="00882907" w:rsidP="00882907">
      <w:pPr>
        <w:pStyle w:val="a5"/>
      </w:pPr>
    </w:p>
    <w:p w:rsidR="00882907" w:rsidRDefault="00882907" w:rsidP="00882907">
      <w:pPr>
        <w:pStyle w:val="a5"/>
      </w:pPr>
      <w:r>
        <w:t>import org.apache.commons.codec.digest.DigestUtils;</w:t>
      </w:r>
    </w:p>
    <w:p w:rsidR="00882907" w:rsidRDefault="00882907" w:rsidP="00882907">
      <w:pPr>
        <w:pStyle w:val="a5"/>
      </w:pPr>
      <w:r>
        <w:t>import org.apache.commons.lang3.StringUtils;</w:t>
      </w:r>
    </w:p>
    <w:p w:rsidR="00882907" w:rsidRDefault="00882907" w:rsidP="00882907">
      <w:pPr>
        <w:pStyle w:val="a5"/>
      </w:pPr>
      <w:r>
        <w:t>import org.springframework.beans.factory.annotation.Autowired;</w:t>
      </w:r>
    </w:p>
    <w:p w:rsidR="00882907" w:rsidRDefault="00882907" w:rsidP="00882907">
      <w:pPr>
        <w:pStyle w:val="a5"/>
      </w:pPr>
      <w:r>
        <w:t>import org.springframework.stereotype.Controller;</w:t>
      </w:r>
    </w:p>
    <w:p w:rsidR="00882907" w:rsidRDefault="00882907" w:rsidP="00882907">
      <w:pPr>
        <w:pStyle w:val="a5"/>
      </w:pPr>
      <w:r>
        <w:t>import org.springframework.validation.BindingResult;</w:t>
      </w:r>
    </w:p>
    <w:p w:rsidR="00882907" w:rsidRDefault="00882907" w:rsidP="00882907">
      <w:pPr>
        <w:pStyle w:val="a5"/>
      </w:pPr>
      <w:r>
        <w:t>import org.springframework.validation.ObjectError;</w:t>
      </w:r>
    </w:p>
    <w:p w:rsidR="00882907" w:rsidRDefault="00882907" w:rsidP="00882907">
      <w:pPr>
        <w:pStyle w:val="a5"/>
      </w:pPr>
      <w:r>
        <w:t>import org.springframework.web.bind.annotation.PathVariable;</w:t>
      </w:r>
    </w:p>
    <w:p w:rsidR="00882907" w:rsidRDefault="00882907" w:rsidP="00882907">
      <w:pPr>
        <w:pStyle w:val="a5"/>
      </w:pPr>
      <w:r>
        <w:lastRenderedPageBreak/>
        <w:t>import org.springframework.web.bind.annotation.RequestMapping;</w:t>
      </w:r>
    </w:p>
    <w:p w:rsidR="00882907" w:rsidRDefault="00882907" w:rsidP="00882907">
      <w:pPr>
        <w:pStyle w:val="a5"/>
      </w:pPr>
      <w:r>
        <w:t>import org.springframework.web.bind.annotation.RequestMethod;</w:t>
      </w:r>
    </w:p>
    <w:p w:rsidR="00882907" w:rsidRDefault="00882907" w:rsidP="00882907">
      <w:pPr>
        <w:pStyle w:val="a5"/>
      </w:pPr>
      <w:r>
        <w:t>import org.springframework.web.bind.annotation.RequestParam;</w:t>
      </w:r>
    </w:p>
    <w:p w:rsidR="00882907" w:rsidRDefault="00882907" w:rsidP="00882907">
      <w:pPr>
        <w:pStyle w:val="a5"/>
      </w:pPr>
      <w:r>
        <w:t>import org.springframework.web.bind.annotation.ResponseBody;</w:t>
      </w:r>
    </w:p>
    <w:p w:rsidR="00882907" w:rsidRDefault="00882907" w:rsidP="00882907">
      <w:pPr>
        <w:pStyle w:val="a5"/>
      </w:pPr>
    </w:p>
    <w:p w:rsidR="00882907" w:rsidRDefault="00882907" w:rsidP="00882907">
      <w:pPr>
        <w:pStyle w:val="a5"/>
      </w:pPr>
      <w:r>
        <w:t>import com.jt.common.vo.SysResult;</w:t>
      </w:r>
    </w:p>
    <w:p w:rsidR="00882907" w:rsidRDefault="00882907" w:rsidP="00882907">
      <w:pPr>
        <w:pStyle w:val="a5"/>
      </w:pPr>
      <w:r>
        <w:t>import com.jt.sso.pojo.User;</w:t>
      </w:r>
    </w:p>
    <w:p w:rsidR="00882907" w:rsidRDefault="00882907" w:rsidP="00882907">
      <w:pPr>
        <w:pStyle w:val="a5"/>
      </w:pPr>
      <w:r>
        <w:t>import com.jt.sso.service.UserService;</w:t>
      </w:r>
    </w:p>
    <w:p w:rsidR="00882907" w:rsidRDefault="00882907" w:rsidP="00882907">
      <w:pPr>
        <w:pStyle w:val="a5"/>
      </w:pPr>
    </w:p>
    <w:p w:rsidR="00882907" w:rsidRDefault="00882907" w:rsidP="00882907">
      <w:pPr>
        <w:pStyle w:val="a5"/>
      </w:pPr>
      <w:r>
        <w:t>@RequestMapping("user")</w:t>
      </w:r>
    </w:p>
    <w:p w:rsidR="00882907" w:rsidRDefault="00882907" w:rsidP="00882907">
      <w:pPr>
        <w:pStyle w:val="a5"/>
      </w:pPr>
      <w:r>
        <w:t>@Controller</w:t>
      </w:r>
    </w:p>
    <w:p w:rsidR="00882907" w:rsidRDefault="00882907" w:rsidP="00882907">
      <w:pPr>
        <w:pStyle w:val="a5"/>
      </w:pPr>
      <w:r>
        <w:t>public class UserController {</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UserService userService;</w:t>
      </w:r>
    </w:p>
    <w:p w:rsidR="00882907" w:rsidRDefault="00882907" w:rsidP="00882907">
      <w:pPr>
        <w:pStyle w:val="a5"/>
      </w:pPr>
    </w:p>
    <w:p w:rsidR="00882907" w:rsidRDefault="00882907" w:rsidP="00882907">
      <w:pPr>
        <w:pStyle w:val="a5"/>
      </w:pPr>
      <w:r>
        <w:t xml:space="preserve">    /**</w:t>
      </w:r>
    </w:p>
    <w:p w:rsidR="00882907" w:rsidRDefault="00882907" w:rsidP="00882907">
      <w:pPr>
        <w:pStyle w:val="a5"/>
      </w:pPr>
      <w:r>
        <w:rPr>
          <w:rFonts w:hint="eastAsia"/>
        </w:rPr>
        <w:t xml:space="preserve">     * </w:t>
      </w:r>
      <w:r>
        <w:rPr>
          <w:rFonts w:hint="eastAsia"/>
        </w:rPr>
        <w:t>检测数据是否可用</w:t>
      </w:r>
    </w:p>
    <w:p w:rsidR="00882907" w:rsidRDefault="00882907" w:rsidP="00882907">
      <w:pPr>
        <w:pStyle w:val="a5"/>
      </w:pPr>
      <w:r>
        <w:t xml:space="preserve">     * </w:t>
      </w:r>
    </w:p>
    <w:p w:rsidR="00882907" w:rsidRDefault="00882907" w:rsidP="00882907">
      <w:pPr>
        <w:pStyle w:val="a5"/>
      </w:pPr>
      <w:r>
        <w:rPr>
          <w:rFonts w:hint="eastAsia"/>
        </w:rPr>
        <w:t xml:space="preserve">     * @param param </w:t>
      </w:r>
      <w:r>
        <w:rPr>
          <w:rFonts w:hint="eastAsia"/>
        </w:rPr>
        <w:t>用户输入的参数</w:t>
      </w:r>
    </w:p>
    <w:p w:rsidR="00882907" w:rsidRDefault="00882907" w:rsidP="00882907">
      <w:pPr>
        <w:pStyle w:val="a5"/>
      </w:pPr>
      <w:r>
        <w:rPr>
          <w:rFonts w:hint="eastAsia"/>
        </w:rPr>
        <w:t xml:space="preserve">     * @param type type</w:t>
      </w:r>
      <w:r>
        <w:rPr>
          <w:rFonts w:hint="eastAsia"/>
        </w:rPr>
        <w:t>为类型，可选参数</w:t>
      </w:r>
      <w:r>
        <w:rPr>
          <w:rFonts w:hint="eastAsia"/>
        </w:rPr>
        <w:t>1</w:t>
      </w:r>
      <w:r>
        <w:rPr>
          <w:rFonts w:hint="eastAsia"/>
        </w:rPr>
        <w:t>、</w:t>
      </w:r>
      <w:r>
        <w:rPr>
          <w:rFonts w:hint="eastAsia"/>
        </w:rPr>
        <w:t>2</w:t>
      </w:r>
      <w:r>
        <w:rPr>
          <w:rFonts w:hint="eastAsia"/>
        </w:rPr>
        <w:t>、</w:t>
      </w:r>
      <w:r>
        <w:rPr>
          <w:rFonts w:hint="eastAsia"/>
        </w:rPr>
        <w:t>3</w:t>
      </w:r>
      <w:r>
        <w:rPr>
          <w:rFonts w:hint="eastAsia"/>
        </w:rPr>
        <w:t>分别代表</w:t>
      </w:r>
      <w:r>
        <w:rPr>
          <w:rFonts w:hint="eastAsia"/>
        </w:rPr>
        <w:t>username</w:t>
      </w:r>
      <w:r>
        <w:rPr>
          <w:rFonts w:hint="eastAsia"/>
        </w:rPr>
        <w:t>、</w:t>
      </w:r>
      <w:r>
        <w:rPr>
          <w:rFonts w:hint="eastAsia"/>
        </w:rPr>
        <w:t>phone</w:t>
      </w:r>
      <w:r>
        <w:rPr>
          <w:rFonts w:hint="eastAsia"/>
        </w:rPr>
        <w:t>、</w:t>
      </w:r>
      <w:r>
        <w:rPr>
          <w:rFonts w:hint="eastAsia"/>
        </w:rPr>
        <w:t>email</w:t>
      </w:r>
    </w:p>
    <w:p w:rsidR="00882907" w:rsidRDefault="00882907" w:rsidP="00882907">
      <w:pPr>
        <w:pStyle w:val="a5"/>
      </w:pPr>
      <w:r>
        <w:t xml:space="preserve">     * @return</w:t>
      </w:r>
    </w:p>
    <w:p w:rsidR="00882907" w:rsidRDefault="00882907" w:rsidP="00882907">
      <w:pPr>
        <w:pStyle w:val="a5"/>
      </w:pPr>
      <w:r>
        <w:t xml:space="preserve">     */</w:t>
      </w:r>
    </w:p>
    <w:p w:rsidR="00882907" w:rsidRDefault="00882907" w:rsidP="00882907">
      <w:pPr>
        <w:pStyle w:val="a5"/>
      </w:pPr>
      <w:r>
        <w:t xml:space="preserve">    @RequestMapping(value = "check/{param}/{type}", method = RequestMethod.GET)</w:t>
      </w:r>
    </w:p>
    <w:p w:rsidR="00882907" w:rsidRDefault="00882907" w:rsidP="00882907">
      <w:pPr>
        <w:pStyle w:val="a5"/>
      </w:pPr>
      <w:r>
        <w:t xml:space="preserve">    @ResponseBody</w:t>
      </w:r>
    </w:p>
    <w:p w:rsidR="00882907" w:rsidRDefault="00882907" w:rsidP="00882907">
      <w:pPr>
        <w:pStyle w:val="a5"/>
      </w:pPr>
      <w:r>
        <w:t xml:space="preserve">    public SysResult check(@PathVariable("param") String param, @PathVariable("type") Integer type) {</w:t>
      </w:r>
    </w:p>
    <w:p w:rsidR="00882907" w:rsidRDefault="00882907" w:rsidP="00882907">
      <w:pPr>
        <w:pStyle w:val="a5"/>
      </w:pPr>
      <w:r>
        <w:t xml:space="preserve">        return this.userService.check(param, type);</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Service</w:t>
      </w:r>
    </w:p>
    <w:p w:rsidR="00882907" w:rsidRDefault="00882907" w:rsidP="00882907">
      <w:pPr>
        <w:pStyle w:val="a5"/>
      </w:pPr>
      <w:r>
        <w:t>package com.jt.sso.service;</w:t>
      </w:r>
    </w:p>
    <w:p w:rsidR="00882907" w:rsidRDefault="00882907" w:rsidP="00882907">
      <w:pPr>
        <w:pStyle w:val="a5"/>
      </w:pPr>
    </w:p>
    <w:p w:rsidR="00882907" w:rsidRDefault="00882907" w:rsidP="00882907">
      <w:pPr>
        <w:pStyle w:val="a5"/>
      </w:pPr>
      <w:r>
        <w:t>import java.util.HashMap;</w:t>
      </w:r>
    </w:p>
    <w:p w:rsidR="00882907" w:rsidRDefault="00882907" w:rsidP="00882907">
      <w:pPr>
        <w:pStyle w:val="a5"/>
      </w:pPr>
      <w:r>
        <w:t>import java.util.Map;</w:t>
      </w:r>
    </w:p>
    <w:p w:rsidR="00882907" w:rsidRDefault="00882907" w:rsidP="00882907">
      <w:pPr>
        <w:pStyle w:val="a5"/>
      </w:pPr>
    </w:p>
    <w:p w:rsidR="00882907" w:rsidRDefault="00882907" w:rsidP="00882907">
      <w:pPr>
        <w:pStyle w:val="a5"/>
      </w:pPr>
      <w:r>
        <w:t>import org.apache.commons.codec.digest.DigestUtils;</w:t>
      </w:r>
    </w:p>
    <w:p w:rsidR="00882907" w:rsidRDefault="00882907" w:rsidP="00882907">
      <w:pPr>
        <w:pStyle w:val="a5"/>
      </w:pPr>
      <w:r>
        <w:t>import org.apache.commons.lang3.StringUtils;</w:t>
      </w:r>
    </w:p>
    <w:p w:rsidR="00882907" w:rsidRDefault="00882907" w:rsidP="00882907">
      <w:pPr>
        <w:pStyle w:val="a5"/>
      </w:pPr>
      <w:r>
        <w:t>import org.springframework.beans.factory.annotation.Autowired;</w:t>
      </w:r>
    </w:p>
    <w:p w:rsidR="00882907" w:rsidRDefault="00882907" w:rsidP="00882907">
      <w:pPr>
        <w:pStyle w:val="a5"/>
      </w:pPr>
      <w:r>
        <w:t>import org.springframework.stereotype.Service;</w:t>
      </w:r>
    </w:p>
    <w:p w:rsidR="00882907" w:rsidRDefault="00882907" w:rsidP="00882907">
      <w:pPr>
        <w:pStyle w:val="a5"/>
      </w:pPr>
    </w:p>
    <w:p w:rsidR="00882907" w:rsidRDefault="00882907" w:rsidP="00882907">
      <w:pPr>
        <w:pStyle w:val="a5"/>
      </w:pPr>
      <w:r>
        <w:t>import com.fasterxml.jackson.core.JsonProcessingException;</w:t>
      </w:r>
    </w:p>
    <w:p w:rsidR="00882907" w:rsidRDefault="00882907" w:rsidP="00882907">
      <w:pPr>
        <w:pStyle w:val="a5"/>
      </w:pPr>
      <w:r>
        <w:t>import com.fasterxml.jackson.databind.ObjectMapper;</w:t>
      </w:r>
    </w:p>
    <w:p w:rsidR="00882907" w:rsidRDefault="00882907" w:rsidP="00882907">
      <w:pPr>
        <w:pStyle w:val="a5"/>
      </w:pPr>
      <w:r>
        <w:t>import com.jt.common.service.RedisService;</w:t>
      </w:r>
    </w:p>
    <w:p w:rsidR="00882907" w:rsidRDefault="00882907" w:rsidP="00882907">
      <w:pPr>
        <w:pStyle w:val="a5"/>
      </w:pPr>
      <w:r>
        <w:t>import com.jt.common.vo.SysResult;</w:t>
      </w:r>
    </w:p>
    <w:p w:rsidR="00882907" w:rsidRDefault="00882907" w:rsidP="00882907">
      <w:pPr>
        <w:pStyle w:val="a5"/>
      </w:pPr>
      <w:r>
        <w:t>import com.jt.sso.mapper.UserMapper;</w:t>
      </w:r>
    </w:p>
    <w:p w:rsidR="00882907" w:rsidRDefault="00882907" w:rsidP="00882907">
      <w:pPr>
        <w:pStyle w:val="a5"/>
      </w:pPr>
      <w:r>
        <w:t>import com.jt.sso.pojo.User;</w:t>
      </w:r>
    </w:p>
    <w:p w:rsidR="00882907" w:rsidRDefault="00882907" w:rsidP="00882907">
      <w:pPr>
        <w:pStyle w:val="a5"/>
      </w:pPr>
    </w:p>
    <w:p w:rsidR="00882907" w:rsidRDefault="00882907" w:rsidP="00882907">
      <w:pPr>
        <w:pStyle w:val="a5"/>
      </w:pPr>
      <w:r>
        <w:t>@Service</w:t>
      </w:r>
    </w:p>
    <w:p w:rsidR="00882907" w:rsidRDefault="00882907" w:rsidP="00882907">
      <w:pPr>
        <w:pStyle w:val="a5"/>
      </w:pPr>
      <w:r>
        <w:t>public class UserService {</w:t>
      </w:r>
    </w:p>
    <w:p w:rsidR="00882907" w:rsidRDefault="00882907" w:rsidP="00882907">
      <w:pPr>
        <w:pStyle w:val="a5"/>
      </w:pPr>
    </w:p>
    <w:p w:rsidR="00882907" w:rsidRDefault="00882907" w:rsidP="00882907">
      <w:pPr>
        <w:pStyle w:val="a5"/>
      </w:pPr>
      <w:r>
        <w:t xml:space="preserve">    private static final Map&lt;Integer, String&gt; PARAM_TYPE = new HashMap&lt;Integer, String&gt;();</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UserMapper userMapper;</w:t>
      </w:r>
    </w:p>
    <w:p w:rsidR="00882907" w:rsidRDefault="00882907" w:rsidP="00882907">
      <w:pPr>
        <w:pStyle w:val="a5"/>
      </w:pPr>
    </w:p>
    <w:p w:rsidR="00882907" w:rsidRDefault="00882907" w:rsidP="00882907">
      <w:pPr>
        <w:pStyle w:val="a5"/>
      </w:pPr>
      <w:r>
        <w:t xml:space="preserve">    @Autowired</w:t>
      </w:r>
    </w:p>
    <w:p w:rsidR="00882907" w:rsidRDefault="00882907" w:rsidP="00882907">
      <w:pPr>
        <w:pStyle w:val="a5"/>
      </w:pPr>
      <w:r>
        <w:t xml:space="preserve">    private RedisService redisService;</w:t>
      </w:r>
    </w:p>
    <w:p w:rsidR="00882907" w:rsidRDefault="00882907" w:rsidP="00882907">
      <w:pPr>
        <w:pStyle w:val="a5"/>
      </w:pPr>
    </w:p>
    <w:p w:rsidR="00882907" w:rsidRDefault="00882907" w:rsidP="00882907">
      <w:pPr>
        <w:pStyle w:val="a5"/>
      </w:pPr>
      <w:r>
        <w:t xml:space="preserve">    private static final String TICKET = "TICKET";</w:t>
      </w:r>
    </w:p>
    <w:p w:rsidR="00882907" w:rsidRDefault="00882907" w:rsidP="00882907">
      <w:pPr>
        <w:pStyle w:val="a5"/>
      </w:pPr>
    </w:p>
    <w:p w:rsidR="00882907" w:rsidRDefault="00882907" w:rsidP="00882907">
      <w:pPr>
        <w:pStyle w:val="a5"/>
      </w:pPr>
      <w:r>
        <w:t xml:space="preserve">    private static final Integer TICKET_TIME = 60 * 60;</w:t>
      </w:r>
      <w:r w:rsidR="006B67C3">
        <w:rPr>
          <w:rFonts w:hint="eastAsia"/>
        </w:rPr>
        <w:t xml:space="preserve"> //</w:t>
      </w:r>
      <w:r w:rsidR="006B67C3">
        <w:rPr>
          <w:rFonts w:hint="eastAsia"/>
        </w:rPr>
        <w:t>一小时</w:t>
      </w:r>
    </w:p>
    <w:p w:rsidR="00882907" w:rsidRDefault="00882907" w:rsidP="00882907">
      <w:pPr>
        <w:pStyle w:val="a5"/>
      </w:pPr>
    </w:p>
    <w:p w:rsidR="00882907" w:rsidRDefault="00882907" w:rsidP="00882907">
      <w:pPr>
        <w:pStyle w:val="a5"/>
      </w:pPr>
      <w:r>
        <w:t xml:space="preserve">    private static final ObjectMapper MAPPER = new ObjectMapper();</w:t>
      </w:r>
    </w:p>
    <w:p w:rsidR="00882907" w:rsidRDefault="00882907" w:rsidP="00882907">
      <w:pPr>
        <w:pStyle w:val="a5"/>
      </w:pPr>
    </w:p>
    <w:p w:rsidR="00882907" w:rsidRPr="00F7341C" w:rsidRDefault="00882907" w:rsidP="00882907">
      <w:pPr>
        <w:pStyle w:val="a5"/>
        <w:rPr>
          <w:highlight w:val="yellow"/>
        </w:rPr>
      </w:pPr>
      <w:r>
        <w:t xml:space="preserve">    </w:t>
      </w:r>
      <w:r w:rsidRPr="00F7341C">
        <w:rPr>
          <w:highlight w:val="yellow"/>
        </w:rPr>
        <w:t>static {</w:t>
      </w:r>
    </w:p>
    <w:p w:rsidR="00882907" w:rsidRPr="00F7341C" w:rsidRDefault="00882907" w:rsidP="00882907">
      <w:pPr>
        <w:pStyle w:val="a5"/>
        <w:rPr>
          <w:highlight w:val="yellow"/>
        </w:rPr>
      </w:pPr>
      <w:r w:rsidRPr="00F7341C">
        <w:rPr>
          <w:highlight w:val="yellow"/>
        </w:rPr>
        <w:t xml:space="preserve">        PARAM_TYPE.put(1, "username");</w:t>
      </w:r>
    </w:p>
    <w:p w:rsidR="00882907" w:rsidRPr="00F7341C" w:rsidRDefault="00882907" w:rsidP="00882907">
      <w:pPr>
        <w:pStyle w:val="a5"/>
        <w:rPr>
          <w:highlight w:val="yellow"/>
        </w:rPr>
      </w:pPr>
      <w:r w:rsidRPr="00F7341C">
        <w:rPr>
          <w:highlight w:val="yellow"/>
        </w:rPr>
        <w:t xml:space="preserve">        PARAM_TYPE.put(2, "phone");</w:t>
      </w:r>
    </w:p>
    <w:p w:rsidR="00882907" w:rsidRPr="00F7341C" w:rsidRDefault="00882907" w:rsidP="00882907">
      <w:pPr>
        <w:pStyle w:val="a5"/>
        <w:rPr>
          <w:highlight w:val="yellow"/>
        </w:rPr>
      </w:pPr>
      <w:r w:rsidRPr="00F7341C">
        <w:rPr>
          <w:highlight w:val="yellow"/>
        </w:rPr>
        <w:t xml:space="preserve">        PARAM_TYPE.put(3, "email");</w:t>
      </w:r>
    </w:p>
    <w:p w:rsidR="00882907" w:rsidRDefault="00882907" w:rsidP="00882907">
      <w:pPr>
        <w:pStyle w:val="a5"/>
      </w:pPr>
      <w:r w:rsidRPr="00F7341C">
        <w:rPr>
          <w:highlight w:val="yellow"/>
        </w:rPr>
        <w:t xml:space="preserve">    }</w:t>
      </w:r>
    </w:p>
    <w:p w:rsidR="00882907" w:rsidRDefault="00882907" w:rsidP="00882907">
      <w:pPr>
        <w:pStyle w:val="a5"/>
      </w:pPr>
    </w:p>
    <w:p w:rsidR="00882907" w:rsidRDefault="00882907" w:rsidP="00882907">
      <w:pPr>
        <w:pStyle w:val="a5"/>
      </w:pPr>
      <w:r>
        <w:t xml:space="preserve">    public SysResult check(String param, Integer type) {</w:t>
      </w:r>
    </w:p>
    <w:p w:rsidR="00882907" w:rsidRDefault="00882907" w:rsidP="00882907">
      <w:pPr>
        <w:pStyle w:val="a5"/>
      </w:pPr>
      <w:r>
        <w:rPr>
          <w:rFonts w:hint="eastAsia"/>
        </w:rPr>
        <w:t xml:space="preserve">        // </w:t>
      </w:r>
      <w:r>
        <w:rPr>
          <w:rFonts w:hint="eastAsia"/>
        </w:rPr>
        <w:t>校验类型是否合法</w:t>
      </w:r>
    </w:p>
    <w:p w:rsidR="00882907" w:rsidRDefault="00882907" w:rsidP="00882907">
      <w:pPr>
        <w:pStyle w:val="a5"/>
      </w:pPr>
      <w:r>
        <w:t xml:space="preserve">        if (</w:t>
      </w:r>
      <w:r w:rsidRPr="00F7341C">
        <w:rPr>
          <w:highlight w:val="yellow"/>
        </w:rPr>
        <w:t>!PARAM_TYPE.containsKey(type)</w:t>
      </w:r>
      <w:r>
        <w:t>) {</w:t>
      </w:r>
    </w:p>
    <w:p w:rsidR="00882907" w:rsidRDefault="00882907" w:rsidP="00882907">
      <w:pPr>
        <w:pStyle w:val="a5"/>
      </w:pPr>
      <w:r>
        <w:rPr>
          <w:rFonts w:hint="eastAsia"/>
        </w:rPr>
        <w:t xml:space="preserve">            return SysResult.build(201, "</w:t>
      </w:r>
      <w:r>
        <w:rPr>
          <w:rFonts w:hint="eastAsia"/>
        </w:rPr>
        <w:t>校验类型不合法，只能是</w:t>
      </w:r>
      <w:r>
        <w:rPr>
          <w:rFonts w:hint="eastAsia"/>
        </w:rPr>
        <w:t>1</w:t>
      </w:r>
      <w:r>
        <w:rPr>
          <w:rFonts w:hint="eastAsia"/>
        </w:rPr>
        <w:t>、</w:t>
      </w:r>
      <w:r>
        <w:rPr>
          <w:rFonts w:hint="eastAsia"/>
        </w:rPr>
        <w:t>2</w:t>
      </w:r>
      <w:r>
        <w:rPr>
          <w:rFonts w:hint="eastAsia"/>
        </w:rPr>
        <w:t>、</w:t>
      </w:r>
      <w:r>
        <w:rPr>
          <w:rFonts w:hint="eastAsia"/>
        </w:rPr>
        <w:t>3.");</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r>
        <w:rPr>
          <w:rFonts w:hint="eastAsia"/>
        </w:rPr>
        <w:t xml:space="preserve">        // </w:t>
      </w:r>
      <w:r>
        <w:rPr>
          <w:rFonts w:hint="eastAsia"/>
        </w:rPr>
        <w:t>从数据库查询</w:t>
      </w:r>
    </w:p>
    <w:p w:rsidR="00882907" w:rsidRDefault="00882907" w:rsidP="00882907">
      <w:pPr>
        <w:pStyle w:val="a5"/>
      </w:pPr>
      <w:r>
        <w:t xml:space="preserve">        Integer count = this.userMapper.check(param, PARAM_TYPE.get(type));</w:t>
      </w:r>
    </w:p>
    <w:p w:rsidR="00882907" w:rsidRDefault="00882907" w:rsidP="00882907">
      <w:pPr>
        <w:pStyle w:val="a5"/>
      </w:pPr>
      <w:r>
        <w:t xml:space="preserve">        if (count == 0) {</w:t>
      </w:r>
    </w:p>
    <w:p w:rsidR="00882907" w:rsidRDefault="00882907" w:rsidP="00882907">
      <w:pPr>
        <w:pStyle w:val="a5"/>
      </w:pPr>
      <w:r>
        <w:rPr>
          <w:rFonts w:hint="eastAsia"/>
        </w:rPr>
        <w:t xml:space="preserve">            // </w:t>
      </w:r>
      <w:r>
        <w:rPr>
          <w:rFonts w:hint="eastAsia"/>
        </w:rPr>
        <w:t>数据可用</w:t>
      </w:r>
    </w:p>
    <w:p w:rsidR="00882907" w:rsidRDefault="00882907" w:rsidP="00882907">
      <w:pPr>
        <w:pStyle w:val="a5"/>
      </w:pPr>
      <w:r>
        <w:t xml:space="preserve">            return SysResult.ok(false);</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r>
        <w:rPr>
          <w:rFonts w:hint="eastAsia"/>
        </w:rPr>
        <w:t xml:space="preserve">        // </w:t>
      </w:r>
      <w:r>
        <w:rPr>
          <w:rFonts w:hint="eastAsia"/>
        </w:rPr>
        <w:t>返回</w:t>
      </w:r>
    </w:p>
    <w:p w:rsidR="00882907" w:rsidRDefault="00882907" w:rsidP="00882907">
      <w:pPr>
        <w:pStyle w:val="a5"/>
      </w:pPr>
      <w:r>
        <w:t xml:space="preserve">        return SysResult.ok(true);</w:t>
      </w:r>
    </w:p>
    <w:p w:rsidR="00882907" w:rsidRDefault="00882907" w:rsidP="00882907">
      <w:pPr>
        <w:pStyle w:val="a5"/>
      </w:pPr>
      <w:r>
        <w:t xml:space="preserve">    }</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Mapper</w:t>
      </w:r>
      <w:r>
        <w:rPr>
          <w:rFonts w:hint="eastAsia"/>
        </w:rPr>
        <w:t>接口</w:t>
      </w:r>
    </w:p>
    <w:p w:rsidR="00882907" w:rsidRDefault="00882907" w:rsidP="00882907">
      <w:pPr>
        <w:pStyle w:val="a5"/>
      </w:pPr>
      <w:r>
        <w:t>package com.jt.sso.mapper;</w:t>
      </w:r>
    </w:p>
    <w:p w:rsidR="00882907" w:rsidRDefault="00882907" w:rsidP="00882907">
      <w:pPr>
        <w:pStyle w:val="a5"/>
      </w:pPr>
    </w:p>
    <w:p w:rsidR="00882907" w:rsidRDefault="00882907" w:rsidP="00882907">
      <w:pPr>
        <w:pStyle w:val="a5"/>
      </w:pPr>
      <w:r>
        <w:t>import org.apache.ibatis.annotations.Param;</w:t>
      </w:r>
    </w:p>
    <w:p w:rsidR="00882907" w:rsidRDefault="00882907" w:rsidP="00882907">
      <w:pPr>
        <w:pStyle w:val="a5"/>
      </w:pPr>
    </w:p>
    <w:p w:rsidR="00882907" w:rsidRDefault="00882907" w:rsidP="00882907">
      <w:pPr>
        <w:pStyle w:val="a5"/>
      </w:pPr>
      <w:r>
        <w:t>import com.jt.sso.pojo.User;</w:t>
      </w:r>
    </w:p>
    <w:p w:rsidR="00882907" w:rsidRDefault="00882907" w:rsidP="00882907">
      <w:pPr>
        <w:pStyle w:val="a5"/>
      </w:pPr>
    </w:p>
    <w:p w:rsidR="00882907" w:rsidRDefault="00882907" w:rsidP="00882907">
      <w:pPr>
        <w:pStyle w:val="a5"/>
      </w:pPr>
      <w:r>
        <w:t>public interface UserMapper {</w:t>
      </w:r>
    </w:p>
    <w:p w:rsidR="00882907" w:rsidRDefault="00882907" w:rsidP="00882907">
      <w:pPr>
        <w:pStyle w:val="a5"/>
      </w:pPr>
    </w:p>
    <w:p w:rsidR="00882907" w:rsidRDefault="00882907" w:rsidP="00882907">
      <w:pPr>
        <w:pStyle w:val="a5"/>
      </w:pPr>
      <w:r>
        <w:t xml:space="preserve">    /**</w:t>
      </w:r>
    </w:p>
    <w:p w:rsidR="00882907" w:rsidRDefault="00882907" w:rsidP="00882907">
      <w:pPr>
        <w:pStyle w:val="a5"/>
      </w:pPr>
      <w:r>
        <w:rPr>
          <w:rFonts w:hint="eastAsia"/>
        </w:rPr>
        <w:t xml:space="preserve">     * </w:t>
      </w:r>
      <w:r>
        <w:rPr>
          <w:rFonts w:hint="eastAsia"/>
        </w:rPr>
        <w:t>校验数据是否可用</w:t>
      </w:r>
    </w:p>
    <w:p w:rsidR="00882907" w:rsidRDefault="00882907" w:rsidP="00882907">
      <w:pPr>
        <w:pStyle w:val="a5"/>
      </w:pPr>
      <w:r>
        <w:lastRenderedPageBreak/>
        <w:t xml:space="preserve">     * </w:t>
      </w:r>
    </w:p>
    <w:p w:rsidR="00882907" w:rsidRDefault="00882907" w:rsidP="00882907">
      <w:pPr>
        <w:pStyle w:val="a5"/>
      </w:pPr>
      <w:r>
        <w:t xml:space="preserve">     * @param param</w:t>
      </w:r>
    </w:p>
    <w:p w:rsidR="00882907" w:rsidRDefault="00882907" w:rsidP="00882907">
      <w:pPr>
        <w:pStyle w:val="a5"/>
      </w:pPr>
      <w:r>
        <w:t xml:space="preserve">     * @param string</w:t>
      </w:r>
    </w:p>
    <w:p w:rsidR="00882907" w:rsidRDefault="00882907" w:rsidP="00882907">
      <w:pPr>
        <w:pStyle w:val="a5"/>
      </w:pPr>
      <w:r>
        <w:t xml:space="preserve">     * @return</w:t>
      </w:r>
    </w:p>
    <w:p w:rsidR="00882907" w:rsidRDefault="00882907" w:rsidP="00882907">
      <w:pPr>
        <w:pStyle w:val="a5"/>
      </w:pPr>
      <w:r>
        <w:t xml:space="preserve">     */</w:t>
      </w:r>
    </w:p>
    <w:p w:rsidR="00882907" w:rsidRDefault="00882907" w:rsidP="00882907">
      <w:pPr>
        <w:pStyle w:val="a5"/>
      </w:pPr>
      <w:r>
        <w:t xml:space="preserve">    Integer check(String param, String paramType);</w:t>
      </w:r>
    </w:p>
    <w:p w:rsidR="00882907" w:rsidRDefault="00882907" w:rsidP="00882907">
      <w:pPr>
        <w:pStyle w:val="a5"/>
      </w:pPr>
    </w:p>
    <w:p w:rsidR="00882907" w:rsidRDefault="00882907" w:rsidP="00882907">
      <w:pPr>
        <w:pStyle w:val="a5"/>
      </w:pPr>
    </w:p>
    <w:p w:rsidR="00882907" w:rsidRDefault="00882907" w:rsidP="00882907">
      <w:pPr>
        <w:pStyle w:val="a5"/>
      </w:pPr>
      <w:r>
        <w:t>}</w:t>
      </w:r>
    </w:p>
    <w:p w:rsidR="00E131CC" w:rsidRDefault="00E131CC" w:rsidP="004E2694">
      <w:pPr>
        <w:ind w:firstLineChars="0" w:firstLine="360"/>
      </w:pPr>
      <w:r>
        <w:rPr>
          <w:rFonts w:hint="eastAsia"/>
        </w:rPr>
        <w:t>创建</w:t>
      </w:r>
      <w:r>
        <w:rPr>
          <w:rFonts w:hint="eastAsia"/>
        </w:rPr>
        <w:t>Mapper</w:t>
      </w:r>
      <w:r>
        <w:rPr>
          <w:rFonts w:hint="eastAsia"/>
        </w:rPr>
        <w:t>映射文件</w:t>
      </w:r>
    </w:p>
    <w:p w:rsidR="00882907" w:rsidRDefault="00882907" w:rsidP="00882907">
      <w:pPr>
        <w:pStyle w:val="a5"/>
      </w:pPr>
      <w:r>
        <w:t>&lt;?xml version="1.0" encoding="UTF-8" ?&gt;</w:t>
      </w:r>
    </w:p>
    <w:p w:rsidR="00882907" w:rsidRDefault="00882907" w:rsidP="00882907">
      <w:pPr>
        <w:pStyle w:val="a5"/>
      </w:pPr>
      <w:r>
        <w:t>&lt;!DOCTYPE mapper</w:t>
      </w:r>
    </w:p>
    <w:p w:rsidR="00882907" w:rsidRDefault="00882907" w:rsidP="00882907">
      <w:pPr>
        <w:pStyle w:val="a5"/>
      </w:pPr>
      <w:r>
        <w:t xml:space="preserve">  PUBLIC "-//mybatis.org//DTD Mapper 3.0//EN"</w:t>
      </w:r>
    </w:p>
    <w:p w:rsidR="00882907" w:rsidRDefault="00882907" w:rsidP="00882907">
      <w:pPr>
        <w:pStyle w:val="a5"/>
      </w:pPr>
      <w:r>
        <w:t xml:space="preserve">  "http://mybatis.org/dtd/mybatis-3-mapper.dtd"&gt;</w:t>
      </w:r>
    </w:p>
    <w:p w:rsidR="00882907" w:rsidRDefault="00882907" w:rsidP="00882907">
      <w:pPr>
        <w:pStyle w:val="a5"/>
      </w:pPr>
      <w:r>
        <w:t>&lt;mapper namespace="com.jt.sso.mapper.UserMapper"&gt;</w:t>
      </w:r>
    </w:p>
    <w:p w:rsidR="00882907" w:rsidRDefault="00CC31AA" w:rsidP="00CC31AA">
      <w:pPr>
        <w:pStyle w:val="a5"/>
        <w:tabs>
          <w:tab w:val="left" w:pos="3844"/>
        </w:tabs>
      </w:pPr>
      <w:r>
        <w:tab/>
      </w:r>
    </w:p>
    <w:p w:rsidR="00882907" w:rsidRDefault="00882907" w:rsidP="00882907">
      <w:pPr>
        <w:pStyle w:val="a5"/>
      </w:pPr>
      <w:r>
        <w:tab/>
        <w:t>&lt;select id="check" resultType="int"&gt;</w:t>
      </w:r>
    </w:p>
    <w:p w:rsidR="00882907" w:rsidRDefault="00882907" w:rsidP="00882907">
      <w:pPr>
        <w:pStyle w:val="a5"/>
      </w:pPr>
      <w:r>
        <w:tab/>
      </w:r>
      <w:r>
        <w:tab/>
      </w:r>
      <w:r w:rsidRPr="00F7341C">
        <w:rPr>
          <w:highlight w:val="yellow"/>
        </w:rPr>
        <w:t>SELECT COUNT(1) FROM tb_user WHERE ${paramType} = #{param}</w:t>
      </w:r>
    </w:p>
    <w:p w:rsidR="00882907" w:rsidRDefault="00882907" w:rsidP="00882907">
      <w:pPr>
        <w:pStyle w:val="a5"/>
      </w:pPr>
      <w:r>
        <w:tab/>
        <w:t>&lt;/select&gt;</w:t>
      </w:r>
    </w:p>
    <w:p w:rsidR="00882907" w:rsidRDefault="00882907" w:rsidP="00882907">
      <w:pPr>
        <w:pStyle w:val="a5"/>
      </w:pPr>
    </w:p>
    <w:p w:rsidR="00882907" w:rsidRDefault="00882907" w:rsidP="00882907">
      <w:pPr>
        <w:pStyle w:val="a5"/>
      </w:pPr>
      <w:r>
        <w:tab/>
      </w:r>
    </w:p>
    <w:p w:rsidR="00882907" w:rsidRDefault="00882907" w:rsidP="00882907">
      <w:pPr>
        <w:pStyle w:val="a5"/>
      </w:pPr>
      <w:r>
        <w:t>&lt;/mapper&gt;</w:t>
      </w:r>
    </w:p>
    <w:p w:rsidR="00E131CC" w:rsidRDefault="00E131CC" w:rsidP="001E5616">
      <w:pPr>
        <w:pStyle w:val="3"/>
      </w:pPr>
      <w:r>
        <w:rPr>
          <w:rFonts w:hint="eastAsia"/>
        </w:rPr>
        <w:t>创建</w:t>
      </w:r>
      <w:r>
        <w:rPr>
          <w:rFonts w:hint="eastAsia"/>
        </w:rPr>
        <w:t>tomcat</w:t>
      </w:r>
      <w:r>
        <w:rPr>
          <w:rFonts w:hint="eastAsia"/>
        </w:rPr>
        <w:t>启动命令</w:t>
      </w:r>
    </w:p>
    <w:p w:rsidR="00E131CC" w:rsidRDefault="00E131CC" w:rsidP="00E131CC">
      <w:pPr>
        <w:pStyle w:val="ab"/>
        <w:spacing w:before="156" w:after="156"/>
        <w:ind w:firstLine="360"/>
      </w:pPr>
      <w:r>
        <w:drawing>
          <wp:inline distT="0" distB="0" distL="0" distR="0" wp14:anchorId="2DF0F94E" wp14:editId="1098E015">
            <wp:extent cx="5274310" cy="3767103"/>
            <wp:effectExtent l="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274310" cy="3767103"/>
                    </a:xfrm>
                    <a:prstGeom prst="rect">
                      <a:avLst/>
                    </a:prstGeom>
                  </pic:spPr>
                </pic:pic>
              </a:graphicData>
            </a:graphic>
          </wp:inline>
        </w:drawing>
      </w:r>
    </w:p>
    <w:p w:rsidR="00FE2246" w:rsidRDefault="00CB148F" w:rsidP="001E5616">
      <w:pPr>
        <w:pStyle w:val="3"/>
      </w:pPr>
      <w:r>
        <w:rPr>
          <w:rFonts w:hint="eastAsia"/>
        </w:rPr>
        <w:lastRenderedPageBreak/>
        <w:t>n</w:t>
      </w:r>
      <w:r w:rsidR="00FE2246">
        <w:rPr>
          <w:rFonts w:hint="eastAsia"/>
        </w:rPr>
        <w:t>ginx</w:t>
      </w:r>
      <w:r w:rsidR="00FE2246">
        <w:rPr>
          <w:rFonts w:hint="eastAsia"/>
        </w:rPr>
        <w:t>配置</w:t>
      </w:r>
    </w:p>
    <w:p w:rsidR="00FE2246" w:rsidRDefault="00FE2246" w:rsidP="00FE2246">
      <w:pPr>
        <w:pStyle w:val="a5"/>
      </w:pPr>
      <w:r>
        <w:rPr>
          <w:rFonts w:hint="eastAsia"/>
        </w:rPr>
        <w:tab/>
        <w:t>#</w:t>
      </w:r>
      <w:r>
        <w:rPr>
          <w:rFonts w:hint="eastAsia"/>
        </w:rPr>
        <w:t>单点登录服务器</w:t>
      </w:r>
    </w:p>
    <w:p w:rsidR="00FE2246" w:rsidRDefault="00FE2246" w:rsidP="00FE2246">
      <w:pPr>
        <w:pStyle w:val="a5"/>
      </w:pPr>
      <w:r>
        <w:tab/>
        <w:t>server {</w:t>
      </w:r>
    </w:p>
    <w:p w:rsidR="00FE2246" w:rsidRDefault="00FE2246" w:rsidP="00FE2246">
      <w:pPr>
        <w:pStyle w:val="a5"/>
      </w:pPr>
      <w:r>
        <w:tab/>
      </w:r>
      <w:r>
        <w:tab/>
        <w:t>listen       80;</w:t>
      </w:r>
    </w:p>
    <w:p w:rsidR="00FE2246" w:rsidRDefault="00FE2246" w:rsidP="00FE2246">
      <w:pPr>
        <w:pStyle w:val="a5"/>
      </w:pPr>
      <w:r>
        <w:tab/>
      </w:r>
      <w:r>
        <w:tab/>
        <w:t xml:space="preserve">server_name  </w:t>
      </w:r>
      <w:r w:rsidR="0000299B">
        <w:rPr>
          <w:rFonts w:hint="eastAsia"/>
        </w:rPr>
        <w:t>sso</w:t>
      </w:r>
      <w:r>
        <w:t>.jt.com;</w:t>
      </w:r>
    </w:p>
    <w:p w:rsidR="00FE2246" w:rsidRDefault="00FE2246" w:rsidP="00FE2246">
      <w:pPr>
        <w:pStyle w:val="a5"/>
      </w:pPr>
      <w:r>
        <w:tab/>
      </w:r>
      <w:r>
        <w:tab/>
        <w:t>#charset koi8-r;</w:t>
      </w:r>
    </w:p>
    <w:p w:rsidR="00FE2246" w:rsidRDefault="00FE2246" w:rsidP="00FE2246">
      <w:pPr>
        <w:pStyle w:val="a5"/>
      </w:pPr>
      <w:r>
        <w:tab/>
      </w:r>
      <w:r>
        <w:tab/>
        <w:t>#access_log  logs/host.access.log  main;</w:t>
      </w:r>
    </w:p>
    <w:p w:rsidR="00FE2246" w:rsidRDefault="00FE2246" w:rsidP="00FE2246">
      <w:pPr>
        <w:pStyle w:val="a5"/>
      </w:pPr>
      <w:r>
        <w:tab/>
      </w:r>
      <w:r>
        <w:tab/>
      </w:r>
      <w:r>
        <w:tab/>
      </w:r>
    </w:p>
    <w:p w:rsidR="00FE2246" w:rsidRDefault="00FE2246" w:rsidP="00FE2246">
      <w:pPr>
        <w:pStyle w:val="a5"/>
      </w:pPr>
      <w:r>
        <w:tab/>
      </w:r>
      <w:r>
        <w:tab/>
        <w:t>proxy_set_header X-Forwarded-Host $host;</w:t>
      </w:r>
    </w:p>
    <w:p w:rsidR="00FE2246" w:rsidRDefault="00FE2246" w:rsidP="00FE2246">
      <w:pPr>
        <w:pStyle w:val="a5"/>
      </w:pPr>
      <w:r>
        <w:tab/>
      </w:r>
      <w:r>
        <w:tab/>
        <w:t>proxy_set_header X-Forwarded-Server $host;</w:t>
      </w:r>
    </w:p>
    <w:p w:rsidR="00FE2246" w:rsidRDefault="00FE2246" w:rsidP="00FE2246">
      <w:pPr>
        <w:pStyle w:val="a5"/>
      </w:pPr>
      <w:r>
        <w:tab/>
      </w:r>
      <w:r>
        <w:tab/>
        <w:t>proxy_set_header X-Forwarded-For $proxy_add_x_forwarded_for;</w:t>
      </w:r>
    </w:p>
    <w:p w:rsidR="00FE2246" w:rsidRDefault="00FE2246" w:rsidP="00FE2246">
      <w:pPr>
        <w:pStyle w:val="a5"/>
      </w:pPr>
      <w:r>
        <w:tab/>
      </w:r>
      <w:r>
        <w:tab/>
      </w:r>
    </w:p>
    <w:p w:rsidR="00FE2246" w:rsidRDefault="00FE2246" w:rsidP="00FE2246">
      <w:pPr>
        <w:pStyle w:val="a5"/>
      </w:pPr>
      <w:r>
        <w:tab/>
      </w:r>
      <w:r>
        <w:tab/>
        <w:t>location / {</w:t>
      </w:r>
    </w:p>
    <w:p w:rsidR="00FE2246" w:rsidRDefault="00FE2246" w:rsidP="00FE2246">
      <w:pPr>
        <w:pStyle w:val="a5"/>
      </w:pPr>
      <w:r>
        <w:tab/>
      </w:r>
      <w:r>
        <w:tab/>
        <w:t xml:space="preserve">       proxy_pass http://127.0.0.1:8083;</w:t>
      </w:r>
    </w:p>
    <w:p w:rsidR="00FE2246" w:rsidRDefault="00FE2246" w:rsidP="00FE2246">
      <w:pPr>
        <w:pStyle w:val="a5"/>
      </w:pPr>
      <w:r>
        <w:tab/>
      </w:r>
      <w:r>
        <w:tab/>
        <w:t xml:space="preserve">       proxy_connect_timeout 600;</w:t>
      </w:r>
    </w:p>
    <w:p w:rsidR="00FE2246" w:rsidRDefault="00FE2246" w:rsidP="00FE2246">
      <w:pPr>
        <w:pStyle w:val="a5"/>
      </w:pPr>
      <w:r>
        <w:tab/>
      </w:r>
      <w:r>
        <w:tab/>
        <w:t xml:space="preserve">       proxy_read_timeout 600;</w:t>
      </w:r>
    </w:p>
    <w:p w:rsidR="00FE2246" w:rsidRDefault="00FE2246" w:rsidP="00FE2246">
      <w:pPr>
        <w:pStyle w:val="a5"/>
      </w:pPr>
      <w:r>
        <w:tab/>
      </w:r>
      <w:r>
        <w:tab/>
        <w:t>}</w:t>
      </w:r>
    </w:p>
    <w:p w:rsidR="00FE2246" w:rsidRDefault="00FE2246" w:rsidP="00FE2246">
      <w:pPr>
        <w:pStyle w:val="a5"/>
      </w:pPr>
      <w:r>
        <w:tab/>
        <w:t>}</w:t>
      </w:r>
    </w:p>
    <w:p w:rsidR="00FE2246" w:rsidRDefault="0025214C" w:rsidP="001E5616">
      <w:pPr>
        <w:pStyle w:val="3"/>
      </w:pPr>
      <w:r>
        <w:rPr>
          <w:rFonts w:hint="eastAsia"/>
        </w:rPr>
        <w:t>修改本地</w:t>
      </w:r>
      <w:r>
        <w:rPr>
          <w:rFonts w:hint="eastAsia"/>
        </w:rPr>
        <w:t>hosts</w:t>
      </w:r>
    </w:p>
    <w:p w:rsidR="0025214C" w:rsidRDefault="0025214C" w:rsidP="00FE2246">
      <w:pPr>
        <w:ind w:firstLineChars="0" w:firstLine="360"/>
      </w:pPr>
      <w:r>
        <w:rPr>
          <w:noProof/>
        </w:rPr>
        <w:drawing>
          <wp:inline distT="0" distB="0" distL="0" distR="0" wp14:anchorId="53D948B0" wp14:editId="51C67794">
            <wp:extent cx="4629150" cy="3471863"/>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632497" cy="3474373"/>
                    </a:xfrm>
                    <a:prstGeom prst="rect">
                      <a:avLst/>
                    </a:prstGeom>
                  </pic:spPr>
                </pic:pic>
              </a:graphicData>
            </a:graphic>
          </wp:inline>
        </w:drawing>
      </w:r>
    </w:p>
    <w:p w:rsidR="008F6308" w:rsidRDefault="008F6308" w:rsidP="00F9401E">
      <w:pPr>
        <w:pStyle w:val="3"/>
      </w:pPr>
      <w:r>
        <w:rPr>
          <w:rFonts w:hint="eastAsia"/>
        </w:rPr>
        <w:t>启动测试</w:t>
      </w:r>
    </w:p>
    <w:p w:rsidR="008F6308" w:rsidRDefault="00F9401E" w:rsidP="00FE2246">
      <w:pPr>
        <w:ind w:firstLineChars="0" w:firstLine="360"/>
      </w:pPr>
      <w:r>
        <w:rPr>
          <w:rFonts w:hint="eastAsia"/>
        </w:rPr>
        <w:t>访问链接：</w:t>
      </w:r>
      <w:r w:rsidRPr="00BC004E">
        <w:t>http://sso.jt.com/user/check/</w:t>
      </w:r>
      <w:r w:rsidR="00D3299C">
        <w:rPr>
          <w:rFonts w:hint="eastAsia"/>
        </w:rPr>
        <w:t>tony</w:t>
      </w:r>
      <w:r w:rsidRPr="00BC004E">
        <w:t>/1</w:t>
      </w:r>
    </w:p>
    <w:p w:rsidR="00F9401E" w:rsidRDefault="00F9401E" w:rsidP="00FE2246">
      <w:pPr>
        <w:ind w:firstLineChars="0" w:firstLine="360"/>
      </w:pPr>
      <w:r>
        <w:rPr>
          <w:rFonts w:hint="eastAsia"/>
        </w:rPr>
        <w:t>返回</w:t>
      </w:r>
      <w:r w:rsidR="00397CD7">
        <w:rPr>
          <w:rFonts w:hint="eastAsia"/>
        </w:rPr>
        <w:t>信息</w:t>
      </w:r>
      <w:r>
        <w:rPr>
          <w:rFonts w:hint="eastAsia"/>
        </w:rPr>
        <w:t>：</w:t>
      </w:r>
    </w:p>
    <w:p w:rsidR="00F9401E" w:rsidRDefault="00F9401E" w:rsidP="00397CD7">
      <w:pPr>
        <w:pStyle w:val="a5"/>
      </w:pPr>
      <w:r w:rsidRPr="00F9401E">
        <w:t>{"status":200,"msg":"OK","data":true,"ok":true}</w:t>
      </w:r>
    </w:p>
    <w:p w:rsidR="00F9401E" w:rsidRDefault="00397CD7" w:rsidP="00F9401E">
      <w:pPr>
        <w:ind w:firstLineChars="0" w:firstLine="360"/>
      </w:pPr>
      <w:r>
        <w:rPr>
          <w:rFonts w:hint="eastAsia"/>
        </w:rPr>
        <w:lastRenderedPageBreak/>
        <w:t>访问链接：</w:t>
      </w:r>
      <w:r w:rsidRPr="00397CD7">
        <w:t>http://sso.jt.com/user/check/</w:t>
      </w:r>
      <w:r w:rsidR="00D3299C">
        <w:rPr>
          <w:rFonts w:hint="eastAsia"/>
        </w:rPr>
        <w:t>tony</w:t>
      </w:r>
      <w:r w:rsidRPr="00397CD7">
        <w:t>/12</w:t>
      </w:r>
    </w:p>
    <w:p w:rsidR="00397CD7" w:rsidRDefault="00397CD7" w:rsidP="00F9401E">
      <w:pPr>
        <w:ind w:firstLineChars="0" w:firstLine="360"/>
      </w:pPr>
      <w:r>
        <w:rPr>
          <w:rFonts w:hint="eastAsia"/>
        </w:rPr>
        <w:t>返回信息：</w:t>
      </w:r>
    </w:p>
    <w:p w:rsidR="00E80338" w:rsidRDefault="00397CD7" w:rsidP="00397CD7">
      <w:pPr>
        <w:pStyle w:val="a5"/>
      </w:pPr>
      <w:r w:rsidRPr="00397CD7">
        <w:rPr>
          <w:rFonts w:hint="eastAsia"/>
        </w:rPr>
        <w:t>{"status":201,"msg":"</w:t>
      </w:r>
      <w:r w:rsidRPr="00397CD7">
        <w:rPr>
          <w:rFonts w:hint="eastAsia"/>
        </w:rPr>
        <w:t>校验类型不合法，只能是</w:t>
      </w:r>
      <w:r w:rsidRPr="00397CD7">
        <w:rPr>
          <w:rFonts w:hint="eastAsia"/>
        </w:rPr>
        <w:t>1</w:t>
      </w:r>
      <w:r w:rsidRPr="00397CD7">
        <w:rPr>
          <w:rFonts w:hint="eastAsia"/>
        </w:rPr>
        <w:t>、</w:t>
      </w:r>
      <w:r w:rsidRPr="00397CD7">
        <w:rPr>
          <w:rFonts w:hint="eastAsia"/>
        </w:rPr>
        <w:t>2</w:t>
      </w:r>
      <w:r w:rsidRPr="00397CD7">
        <w:rPr>
          <w:rFonts w:hint="eastAsia"/>
        </w:rPr>
        <w:t>、</w:t>
      </w:r>
      <w:r w:rsidRPr="00397CD7">
        <w:rPr>
          <w:rFonts w:hint="eastAsia"/>
        </w:rPr>
        <w:t>3.","data":null,</w:t>
      </w:r>
    </w:p>
    <w:p w:rsidR="00397CD7" w:rsidRDefault="00397CD7" w:rsidP="00E80338">
      <w:pPr>
        <w:pStyle w:val="a5"/>
        <w:ind w:firstLineChars="0" w:firstLine="0"/>
      </w:pPr>
      <w:r w:rsidRPr="00397CD7">
        <w:rPr>
          <w:rFonts w:hint="eastAsia"/>
        </w:rPr>
        <w:t>"ok":false}</w:t>
      </w:r>
    </w:p>
    <w:p w:rsidR="00397CD7" w:rsidRDefault="00437BE8" w:rsidP="00397CD7">
      <w:pPr>
        <w:ind w:firstLineChars="0" w:firstLine="360"/>
      </w:pPr>
      <w:r>
        <w:rPr>
          <w:rFonts w:hint="eastAsia"/>
        </w:rPr>
        <w:t>访问链接：</w:t>
      </w:r>
      <w:r w:rsidRPr="00FA018A">
        <w:t>http://sso.jt.com/user/check/</w:t>
      </w:r>
      <w:r w:rsidR="00D3299C">
        <w:rPr>
          <w:rFonts w:hint="eastAsia"/>
        </w:rPr>
        <w:t>tony</w:t>
      </w:r>
      <w:r w:rsidRPr="00FA018A">
        <w:t>/12?callback=usercheck</w:t>
      </w:r>
    </w:p>
    <w:p w:rsidR="00437BE8" w:rsidRDefault="00437BE8" w:rsidP="00397CD7">
      <w:pPr>
        <w:ind w:firstLineChars="0" w:firstLine="360"/>
      </w:pPr>
      <w:r>
        <w:rPr>
          <w:rFonts w:hint="eastAsia"/>
        </w:rPr>
        <w:t>返回信息：</w:t>
      </w:r>
    </w:p>
    <w:p w:rsidR="00006EA2" w:rsidRDefault="00437BE8" w:rsidP="00437BE8">
      <w:pPr>
        <w:pStyle w:val="a5"/>
      </w:pPr>
      <w:r w:rsidRPr="00437BE8">
        <w:rPr>
          <w:rFonts w:hint="eastAsia"/>
        </w:rPr>
        <w:t>usercheck({"status":201,"msg":"</w:t>
      </w:r>
      <w:r w:rsidRPr="00437BE8">
        <w:rPr>
          <w:rFonts w:hint="eastAsia"/>
        </w:rPr>
        <w:t>校验类型不合法，只能是</w:t>
      </w:r>
      <w:r w:rsidRPr="00437BE8">
        <w:rPr>
          <w:rFonts w:hint="eastAsia"/>
        </w:rPr>
        <w:t>1</w:t>
      </w:r>
      <w:r w:rsidRPr="00437BE8">
        <w:rPr>
          <w:rFonts w:hint="eastAsia"/>
        </w:rPr>
        <w:t>、</w:t>
      </w:r>
      <w:r w:rsidRPr="00437BE8">
        <w:rPr>
          <w:rFonts w:hint="eastAsia"/>
        </w:rPr>
        <w:t>2</w:t>
      </w:r>
      <w:r w:rsidRPr="00437BE8">
        <w:rPr>
          <w:rFonts w:hint="eastAsia"/>
        </w:rPr>
        <w:t>、</w:t>
      </w:r>
      <w:r w:rsidRPr="00437BE8">
        <w:rPr>
          <w:rFonts w:hint="eastAsia"/>
        </w:rPr>
        <w:t>3.",</w:t>
      </w:r>
    </w:p>
    <w:p w:rsidR="00437BE8" w:rsidRDefault="00437BE8" w:rsidP="00006EA2">
      <w:pPr>
        <w:pStyle w:val="a5"/>
        <w:ind w:firstLineChars="0" w:firstLine="0"/>
      </w:pPr>
      <w:r w:rsidRPr="00437BE8">
        <w:rPr>
          <w:rFonts w:hint="eastAsia"/>
        </w:rPr>
        <w:t>"data":null,"ok":false});</w:t>
      </w:r>
    </w:p>
    <w:p w:rsidR="00437BE8" w:rsidRDefault="00480E36" w:rsidP="00397CD7">
      <w:pPr>
        <w:ind w:firstLineChars="0" w:firstLine="360"/>
      </w:pPr>
      <w:r>
        <w:rPr>
          <w:rFonts w:hint="eastAsia"/>
        </w:rPr>
        <w:t>同时支持跨域回调。</w:t>
      </w:r>
    </w:p>
    <w:p w:rsidR="00F0012F" w:rsidRDefault="007D73A9" w:rsidP="007D73A9">
      <w:pPr>
        <w:pStyle w:val="3"/>
      </w:pPr>
      <w:r>
        <w:rPr>
          <w:rFonts w:hint="eastAsia"/>
        </w:rPr>
        <w:t>在</w:t>
      </w:r>
      <w:r w:rsidR="00AD122C">
        <w:rPr>
          <w:rFonts w:hint="eastAsia"/>
        </w:rPr>
        <w:t>登录</w:t>
      </w:r>
      <w:r>
        <w:rPr>
          <w:rFonts w:hint="eastAsia"/>
        </w:rPr>
        <w:t>jsp</w:t>
      </w:r>
      <w:r>
        <w:rPr>
          <w:rFonts w:hint="eastAsia"/>
        </w:rPr>
        <w:t>中调用</w:t>
      </w:r>
    </w:p>
    <w:p w:rsidR="007D73A9" w:rsidRDefault="00F0012F" w:rsidP="00397CD7">
      <w:pPr>
        <w:ind w:firstLineChars="0" w:firstLine="360"/>
      </w:pPr>
      <w:r>
        <w:rPr>
          <w:rFonts w:hint="eastAsia"/>
        </w:rPr>
        <w:t>在</w:t>
      </w:r>
      <w:r w:rsidR="00B31400">
        <w:rPr>
          <w:rFonts w:hint="eastAsia"/>
        </w:rPr>
        <w:t>login</w:t>
      </w:r>
      <w:r>
        <w:rPr>
          <w:rFonts w:hint="eastAsia"/>
        </w:rPr>
        <w:t>.jsp</w:t>
      </w:r>
      <w:r>
        <w:rPr>
          <w:rFonts w:hint="eastAsia"/>
        </w:rPr>
        <w:t>页面</w:t>
      </w:r>
      <w:r w:rsidR="00F7341C">
        <w:rPr>
          <w:rFonts w:hint="eastAsia"/>
        </w:rPr>
        <w:t>189</w:t>
      </w:r>
      <w:r w:rsidR="00F7341C">
        <w:rPr>
          <w:rFonts w:hint="eastAsia"/>
        </w:rPr>
        <w:t>行</w:t>
      </w:r>
      <w:r>
        <w:rPr>
          <w:rFonts w:hint="eastAsia"/>
        </w:rPr>
        <w:t>调用</w:t>
      </w:r>
      <w:r w:rsidR="007D73A9">
        <w:rPr>
          <w:rFonts w:hint="eastAsia"/>
        </w:rPr>
        <w:t>login.js</w:t>
      </w:r>
      <w:r w:rsidR="007D73A9">
        <w:rPr>
          <w:rFonts w:hint="eastAsia"/>
        </w:rPr>
        <w:t>，在</w:t>
      </w:r>
      <w:r w:rsidR="007D73A9">
        <w:rPr>
          <w:rFonts w:hint="eastAsia"/>
        </w:rPr>
        <w:t>js</w:t>
      </w:r>
      <w:r w:rsidR="007D73A9">
        <w:rPr>
          <w:rFonts w:hint="eastAsia"/>
        </w:rPr>
        <w:t>的</w:t>
      </w:r>
      <w:r w:rsidR="007D73A9">
        <w:rPr>
          <w:rFonts w:hint="eastAsia"/>
        </w:rPr>
        <w:t>372</w:t>
      </w:r>
      <w:r w:rsidR="007D73A9">
        <w:rPr>
          <w:rFonts w:hint="eastAsia"/>
        </w:rPr>
        <w:t>行调用</w:t>
      </w:r>
      <w:r w:rsidR="007D73A9">
        <w:rPr>
          <w:rFonts w:hint="eastAsia"/>
        </w:rPr>
        <w:t>user/doLogin</w:t>
      </w:r>
      <w:r w:rsidR="007D73A9">
        <w:rPr>
          <w:rFonts w:hint="eastAsia"/>
        </w:rPr>
        <w:t>。前台</w:t>
      </w:r>
      <w:r w:rsidR="007D73A9">
        <w:rPr>
          <w:rFonts w:hint="eastAsia"/>
        </w:rPr>
        <w:t>UserController</w:t>
      </w:r>
      <w:r w:rsidR="007D73A9">
        <w:rPr>
          <w:rFonts w:hint="eastAsia"/>
        </w:rPr>
        <w:t>中的方法。</w:t>
      </w:r>
    </w:p>
    <w:p w:rsidR="00F0012F" w:rsidRDefault="00F0012F" w:rsidP="00397CD7">
      <w:pPr>
        <w:ind w:firstLineChars="0" w:firstLine="360"/>
      </w:pPr>
      <w:r w:rsidRPr="00F0012F">
        <w:t>url: "/service/user/doLogin?r=" + Math.random(),</w:t>
      </w:r>
    </w:p>
    <w:p w:rsidR="007D73A9" w:rsidRDefault="007D73A9" w:rsidP="007D73A9">
      <w:pPr>
        <w:ind w:left="420" w:firstLineChars="0" w:hanging="60"/>
      </w:pPr>
      <w:r>
        <w:rPr>
          <w:rFonts w:hint="eastAsia"/>
        </w:rPr>
        <w:t>注意返回值为</w:t>
      </w:r>
      <w:r>
        <w:rPr>
          <w:rFonts w:hint="eastAsia"/>
        </w:rPr>
        <w:t>json</w:t>
      </w:r>
      <w:r>
        <w:rPr>
          <w:rFonts w:hint="eastAsia"/>
        </w:rPr>
        <w:t>。</w:t>
      </w:r>
    </w:p>
    <w:p w:rsidR="00945176" w:rsidRDefault="003018D8" w:rsidP="00882907">
      <w:pPr>
        <w:pStyle w:val="2"/>
        <w:snapToGrid/>
        <w:spacing w:line="415" w:lineRule="auto"/>
        <w:ind w:left="567" w:hanging="567"/>
      </w:pPr>
      <w:r>
        <w:rPr>
          <w:rFonts w:hint="eastAsia"/>
        </w:rPr>
        <w:t>注册后台校验</w:t>
      </w:r>
    </w:p>
    <w:p w:rsidR="00E063C6" w:rsidRDefault="00E063C6" w:rsidP="00E063C6">
      <w:pPr>
        <w:pStyle w:val="3"/>
      </w:pPr>
      <w:r w:rsidRPr="00E063C6">
        <w:t>Hibernate Validator</w:t>
      </w:r>
    </w:p>
    <w:p w:rsidR="00E063C6" w:rsidRDefault="00E063C6" w:rsidP="00E063C6">
      <w:r w:rsidRPr="00E063C6">
        <w:rPr>
          <w:rFonts w:hint="eastAsia"/>
        </w:rPr>
        <w:t>Hibernate Validator</w:t>
      </w:r>
      <w:r w:rsidRPr="00E063C6">
        <w:rPr>
          <w:rFonts w:hint="eastAsia"/>
        </w:rPr>
        <w:t>是</w:t>
      </w:r>
      <w:r w:rsidRPr="00E063C6">
        <w:rPr>
          <w:rFonts w:hint="eastAsia"/>
        </w:rPr>
        <w:t>JSR-303</w:t>
      </w:r>
      <w:r w:rsidRPr="00E063C6">
        <w:rPr>
          <w:rFonts w:hint="eastAsia"/>
        </w:rPr>
        <w:t>的一个实现。在</w:t>
      </w:r>
      <w:r w:rsidRPr="00E063C6">
        <w:rPr>
          <w:rFonts w:hint="eastAsia"/>
        </w:rPr>
        <w:t>FormBean</w:t>
      </w:r>
      <w:r w:rsidRPr="00E063C6">
        <w:rPr>
          <w:rFonts w:hint="eastAsia"/>
        </w:rPr>
        <w:t>里添加</w:t>
      </w:r>
      <w:r w:rsidRPr="00E063C6">
        <w:rPr>
          <w:rFonts w:hint="eastAsia"/>
        </w:rPr>
        <w:t>Hibernate Validator</w:t>
      </w:r>
      <w:r w:rsidRPr="00E063C6">
        <w:rPr>
          <w:rFonts w:hint="eastAsia"/>
        </w:rPr>
        <w:t>的注解，与定义一个校验类的做法相比。注解更加简洁、灵活。</w:t>
      </w:r>
    </w:p>
    <w:p w:rsidR="00E063C6" w:rsidRDefault="00E063C6" w:rsidP="00E063C6">
      <w:pPr>
        <w:pStyle w:val="a5"/>
      </w:pPr>
      <w:r>
        <w:rPr>
          <w:rFonts w:hint="eastAsia"/>
        </w:rPr>
        <w:t xml:space="preserve">Bean Validation </w:t>
      </w:r>
      <w:r>
        <w:rPr>
          <w:rFonts w:hint="eastAsia"/>
        </w:rPr>
        <w:t>中内置的</w:t>
      </w:r>
      <w:r>
        <w:rPr>
          <w:rFonts w:hint="eastAsia"/>
        </w:rPr>
        <w:t xml:space="preserve"> constraint   </w:t>
      </w:r>
    </w:p>
    <w:p w:rsidR="00E063C6" w:rsidRDefault="00E063C6" w:rsidP="00E063C6">
      <w:pPr>
        <w:pStyle w:val="a5"/>
      </w:pPr>
      <w:r>
        <w:t xml:space="preserve">     </w:t>
      </w:r>
    </w:p>
    <w:p w:rsidR="00E063C6" w:rsidRDefault="00E063C6" w:rsidP="00E063C6">
      <w:pPr>
        <w:pStyle w:val="a5"/>
      </w:pPr>
      <w:r>
        <w:rPr>
          <w:rFonts w:hint="eastAsia"/>
        </w:rPr>
        <w:t xml:space="preserve">@Null   </w:t>
      </w:r>
      <w:r>
        <w:rPr>
          <w:rFonts w:hint="eastAsia"/>
        </w:rPr>
        <w:t>被注释的元素必须为</w:t>
      </w:r>
      <w:r>
        <w:rPr>
          <w:rFonts w:hint="eastAsia"/>
        </w:rPr>
        <w:t xml:space="preserve"> null   </w:t>
      </w:r>
    </w:p>
    <w:p w:rsidR="00E063C6" w:rsidRDefault="00E063C6" w:rsidP="00E063C6">
      <w:pPr>
        <w:pStyle w:val="a5"/>
      </w:pPr>
      <w:r>
        <w:rPr>
          <w:rFonts w:hint="eastAsia"/>
        </w:rPr>
        <w:t xml:space="preserve">@NotNull    </w:t>
      </w:r>
      <w:r>
        <w:rPr>
          <w:rFonts w:hint="eastAsia"/>
        </w:rPr>
        <w:t>被注释的元素必须不为</w:t>
      </w:r>
      <w:r>
        <w:rPr>
          <w:rFonts w:hint="eastAsia"/>
        </w:rPr>
        <w:t xml:space="preserve"> null   </w:t>
      </w:r>
    </w:p>
    <w:p w:rsidR="00E063C6" w:rsidRDefault="00E063C6" w:rsidP="00E063C6">
      <w:pPr>
        <w:pStyle w:val="a5"/>
      </w:pPr>
      <w:r>
        <w:rPr>
          <w:rFonts w:hint="eastAsia"/>
        </w:rPr>
        <w:t xml:space="preserve">@AssertTrue     </w:t>
      </w:r>
      <w:r>
        <w:rPr>
          <w:rFonts w:hint="eastAsia"/>
        </w:rPr>
        <w:t>被注释的元素必须为</w:t>
      </w:r>
      <w:r>
        <w:rPr>
          <w:rFonts w:hint="eastAsia"/>
        </w:rPr>
        <w:t xml:space="preserve"> true   </w:t>
      </w:r>
    </w:p>
    <w:p w:rsidR="00E063C6" w:rsidRDefault="00E063C6" w:rsidP="00E063C6">
      <w:pPr>
        <w:pStyle w:val="a5"/>
      </w:pPr>
      <w:r>
        <w:rPr>
          <w:rFonts w:hint="eastAsia"/>
        </w:rPr>
        <w:t xml:space="preserve">@AssertFalse    </w:t>
      </w:r>
      <w:r>
        <w:rPr>
          <w:rFonts w:hint="eastAsia"/>
        </w:rPr>
        <w:t>被注释的元素必须为</w:t>
      </w:r>
      <w:r>
        <w:rPr>
          <w:rFonts w:hint="eastAsia"/>
        </w:rPr>
        <w:t xml:space="preserve"> false   </w:t>
      </w:r>
    </w:p>
    <w:p w:rsidR="00E063C6" w:rsidRDefault="00E063C6" w:rsidP="00E063C6">
      <w:pPr>
        <w:pStyle w:val="a5"/>
      </w:pPr>
      <w:r>
        <w:rPr>
          <w:rFonts w:hint="eastAsia"/>
        </w:rPr>
        <w:t xml:space="preserve">@Min(value)     </w:t>
      </w:r>
      <w:r>
        <w:rPr>
          <w:rFonts w:hint="eastAsia"/>
        </w:rPr>
        <w:t>被注释的元素必须是一个数字，其值必须大于等于指定的最小值</w:t>
      </w:r>
      <w:r>
        <w:rPr>
          <w:rFonts w:hint="eastAsia"/>
        </w:rPr>
        <w:t xml:space="preserve">   </w:t>
      </w:r>
    </w:p>
    <w:p w:rsidR="00E063C6" w:rsidRDefault="00E063C6" w:rsidP="00E063C6">
      <w:pPr>
        <w:pStyle w:val="a5"/>
      </w:pPr>
      <w:r>
        <w:rPr>
          <w:rFonts w:hint="eastAsia"/>
        </w:rPr>
        <w:t xml:space="preserve">@Max(value)     </w:t>
      </w:r>
      <w:r>
        <w:rPr>
          <w:rFonts w:hint="eastAsia"/>
        </w:rPr>
        <w:t>被注释的元素必须是一个数字，其值必须小于等于指定的最大值</w:t>
      </w:r>
      <w:r>
        <w:rPr>
          <w:rFonts w:hint="eastAsia"/>
        </w:rPr>
        <w:t xml:space="preserve">   </w:t>
      </w:r>
    </w:p>
    <w:p w:rsidR="00E063C6" w:rsidRDefault="00E063C6" w:rsidP="00E063C6">
      <w:pPr>
        <w:pStyle w:val="a5"/>
      </w:pPr>
      <w:r>
        <w:rPr>
          <w:rFonts w:hint="eastAsia"/>
        </w:rPr>
        <w:t>@DecimalMin(value)</w:t>
      </w:r>
      <w:r>
        <w:rPr>
          <w:rFonts w:hint="eastAsia"/>
        </w:rPr>
        <w:t>被注释的元素必须是一个数字，其值必须大于等于指定的最小值</w:t>
      </w:r>
      <w:r>
        <w:rPr>
          <w:rFonts w:hint="eastAsia"/>
        </w:rPr>
        <w:t xml:space="preserve">   </w:t>
      </w:r>
    </w:p>
    <w:p w:rsidR="00E063C6" w:rsidRDefault="00E063C6" w:rsidP="00E063C6">
      <w:pPr>
        <w:pStyle w:val="a5"/>
      </w:pPr>
      <w:r>
        <w:rPr>
          <w:rFonts w:hint="eastAsia"/>
        </w:rPr>
        <w:t>@DecimalMax(value)</w:t>
      </w:r>
      <w:r>
        <w:rPr>
          <w:rFonts w:hint="eastAsia"/>
        </w:rPr>
        <w:t>被注释的元素必须是一个数字，其值必须小于等于指定的最大值</w:t>
      </w:r>
      <w:r>
        <w:rPr>
          <w:rFonts w:hint="eastAsia"/>
        </w:rPr>
        <w:t xml:space="preserve">   </w:t>
      </w:r>
    </w:p>
    <w:p w:rsidR="00E063C6" w:rsidRDefault="00E063C6" w:rsidP="00E063C6">
      <w:pPr>
        <w:pStyle w:val="a5"/>
      </w:pPr>
      <w:r>
        <w:rPr>
          <w:rFonts w:hint="eastAsia"/>
        </w:rPr>
        <w:t xml:space="preserve">@Size(max=, min=)   </w:t>
      </w:r>
      <w:r>
        <w:rPr>
          <w:rFonts w:hint="eastAsia"/>
        </w:rPr>
        <w:t>被注释的元素的大小必须在指定的范围内</w:t>
      </w:r>
      <w:r>
        <w:rPr>
          <w:rFonts w:hint="eastAsia"/>
        </w:rPr>
        <w:t xml:space="preserve">   </w:t>
      </w:r>
    </w:p>
    <w:p w:rsidR="00E063C6" w:rsidRDefault="00E063C6" w:rsidP="00E063C6">
      <w:pPr>
        <w:pStyle w:val="a5"/>
      </w:pPr>
      <w:r>
        <w:rPr>
          <w:rFonts w:hint="eastAsia"/>
        </w:rPr>
        <w:t xml:space="preserve">@Digits (integer, fraction)     </w:t>
      </w:r>
      <w:r>
        <w:rPr>
          <w:rFonts w:hint="eastAsia"/>
        </w:rPr>
        <w:t>被注释的元素必须是一个数字，其值必须在可接受的范围内</w:t>
      </w:r>
      <w:r>
        <w:rPr>
          <w:rFonts w:hint="eastAsia"/>
        </w:rPr>
        <w:t xml:space="preserve">   </w:t>
      </w:r>
    </w:p>
    <w:p w:rsidR="00E063C6" w:rsidRDefault="00E063C6" w:rsidP="00E063C6">
      <w:pPr>
        <w:pStyle w:val="a5"/>
      </w:pPr>
      <w:r>
        <w:rPr>
          <w:rFonts w:hint="eastAsia"/>
        </w:rPr>
        <w:t xml:space="preserve">@Past   </w:t>
      </w:r>
      <w:r>
        <w:rPr>
          <w:rFonts w:hint="eastAsia"/>
        </w:rPr>
        <w:t>被注释的元素必须是一个过去的日期</w:t>
      </w:r>
      <w:r>
        <w:rPr>
          <w:rFonts w:hint="eastAsia"/>
        </w:rPr>
        <w:t xml:space="preserve">   </w:t>
      </w:r>
    </w:p>
    <w:p w:rsidR="00E063C6" w:rsidRDefault="00E063C6" w:rsidP="00E063C6">
      <w:pPr>
        <w:pStyle w:val="a5"/>
      </w:pPr>
      <w:r>
        <w:rPr>
          <w:rFonts w:hint="eastAsia"/>
        </w:rPr>
        <w:t xml:space="preserve">@Future     </w:t>
      </w:r>
      <w:r>
        <w:rPr>
          <w:rFonts w:hint="eastAsia"/>
        </w:rPr>
        <w:t>被注释的元素必须是一个将来的日期</w:t>
      </w:r>
      <w:r>
        <w:rPr>
          <w:rFonts w:hint="eastAsia"/>
        </w:rPr>
        <w:t xml:space="preserve">   </w:t>
      </w:r>
    </w:p>
    <w:p w:rsidR="00E063C6" w:rsidRDefault="00E063C6" w:rsidP="00E063C6">
      <w:pPr>
        <w:pStyle w:val="a5"/>
      </w:pPr>
      <w:r>
        <w:rPr>
          <w:rFonts w:hint="eastAsia"/>
        </w:rPr>
        <w:t xml:space="preserve">@Pattern(regex=,flag=)  </w:t>
      </w:r>
      <w:r>
        <w:rPr>
          <w:rFonts w:hint="eastAsia"/>
        </w:rPr>
        <w:t>被注释的元素必须符合指定的正则表达式</w:t>
      </w:r>
      <w:r>
        <w:rPr>
          <w:rFonts w:hint="eastAsia"/>
        </w:rPr>
        <w:t xml:space="preserve">   </w:t>
      </w:r>
    </w:p>
    <w:p w:rsidR="00E063C6" w:rsidRDefault="00E063C6" w:rsidP="00E063C6">
      <w:pPr>
        <w:pStyle w:val="a5"/>
      </w:pPr>
      <w:r>
        <w:t xml:space="preserve">    </w:t>
      </w:r>
    </w:p>
    <w:p w:rsidR="00E063C6" w:rsidRDefault="00E063C6" w:rsidP="00E063C6">
      <w:pPr>
        <w:pStyle w:val="a5"/>
      </w:pPr>
      <w:r>
        <w:rPr>
          <w:rFonts w:hint="eastAsia"/>
        </w:rPr>
        <w:lastRenderedPageBreak/>
        <w:t xml:space="preserve">Hibernate Validator </w:t>
      </w:r>
      <w:r>
        <w:rPr>
          <w:rFonts w:hint="eastAsia"/>
        </w:rPr>
        <w:t>附加的</w:t>
      </w:r>
      <w:r>
        <w:rPr>
          <w:rFonts w:hint="eastAsia"/>
        </w:rPr>
        <w:t xml:space="preserve"> constraint   </w:t>
      </w:r>
    </w:p>
    <w:p w:rsidR="00E063C6" w:rsidRDefault="00E063C6" w:rsidP="00E063C6">
      <w:pPr>
        <w:pStyle w:val="a5"/>
      </w:pPr>
      <w:r>
        <w:rPr>
          <w:rFonts w:hint="eastAsia"/>
        </w:rPr>
        <w:t xml:space="preserve">@NotBlank(message =)   </w:t>
      </w:r>
      <w:r>
        <w:rPr>
          <w:rFonts w:hint="eastAsia"/>
        </w:rPr>
        <w:t>验证字符串非</w:t>
      </w:r>
      <w:r>
        <w:rPr>
          <w:rFonts w:hint="eastAsia"/>
        </w:rPr>
        <w:t>null</w:t>
      </w:r>
      <w:r>
        <w:rPr>
          <w:rFonts w:hint="eastAsia"/>
        </w:rPr>
        <w:t>，且长度必须大于</w:t>
      </w:r>
      <w:r>
        <w:rPr>
          <w:rFonts w:hint="eastAsia"/>
        </w:rPr>
        <w:t xml:space="preserve">0   </w:t>
      </w:r>
    </w:p>
    <w:p w:rsidR="00E063C6" w:rsidRDefault="00E063C6" w:rsidP="00E063C6">
      <w:pPr>
        <w:pStyle w:val="a5"/>
      </w:pPr>
      <w:r>
        <w:rPr>
          <w:rFonts w:hint="eastAsia"/>
        </w:rPr>
        <w:t xml:space="preserve">@Email  </w:t>
      </w:r>
      <w:r>
        <w:rPr>
          <w:rFonts w:hint="eastAsia"/>
        </w:rPr>
        <w:t>被注释的元素必须是电子邮箱地址</w:t>
      </w:r>
      <w:r>
        <w:rPr>
          <w:rFonts w:hint="eastAsia"/>
        </w:rPr>
        <w:t xml:space="preserve">   </w:t>
      </w:r>
    </w:p>
    <w:p w:rsidR="00E063C6" w:rsidRDefault="00E063C6" w:rsidP="00E063C6">
      <w:pPr>
        <w:pStyle w:val="a5"/>
      </w:pPr>
      <w:r>
        <w:rPr>
          <w:rFonts w:hint="eastAsia"/>
        </w:rPr>
        <w:t xml:space="preserve">@Length(min=,max=)  </w:t>
      </w:r>
      <w:r>
        <w:rPr>
          <w:rFonts w:hint="eastAsia"/>
        </w:rPr>
        <w:t>被注释的字符串的大小必须在指定的范围内</w:t>
      </w:r>
      <w:r>
        <w:rPr>
          <w:rFonts w:hint="eastAsia"/>
        </w:rPr>
        <w:t xml:space="preserve">   </w:t>
      </w:r>
    </w:p>
    <w:p w:rsidR="00E063C6" w:rsidRDefault="00E063C6" w:rsidP="00E063C6">
      <w:pPr>
        <w:pStyle w:val="a5"/>
      </w:pPr>
      <w:r>
        <w:rPr>
          <w:rFonts w:hint="eastAsia"/>
        </w:rPr>
        <w:t xml:space="preserve">@NotEmpty   </w:t>
      </w:r>
      <w:r>
        <w:rPr>
          <w:rFonts w:hint="eastAsia"/>
        </w:rPr>
        <w:t>被注释的字符串的必须非空</w:t>
      </w:r>
      <w:r>
        <w:rPr>
          <w:rFonts w:hint="eastAsia"/>
        </w:rPr>
        <w:t xml:space="preserve">   </w:t>
      </w:r>
    </w:p>
    <w:p w:rsidR="00E063C6" w:rsidRPr="00E063C6" w:rsidRDefault="00E063C6" w:rsidP="00E063C6">
      <w:pPr>
        <w:pStyle w:val="a5"/>
      </w:pPr>
      <w:r>
        <w:rPr>
          <w:rFonts w:hint="eastAsia"/>
        </w:rPr>
        <w:t xml:space="preserve">@Range(min=,max=,message=)  </w:t>
      </w:r>
      <w:r>
        <w:rPr>
          <w:rFonts w:hint="eastAsia"/>
        </w:rPr>
        <w:t>被注释的元素必须在合适的范围内</w:t>
      </w:r>
    </w:p>
    <w:p w:rsidR="00615991" w:rsidRDefault="00615991" w:rsidP="00615991">
      <w:pPr>
        <w:pStyle w:val="3"/>
      </w:pPr>
      <w:r w:rsidRPr="00615991">
        <w:rPr>
          <w:rFonts w:hint="eastAsia"/>
        </w:rPr>
        <w:t>对</w:t>
      </w:r>
      <w:r w:rsidRPr="00615991">
        <w:rPr>
          <w:rFonts w:hint="eastAsia"/>
        </w:rPr>
        <w:t>user</w:t>
      </w:r>
      <w:r w:rsidRPr="00615991">
        <w:rPr>
          <w:rFonts w:hint="eastAsia"/>
        </w:rPr>
        <w:t>数据的合法性进行校验</w:t>
      </w:r>
    </w:p>
    <w:p w:rsidR="00882907" w:rsidRPr="00615991" w:rsidRDefault="00882907" w:rsidP="00397CD7">
      <w:pPr>
        <w:ind w:firstLineChars="0" w:firstLine="360"/>
      </w:pPr>
      <w:r w:rsidRPr="00615991">
        <w:rPr>
          <w:rFonts w:hint="eastAsia"/>
        </w:rPr>
        <w:t>User pojo</w:t>
      </w:r>
    </w:p>
    <w:p w:rsidR="00882907" w:rsidRPr="00882907" w:rsidRDefault="00882907" w:rsidP="00882907">
      <w:pPr>
        <w:pStyle w:val="a5"/>
      </w:pPr>
      <w:r w:rsidRPr="00882907">
        <w:t>package com.jt.sso.pojo;</w:t>
      </w:r>
    </w:p>
    <w:p w:rsidR="00882907" w:rsidRPr="00882907" w:rsidRDefault="00882907" w:rsidP="00882907">
      <w:pPr>
        <w:pStyle w:val="a5"/>
      </w:pPr>
    </w:p>
    <w:p w:rsidR="00882907" w:rsidRPr="00882907" w:rsidRDefault="00882907" w:rsidP="00882907">
      <w:pPr>
        <w:pStyle w:val="a5"/>
      </w:pPr>
      <w:r w:rsidRPr="00882907">
        <w:t>import java.util.Date;</w:t>
      </w:r>
    </w:p>
    <w:p w:rsidR="00882907" w:rsidRPr="00882907" w:rsidRDefault="00882907" w:rsidP="00882907">
      <w:pPr>
        <w:pStyle w:val="a5"/>
      </w:pPr>
    </w:p>
    <w:p w:rsidR="00882907" w:rsidRPr="00882907" w:rsidRDefault="00882907" w:rsidP="00882907">
      <w:pPr>
        <w:pStyle w:val="a5"/>
      </w:pPr>
      <w:r w:rsidRPr="00882907">
        <w:t>import org.hibernate.validator.constraints.Email;</w:t>
      </w:r>
    </w:p>
    <w:p w:rsidR="00882907" w:rsidRPr="00882907" w:rsidRDefault="00882907" w:rsidP="00882907">
      <w:pPr>
        <w:pStyle w:val="a5"/>
      </w:pPr>
      <w:r w:rsidRPr="00882907">
        <w:t>import org.hibernate.validator.constraints.Length;</w:t>
      </w:r>
    </w:p>
    <w:p w:rsidR="00882907" w:rsidRPr="00882907" w:rsidRDefault="00882907" w:rsidP="00882907">
      <w:pPr>
        <w:pStyle w:val="a5"/>
      </w:pPr>
    </w:p>
    <w:p w:rsidR="00882907" w:rsidRPr="00882907" w:rsidRDefault="00882907" w:rsidP="00882907">
      <w:pPr>
        <w:pStyle w:val="a5"/>
      </w:pPr>
      <w:r w:rsidRPr="00882907">
        <w:t>import com.fasterxml.jackson.annotation.JsonIgnore;</w:t>
      </w:r>
    </w:p>
    <w:p w:rsidR="00882907" w:rsidRPr="00882907" w:rsidRDefault="00882907" w:rsidP="00882907">
      <w:pPr>
        <w:pStyle w:val="a5"/>
      </w:pPr>
    </w:p>
    <w:p w:rsidR="00882907" w:rsidRPr="00882907" w:rsidRDefault="00882907" w:rsidP="00882907">
      <w:pPr>
        <w:pStyle w:val="a5"/>
      </w:pPr>
      <w:r w:rsidRPr="00882907">
        <w:t>public class User {</w:t>
      </w:r>
    </w:p>
    <w:p w:rsidR="00882907" w:rsidRPr="00882907" w:rsidRDefault="00882907" w:rsidP="00882907">
      <w:pPr>
        <w:pStyle w:val="a5"/>
      </w:pPr>
    </w:p>
    <w:p w:rsidR="00882907" w:rsidRPr="00882907" w:rsidRDefault="00882907" w:rsidP="00882907">
      <w:pPr>
        <w:pStyle w:val="a5"/>
      </w:pPr>
      <w:r w:rsidRPr="00882907">
        <w:t xml:space="preserve">    private Long id;</w:t>
      </w:r>
    </w:p>
    <w:p w:rsidR="00882907" w:rsidRPr="00882907" w:rsidRDefault="00882907" w:rsidP="00882907">
      <w:pPr>
        <w:pStyle w:val="a5"/>
      </w:pPr>
    </w:p>
    <w:p w:rsidR="00882907" w:rsidRPr="00882907" w:rsidRDefault="00882907" w:rsidP="00882907">
      <w:pPr>
        <w:pStyle w:val="a5"/>
      </w:pPr>
      <w:r w:rsidRPr="00882907">
        <w:rPr>
          <w:rFonts w:hint="eastAsia"/>
        </w:rPr>
        <w:t xml:space="preserve">    @Length(min = 6, max = 50, message = "</w:t>
      </w:r>
      <w:r w:rsidRPr="00882907">
        <w:rPr>
          <w:rFonts w:hint="eastAsia"/>
        </w:rPr>
        <w:t>用户名长度为</w:t>
      </w:r>
      <w:r w:rsidRPr="00882907">
        <w:rPr>
          <w:rFonts w:hint="eastAsia"/>
        </w:rPr>
        <w:t>6~50</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username;</w:t>
      </w:r>
    </w:p>
    <w:p w:rsidR="00882907" w:rsidRPr="00882907" w:rsidRDefault="00882907" w:rsidP="00882907">
      <w:pPr>
        <w:pStyle w:val="a5"/>
      </w:pPr>
    </w:p>
    <w:p w:rsidR="00882907" w:rsidRPr="00882907" w:rsidRDefault="00882907" w:rsidP="00882907">
      <w:pPr>
        <w:pStyle w:val="a5"/>
      </w:pPr>
      <w:r w:rsidRPr="00882907">
        <w:t xml:space="preserve">    </w:t>
      </w:r>
      <w:r w:rsidRPr="00B35852">
        <w:rPr>
          <w:highlight w:val="yellow"/>
        </w:rPr>
        <w:t>@JsonIgnore</w:t>
      </w:r>
      <w:r w:rsidR="00B35852">
        <w:rPr>
          <w:rFonts w:hint="eastAsia"/>
        </w:rPr>
        <w:tab/>
        <w:t>//</w:t>
      </w:r>
      <w:r w:rsidR="00B35852">
        <w:rPr>
          <w:rFonts w:hint="eastAsia"/>
        </w:rPr>
        <w:t>转换为</w:t>
      </w:r>
      <w:r w:rsidR="00B35852">
        <w:rPr>
          <w:rFonts w:hint="eastAsia"/>
        </w:rPr>
        <w:t>json</w:t>
      </w:r>
      <w:r w:rsidR="00B35852">
        <w:rPr>
          <w:rFonts w:hint="eastAsia"/>
        </w:rPr>
        <w:t>时，此属性值不进行封装</w:t>
      </w:r>
    </w:p>
    <w:p w:rsidR="00882907" w:rsidRPr="00882907" w:rsidRDefault="00882907" w:rsidP="00882907">
      <w:pPr>
        <w:pStyle w:val="a5"/>
      </w:pPr>
      <w:r w:rsidRPr="00882907">
        <w:rPr>
          <w:rFonts w:hint="eastAsia"/>
        </w:rPr>
        <w:t xml:space="preserve">    @Length(min = 6, max = 20, message = "</w:t>
      </w:r>
      <w:r w:rsidRPr="00882907">
        <w:rPr>
          <w:rFonts w:hint="eastAsia"/>
        </w:rPr>
        <w:t>密码长度为</w:t>
      </w:r>
      <w:r w:rsidRPr="00882907">
        <w:rPr>
          <w:rFonts w:hint="eastAsia"/>
        </w:rPr>
        <w:t>6~20</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password;</w:t>
      </w:r>
    </w:p>
    <w:p w:rsidR="00882907" w:rsidRPr="00882907" w:rsidRDefault="00882907" w:rsidP="00882907">
      <w:pPr>
        <w:pStyle w:val="a5"/>
      </w:pPr>
    </w:p>
    <w:p w:rsidR="00882907" w:rsidRPr="00882907" w:rsidRDefault="00882907" w:rsidP="00882907">
      <w:pPr>
        <w:pStyle w:val="a5"/>
      </w:pPr>
      <w:r w:rsidRPr="00882907">
        <w:rPr>
          <w:rFonts w:hint="eastAsia"/>
        </w:rPr>
        <w:t xml:space="preserve">    @Length(min = 11, max = 11, message = "</w:t>
      </w:r>
      <w:r w:rsidRPr="00882907">
        <w:rPr>
          <w:rFonts w:hint="eastAsia"/>
        </w:rPr>
        <w:t>手机号长度为</w:t>
      </w:r>
      <w:r w:rsidRPr="00882907">
        <w:rPr>
          <w:rFonts w:hint="eastAsia"/>
        </w:rPr>
        <w:t>11</w:t>
      </w:r>
      <w:r w:rsidRPr="00882907">
        <w:rPr>
          <w:rFonts w:hint="eastAsia"/>
        </w:rPr>
        <w:t>！</w:t>
      </w:r>
      <w:r w:rsidRPr="00882907">
        <w:rPr>
          <w:rFonts w:hint="eastAsia"/>
        </w:rPr>
        <w:t>")</w:t>
      </w:r>
    </w:p>
    <w:p w:rsidR="00882907" w:rsidRPr="00882907" w:rsidRDefault="00882907" w:rsidP="00882907">
      <w:pPr>
        <w:pStyle w:val="a5"/>
      </w:pPr>
      <w:r w:rsidRPr="00882907">
        <w:t xml:space="preserve">    private String phone;</w:t>
      </w:r>
    </w:p>
    <w:p w:rsidR="00882907" w:rsidRPr="00882907" w:rsidRDefault="00882907" w:rsidP="00882907">
      <w:pPr>
        <w:pStyle w:val="a5"/>
      </w:pPr>
    </w:p>
    <w:p w:rsidR="00882907" w:rsidRPr="00882907" w:rsidRDefault="00882907" w:rsidP="00882907">
      <w:pPr>
        <w:pStyle w:val="a5"/>
      </w:pPr>
      <w:r w:rsidRPr="00882907">
        <w:rPr>
          <w:rFonts w:hint="eastAsia"/>
        </w:rPr>
        <w:t xml:space="preserve">    @Email(message = "Email</w:t>
      </w:r>
      <w:r w:rsidRPr="00882907">
        <w:rPr>
          <w:rFonts w:hint="eastAsia"/>
        </w:rPr>
        <w:t>格式不正确</w:t>
      </w:r>
      <w:r w:rsidRPr="00882907">
        <w:rPr>
          <w:rFonts w:hint="eastAsia"/>
        </w:rPr>
        <w:t>!")</w:t>
      </w:r>
    </w:p>
    <w:p w:rsidR="00882907" w:rsidRPr="00882907" w:rsidRDefault="00882907" w:rsidP="00882907">
      <w:pPr>
        <w:pStyle w:val="a5"/>
      </w:pPr>
      <w:r w:rsidRPr="00882907">
        <w:t xml:space="preserve">    private String email;</w:t>
      </w:r>
    </w:p>
    <w:p w:rsidR="00882907" w:rsidRPr="00882907" w:rsidRDefault="00882907" w:rsidP="00882907">
      <w:pPr>
        <w:pStyle w:val="a5"/>
      </w:pPr>
    </w:p>
    <w:p w:rsidR="00882907" w:rsidRPr="00882907" w:rsidRDefault="00882907" w:rsidP="00882907">
      <w:pPr>
        <w:pStyle w:val="a5"/>
      </w:pPr>
      <w:r w:rsidRPr="00882907">
        <w:t xml:space="preserve">    private Date created;</w:t>
      </w:r>
    </w:p>
    <w:p w:rsidR="00882907" w:rsidRPr="00882907" w:rsidRDefault="00882907" w:rsidP="00882907">
      <w:pPr>
        <w:pStyle w:val="a5"/>
      </w:pPr>
    </w:p>
    <w:p w:rsidR="00882907" w:rsidRPr="00882907" w:rsidRDefault="00882907" w:rsidP="00882907">
      <w:pPr>
        <w:pStyle w:val="a5"/>
      </w:pPr>
      <w:r w:rsidRPr="00882907">
        <w:t xml:space="preserve">    private Date updated;</w:t>
      </w:r>
    </w:p>
    <w:p w:rsidR="00882907" w:rsidRPr="00882907" w:rsidRDefault="00882907" w:rsidP="00882907">
      <w:pPr>
        <w:pStyle w:val="a5"/>
      </w:pPr>
    </w:p>
    <w:p w:rsidR="00882907" w:rsidRPr="00882907" w:rsidRDefault="00882907" w:rsidP="00882907">
      <w:pPr>
        <w:pStyle w:val="a5"/>
      </w:pPr>
      <w:r w:rsidRPr="00882907">
        <w:t xml:space="preserve">    public Long getId() {</w:t>
      </w:r>
    </w:p>
    <w:p w:rsidR="00882907" w:rsidRPr="00882907" w:rsidRDefault="00882907" w:rsidP="00882907">
      <w:pPr>
        <w:pStyle w:val="a5"/>
      </w:pPr>
      <w:r w:rsidRPr="00882907">
        <w:t xml:space="preserve">        return i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Id(Long id) {</w:t>
      </w:r>
    </w:p>
    <w:p w:rsidR="00882907" w:rsidRPr="00882907" w:rsidRDefault="00882907" w:rsidP="00882907">
      <w:pPr>
        <w:pStyle w:val="a5"/>
      </w:pPr>
      <w:r w:rsidRPr="00882907">
        <w:t xml:space="preserve">        this.id = i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Username() {</w:t>
      </w:r>
    </w:p>
    <w:p w:rsidR="00882907" w:rsidRPr="00882907" w:rsidRDefault="00882907" w:rsidP="00882907">
      <w:pPr>
        <w:pStyle w:val="a5"/>
      </w:pPr>
      <w:r w:rsidRPr="00882907">
        <w:t xml:space="preserve">        return username;</w:t>
      </w:r>
    </w:p>
    <w:p w:rsidR="00882907" w:rsidRPr="00882907" w:rsidRDefault="00882907" w:rsidP="00882907">
      <w:pPr>
        <w:pStyle w:val="a5"/>
      </w:pPr>
      <w:r w:rsidRPr="00882907">
        <w:lastRenderedPageBreak/>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Username(String username) {</w:t>
      </w:r>
    </w:p>
    <w:p w:rsidR="00882907" w:rsidRPr="00882907" w:rsidRDefault="00882907" w:rsidP="00882907">
      <w:pPr>
        <w:pStyle w:val="a5"/>
      </w:pPr>
      <w:r w:rsidRPr="00882907">
        <w:t xml:space="preserve">        this.username = usernam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Password() {</w:t>
      </w:r>
    </w:p>
    <w:p w:rsidR="00882907" w:rsidRPr="00882907" w:rsidRDefault="00882907" w:rsidP="00882907">
      <w:pPr>
        <w:pStyle w:val="a5"/>
      </w:pPr>
      <w:r w:rsidRPr="00882907">
        <w:t xml:space="preserve">        return passwor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Password(String password) {</w:t>
      </w:r>
    </w:p>
    <w:p w:rsidR="00882907" w:rsidRPr="00882907" w:rsidRDefault="00882907" w:rsidP="00882907">
      <w:pPr>
        <w:pStyle w:val="a5"/>
      </w:pPr>
      <w:r w:rsidRPr="00882907">
        <w:t xml:space="preserve">        this.password = passwor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Phone() {</w:t>
      </w:r>
    </w:p>
    <w:p w:rsidR="00882907" w:rsidRPr="00882907" w:rsidRDefault="00882907" w:rsidP="00882907">
      <w:pPr>
        <w:pStyle w:val="a5"/>
      </w:pPr>
      <w:r w:rsidRPr="00882907">
        <w:t xml:space="preserve">        return phon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Phone(String phone) {</w:t>
      </w:r>
    </w:p>
    <w:p w:rsidR="00882907" w:rsidRPr="00882907" w:rsidRDefault="00882907" w:rsidP="00882907">
      <w:pPr>
        <w:pStyle w:val="a5"/>
      </w:pPr>
      <w:r w:rsidRPr="00882907">
        <w:t xml:space="preserve">        this.phone = phone;</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String getEmail() {</w:t>
      </w:r>
    </w:p>
    <w:p w:rsidR="00882907" w:rsidRPr="00882907" w:rsidRDefault="00882907" w:rsidP="00882907">
      <w:pPr>
        <w:pStyle w:val="a5"/>
      </w:pPr>
      <w:r w:rsidRPr="00882907">
        <w:t xml:space="preserve">        return email;</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Email(String email) {</w:t>
      </w:r>
    </w:p>
    <w:p w:rsidR="00882907" w:rsidRPr="00882907" w:rsidRDefault="00882907" w:rsidP="00882907">
      <w:pPr>
        <w:pStyle w:val="a5"/>
      </w:pPr>
      <w:r w:rsidRPr="00882907">
        <w:t xml:space="preserve">        this.email = email;</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Date getCreated() {</w:t>
      </w:r>
    </w:p>
    <w:p w:rsidR="00882907" w:rsidRPr="00882907" w:rsidRDefault="00882907" w:rsidP="00882907">
      <w:pPr>
        <w:pStyle w:val="a5"/>
      </w:pPr>
      <w:r w:rsidRPr="00882907">
        <w:t xml:space="preserve">        return cre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Created(Date created) {</w:t>
      </w:r>
    </w:p>
    <w:p w:rsidR="00882907" w:rsidRPr="00882907" w:rsidRDefault="00882907" w:rsidP="00882907">
      <w:pPr>
        <w:pStyle w:val="a5"/>
      </w:pPr>
      <w:r w:rsidRPr="00882907">
        <w:t xml:space="preserve">        this.created = cre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Date getUpdated() {</w:t>
      </w:r>
    </w:p>
    <w:p w:rsidR="00882907" w:rsidRPr="00882907" w:rsidRDefault="00882907" w:rsidP="00882907">
      <w:pPr>
        <w:pStyle w:val="a5"/>
      </w:pPr>
      <w:r w:rsidRPr="00882907">
        <w:t xml:space="preserve">        return upd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Pr="00882907" w:rsidRDefault="00882907" w:rsidP="00882907">
      <w:pPr>
        <w:pStyle w:val="a5"/>
      </w:pPr>
      <w:r w:rsidRPr="00882907">
        <w:t xml:space="preserve">    public void setUpdated(Date updated) {</w:t>
      </w:r>
    </w:p>
    <w:p w:rsidR="00882907" w:rsidRPr="00882907" w:rsidRDefault="00882907" w:rsidP="00882907">
      <w:pPr>
        <w:pStyle w:val="a5"/>
      </w:pPr>
      <w:r w:rsidRPr="00882907">
        <w:t xml:space="preserve">        this.updated = updated;</w:t>
      </w:r>
    </w:p>
    <w:p w:rsidR="00882907" w:rsidRPr="00882907" w:rsidRDefault="00882907" w:rsidP="00882907">
      <w:pPr>
        <w:pStyle w:val="a5"/>
      </w:pPr>
      <w:r w:rsidRPr="00882907">
        <w:t xml:space="preserve">    }</w:t>
      </w:r>
    </w:p>
    <w:p w:rsidR="00882907" w:rsidRPr="00882907" w:rsidRDefault="00882907" w:rsidP="00882907">
      <w:pPr>
        <w:pStyle w:val="a5"/>
      </w:pPr>
    </w:p>
    <w:p w:rsidR="00882907" w:rsidRDefault="00882907" w:rsidP="00882907">
      <w:pPr>
        <w:pStyle w:val="a5"/>
      </w:pPr>
      <w:r w:rsidRPr="00882907">
        <w:t>}</w:t>
      </w:r>
    </w:p>
    <w:p w:rsidR="00615991" w:rsidRPr="00615991" w:rsidRDefault="00615991" w:rsidP="00615991">
      <w:pPr>
        <w:pStyle w:val="3"/>
      </w:pPr>
      <w:r w:rsidRPr="00615991">
        <w:rPr>
          <w:rFonts w:hint="eastAsia"/>
        </w:rPr>
        <w:t>用户注册</w:t>
      </w:r>
    </w:p>
    <w:p w:rsidR="00C42EE4" w:rsidRDefault="00C42EE4" w:rsidP="00397CD7">
      <w:pPr>
        <w:ind w:firstLineChars="0" w:firstLine="360"/>
        <w:rPr>
          <w:rFonts w:eastAsiaTheme="minorEastAsia"/>
        </w:rPr>
      </w:pPr>
      <w:r>
        <w:rPr>
          <w:rFonts w:eastAsiaTheme="minorEastAsia" w:hint="eastAsia"/>
        </w:rPr>
        <w:t>UserController</w:t>
      </w:r>
    </w:p>
    <w:p w:rsidR="00C42EE4" w:rsidRPr="00C42EE4" w:rsidRDefault="00C42EE4" w:rsidP="00C42EE4">
      <w:pPr>
        <w:pStyle w:val="a5"/>
      </w:pPr>
      <w:r w:rsidRPr="00C42EE4">
        <w:t xml:space="preserve">    @RequestMapping(value = "register", method = RequestMethod.POST)</w:t>
      </w:r>
    </w:p>
    <w:p w:rsidR="00C42EE4" w:rsidRPr="00C42EE4" w:rsidRDefault="00C42EE4" w:rsidP="00C42EE4">
      <w:pPr>
        <w:pStyle w:val="a5"/>
      </w:pPr>
      <w:r w:rsidRPr="00C42EE4">
        <w:t xml:space="preserve">    @ResponseBody</w:t>
      </w:r>
    </w:p>
    <w:p w:rsidR="00C42EE4" w:rsidRPr="00C42EE4" w:rsidRDefault="00C42EE4" w:rsidP="00C42EE4">
      <w:pPr>
        <w:pStyle w:val="a5"/>
      </w:pPr>
      <w:r w:rsidRPr="00C42EE4">
        <w:t xml:space="preserve">    public SysResult register(@Valid User user, BindingResult result) {</w:t>
      </w:r>
    </w:p>
    <w:p w:rsidR="00C42EE4" w:rsidRPr="00C42EE4" w:rsidRDefault="00C42EE4" w:rsidP="00C42EE4">
      <w:pPr>
        <w:pStyle w:val="a5"/>
      </w:pPr>
      <w:r w:rsidRPr="00C42EE4">
        <w:rPr>
          <w:rFonts w:hint="eastAsia"/>
        </w:rPr>
        <w:lastRenderedPageBreak/>
        <w:t xml:space="preserve">        // </w:t>
      </w:r>
      <w:r w:rsidRPr="00C42EE4">
        <w:rPr>
          <w:rFonts w:hint="eastAsia"/>
        </w:rPr>
        <w:t>对数据合法性校验</w:t>
      </w:r>
    </w:p>
    <w:p w:rsidR="00C42EE4" w:rsidRPr="00C42EE4" w:rsidRDefault="00C42EE4" w:rsidP="00C42EE4">
      <w:pPr>
        <w:pStyle w:val="a5"/>
      </w:pPr>
      <w:r w:rsidRPr="00C42EE4">
        <w:t xml:space="preserve">        if (result.hasErrors()) {</w:t>
      </w:r>
    </w:p>
    <w:p w:rsidR="00C42EE4" w:rsidRPr="00C42EE4" w:rsidRDefault="00C42EE4" w:rsidP="00C42EE4">
      <w:pPr>
        <w:pStyle w:val="a5"/>
      </w:pPr>
      <w:r w:rsidRPr="00C42EE4">
        <w:t xml:space="preserve">            List&lt;ObjectError&gt; errors = </w:t>
      </w:r>
      <w:r w:rsidRPr="00A879E2">
        <w:rPr>
          <w:highlight w:val="yellow"/>
        </w:rPr>
        <w:t>result.getAllErrors</w:t>
      </w:r>
      <w:r w:rsidRPr="00C42EE4">
        <w:t>();</w:t>
      </w:r>
    </w:p>
    <w:p w:rsidR="00C42EE4" w:rsidRPr="00C42EE4" w:rsidRDefault="00C42EE4" w:rsidP="00C42EE4">
      <w:pPr>
        <w:pStyle w:val="a5"/>
      </w:pPr>
      <w:r w:rsidRPr="00C42EE4">
        <w:t xml:space="preserve">            List&lt;String&gt; myErrors = new ArrayList&lt;String&gt;();</w:t>
      </w:r>
    </w:p>
    <w:p w:rsidR="00C42EE4" w:rsidRPr="00C42EE4" w:rsidRDefault="00C42EE4" w:rsidP="00C42EE4">
      <w:pPr>
        <w:pStyle w:val="a5"/>
      </w:pPr>
      <w:r w:rsidRPr="00C42EE4">
        <w:t xml:space="preserve">            for (ObjectError objectError : errors) {</w:t>
      </w:r>
    </w:p>
    <w:p w:rsidR="00C42EE4" w:rsidRPr="00C42EE4" w:rsidRDefault="00C42EE4" w:rsidP="00C42EE4">
      <w:pPr>
        <w:pStyle w:val="a5"/>
      </w:pPr>
      <w:r w:rsidRPr="00C42EE4">
        <w:t xml:space="preserve">                myErrors.add(objectError.</w:t>
      </w:r>
      <w:r w:rsidRPr="00A879E2">
        <w:rPr>
          <w:highlight w:val="yellow"/>
        </w:rPr>
        <w:t>getDefaultMessage</w:t>
      </w:r>
      <w:r w:rsidRPr="00C42EE4">
        <w:t>());</w:t>
      </w:r>
    </w:p>
    <w:p w:rsidR="00C42EE4" w:rsidRPr="00C42EE4" w:rsidRDefault="00C42EE4" w:rsidP="00C42EE4">
      <w:pPr>
        <w:pStyle w:val="a5"/>
      </w:pPr>
      <w:r w:rsidRPr="00C42EE4">
        <w:t xml:space="preserve">            }</w:t>
      </w:r>
    </w:p>
    <w:p w:rsidR="00C42EE4" w:rsidRPr="00C42EE4" w:rsidRDefault="00C42EE4" w:rsidP="00C42EE4">
      <w:pPr>
        <w:pStyle w:val="a5"/>
      </w:pPr>
      <w:r w:rsidRPr="00C42EE4">
        <w:t xml:space="preserve">            return SysResult.build(</w:t>
      </w:r>
      <w:r w:rsidRPr="00A879E2">
        <w:rPr>
          <w:highlight w:val="yellow"/>
        </w:rPr>
        <w:t>202</w:t>
      </w:r>
      <w:r w:rsidRPr="00C42EE4">
        <w:t xml:space="preserve">, </w:t>
      </w:r>
      <w:r w:rsidRPr="00A879E2">
        <w:rPr>
          <w:highlight w:val="yellow"/>
        </w:rPr>
        <w:t>StringUtils.join(myErrors, '|')</w:t>
      </w:r>
      <w:r w:rsidRPr="00C42EE4">
        <w:t>);</w:t>
      </w:r>
    </w:p>
    <w:p w:rsidR="00C42EE4" w:rsidRPr="00C42EE4" w:rsidRDefault="00C42EE4" w:rsidP="00C42EE4">
      <w:pPr>
        <w:pStyle w:val="a5"/>
      </w:pPr>
      <w:r w:rsidRPr="00C42EE4">
        <w:t xml:space="preserve">        }</w:t>
      </w:r>
    </w:p>
    <w:p w:rsidR="00C42EE4" w:rsidRPr="00C42EE4" w:rsidRDefault="00C42EE4" w:rsidP="00C42EE4">
      <w:pPr>
        <w:pStyle w:val="a5"/>
      </w:pPr>
    </w:p>
    <w:p w:rsidR="00C42EE4" w:rsidRPr="00C42EE4" w:rsidRDefault="00C42EE4" w:rsidP="00C42EE4">
      <w:pPr>
        <w:pStyle w:val="a5"/>
      </w:pPr>
      <w:r w:rsidRPr="00C42EE4">
        <w:rPr>
          <w:rFonts w:hint="eastAsia"/>
        </w:rPr>
        <w:t xml:space="preserve">        // </w:t>
      </w:r>
      <w:r w:rsidRPr="00C42EE4">
        <w:rPr>
          <w:rFonts w:hint="eastAsia"/>
        </w:rPr>
        <w:t>通过</w:t>
      </w:r>
      <w:r w:rsidRPr="00C42EE4">
        <w:rPr>
          <w:rFonts w:hint="eastAsia"/>
        </w:rPr>
        <w:t>md5</w:t>
      </w:r>
      <w:r w:rsidRPr="00C42EE4">
        <w:rPr>
          <w:rFonts w:hint="eastAsia"/>
        </w:rPr>
        <w:t>算法对密码加密</w:t>
      </w:r>
    </w:p>
    <w:p w:rsidR="00C42EE4" w:rsidRPr="00C42EE4" w:rsidRDefault="00C42EE4" w:rsidP="00C42EE4">
      <w:pPr>
        <w:pStyle w:val="a5"/>
      </w:pPr>
      <w:r w:rsidRPr="00C42EE4">
        <w:t xml:space="preserve">        </w:t>
      </w:r>
      <w:r w:rsidRPr="006466A5">
        <w:rPr>
          <w:highlight w:val="yellow"/>
        </w:rPr>
        <w:t>user.setPassword(DigestUtils.md5Hex(user.getPassword()));</w:t>
      </w:r>
    </w:p>
    <w:p w:rsidR="00C42EE4" w:rsidRPr="00C42EE4" w:rsidRDefault="00C42EE4" w:rsidP="00C42EE4">
      <w:pPr>
        <w:pStyle w:val="a5"/>
      </w:pPr>
      <w:r w:rsidRPr="00C42EE4">
        <w:t xml:space="preserve">        boolean boo = this.userService.register(user);</w:t>
      </w:r>
    </w:p>
    <w:p w:rsidR="00C42EE4" w:rsidRPr="00C42EE4" w:rsidRDefault="00C42EE4" w:rsidP="00C42EE4">
      <w:pPr>
        <w:pStyle w:val="a5"/>
      </w:pPr>
      <w:r w:rsidRPr="00C42EE4">
        <w:t xml:space="preserve">        if (boo) {</w:t>
      </w:r>
    </w:p>
    <w:p w:rsidR="00C42EE4" w:rsidRPr="00C42EE4" w:rsidRDefault="00C42EE4" w:rsidP="00C42EE4">
      <w:pPr>
        <w:pStyle w:val="a5"/>
      </w:pPr>
      <w:r w:rsidRPr="00C42EE4">
        <w:t xml:space="preserve">            return SysResult.ok();</w:t>
      </w:r>
    </w:p>
    <w:p w:rsidR="00C42EE4" w:rsidRPr="00C42EE4" w:rsidRDefault="00C42EE4" w:rsidP="00C42EE4">
      <w:pPr>
        <w:pStyle w:val="a5"/>
      </w:pPr>
      <w:r w:rsidRPr="00C42EE4">
        <w:t xml:space="preserve">        }</w:t>
      </w:r>
    </w:p>
    <w:p w:rsidR="00C42EE4" w:rsidRPr="00C42EE4" w:rsidRDefault="00C42EE4" w:rsidP="00C42EE4">
      <w:pPr>
        <w:pStyle w:val="a5"/>
      </w:pPr>
      <w:r w:rsidRPr="00C42EE4">
        <w:rPr>
          <w:rFonts w:hint="eastAsia"/>
        </w:rPr>
        <w:t xml:space="preserve">        return SysResult.build(201, "</w:t>
      </w:r>
      <w:r w:rsidRPr="00C42EE4">
        <w:rPr>
          <w:rFonts w:hint="eastAsia"/>
        </w:rPr>
        <w:t>注册失败</w:t>
      </w:r>
      <w:r w:rsidRPr="00C42EE4">
        <w:rPr>
          <w:rFonts w:hint="eastAsia"/>
        </w:rPr>
        <w:t>!");</w:t>
      </w:r>
    </w:p>
    <w:p w:rsidR="00C42EE4" w:rsidRDefault="00C42EE4" w:rsidP="00C42EE4">
      <w:pPr>
        <w:pStyle w:val="a5"/>
      </w:pPr>
      <w:r w:rsidRPr="00C42EE4">
        <w:t>}</w:t>
      </w:r>
    </w:p>
    <w:p w:rsidR="00C42EE4" w:rsidRDefault="00C42EE4" w:rsidP="00C42EE4">
      <w:pPr>
        <w:ind w:firstLineChars="0"/>
        <w:rPr>
          <w:rFonts w:eastAsiaTheme="minorEastAsia"/>
        </w:rPr>
      </w:pPr>
      <w:r>
        <w:rPr>
          <w:rFonts w:eastAsiaTheme="minorEastAsia" w:hint="eastAsia"/>
        </w:rPr>
        <w:t>UserService</w:t>
      </w:r>
    </w:p>
    <w:p w:rsidR="00C42EE4" w:rsidRPr="00C42EE4" w:rsidRDefault="00C42EE4" w:rsidP="00C42EE4">
      <w:pPr>
        <w:pStyle w:val="a5"/>
      </w:pPr>
      <w:r w:rsidRPr="00C42EE4">
        <w:t xml:space="preserve">    public boolean register(User user) {</w:t>
      </w:r>
    </w:p>
    <w:p w:rsidR="00C42EE4" w:rsidRPr="00C42EE4" w:rsidRDefault="00C42EE4" w:rsidP="00C42EE4">
      <w:pPr>
        <w:pStyle w:val="a5"/>
      </w:pPr>
      <w:r w:rsidRPr="00C42EE4">
        <w:rPr>
          <w:rFonts w:hint="eastAsia"/>
        </w:rPr>
        <w:t xml:space="preserve">        // </w:t>
      </w:r>
      <w:r w:rsidRPr="00C42EE4">
        <w:rPr>
          <w:rFonts w:hint="eastAsia"/>
        </w:rPr>
        <w:t>检测用户名是否已经注册</w:t>
      </w:r>
    </w:p>
    <w:p w:rsidR="00C42EE4" w:rsidRPr="00C42EE4" w:rsidRDefault="00C42EE4" w:rsidP="00C42EE4">
      <w:pPr>
        <w:pStyle w:val="a5"/>
      </w:pPr>
      <w:r w:rsidRPr="00C42EE4">
        <w:t xml:space="preserve">        Integer count = this.userMapper.check(user.getUsername(), PARAM_TYPE.get(1));</w:t>
      </w:r>
    </w:p>
    <w:p w:rsidR="00C42EE4" w:rsidRPr="00C42EE4" w:rsidRDefault="00C42EE4" w:rsidP="00C42EE4">
      <w:pPr>
        <w:pStyle w:val="a5"/>
      </w:pPr>
      <w:r w:rsidRPr="00C42EE4">
        <w:t xml:space="preserve">        if (count &gt; 0) {</w:t>
      </w:r>
    </w:p>
    <w:p w:rsidR="00C42EE4" w:rsidRPr="00C42EE4" w:rsidRDefault="00C42EE4" w:rsidP="00C42EE4">
      <w:pPr>
        <w:pStyle w:val="a5"/>
      </w:pPr>
      <w:r w:rsidRPr="00C42EE4">
        <w:rPr>
          <w:rFonts w:hint="eastAsia"/>
        </w:rPr>
        <w:t xml:space="preserve">            // </w:t>
      </w:r>
      <w:r w:rsidRPr="00C42EE4">
        <w:rPr>
          <w:rFonts w:hint="eastAsia"/>
        </w:rPr>
        <w:t>已经注册，此处注册失败</w:t>
      </w:r>
    </w:p>
    <w:p w:rsidR="00C42EE4" w:rsidRPr="00C42EE4" w:rsidRDefault="00C42EE4" w:rsidP="00C42EE4">
      <w:pPr>
        <w:pStyle w:val="a5"/>
      </w:pPr>
      <w:r w:rsidRPr="00C42EE4">
        <w:t xml:space="preserve">            return false;</w:t>
      </w:r>
    </w:p>
    <w:p w:rsidR="00C42EE4" w:rsidRPr="00C42EE4" w:rsidRDefault="00C42EE4" w:rsidP="00C42EE4">
      <w:pPr>
        <w:pStyle w:val="a5"/>
      </w:pPr>
      <w:r w:rsidRPr="00C42EE4">
        <w:t xml:space="preserve">        }</w:t>
      </w:r>
    </w:p>
    <w:p w:rsidR="00C42EE4" w:rsidRPr="00C42EE4" w:rsidRDefault="00C42EE4" w:rsidP="00C42EE4">
      <w:pPr>
        <w:pStyle w:val="a5"/>
      </w:pPr>
    </w:p>
    <w:p w:rsidR="00C42EE4" w:rsidRPr="00C42EE4" w:rsidRDefault="00C42EE4" w:rsidP="00C42EE4">
      <w:pPr>
        <w:pStyle w:val="a5"/>
      </w:pPr>
      <w:r w:rsidRPr="00C42EE4">
        <w:t xml:space="preserve">        try {</w:t>
      </w:r>
    </w:p>
    <w:p w:rsidR="00C42EE4" w:rsidRPr="00C42EE4" w:rsidRDefault="00C42EE4" w:rsidP="00C42EE4">
      <w:pPr>
        <w:pStyle w:val="a5"/>
      </w:pPr>
      <w:r w:rsidRPr="00C42EE4">
        <w:t xml:space="preserve">            this.userMapper.save(user);</w:t>
      </w:r>
    </w:p>
    <w:p w:rsidR="00C42EE4" w:rsidRPr="00C42EE4" w:rsidRDefault="00C42EE4" w:rsidP="00C42EE4">
      <w:pPr>
        <w:pStyle w:val="a5"/>
      </w:pPr>
      <w:r w:rsidRPr="00C42EE4">
        <w:t xml:space="preserve">            return true;</w:t>
      </w:r>
    </w:p>
    <w:p w:rsidR="00C42EE4" w:rsidRPr="00C42EE4" w:rsidRDefault="00C42EE4" w:rsidP="00C42EE4">
      <w:pPr>
        <w:pStyle w:val="a5"/>
      </w:pPr>
      <w:r w:rsidRPr="00C42EE4">
        <w:t xml:space="preserve">        } catch (Exception e) {</w:t>
      </w:r>
    </w:p>
    <w:p w:rsidR="00C42EE4" w:rsidRPr="00C42EE4" w:rsidRDefault="00C42EE4" w:rsidP="00C42EE4">
      <w:pPr>
        <w:pStyle w:val="a5"/>
      </w:pPr>
      <w:r w:rsidRPr="00C42EE4">
        <w:t xml:space="preserve">            e.printStackTrace();</w:t>
      </w:r>
    </w:p>
    <w:p w:rsidR="00C42EE4" w:rsidRPr="00C42EE4" w:rsidRDefault="00C42EE4" w:rsidP="00C42EE4">
      <w:pPr>
        <w:pStyle w:val="a5"/>
      </w:pPr>
      <w:r w:rsidRPr="00C42EE4">
        <w:t xml:space="preserve">        }</w:t>
      </w:r>
    </w:p>
    <w:p w:rsidR="00C42EE4" w:rsidRPr="00C42EE4" w:rsidRDefault="00C42EE4" w:rsidP="00C42EE4">
      <w:pPr>
        <w:pStyle w:val="a5"/>
      </w:pPr>
      <w:r w:rsidRPr="00C42EE4">
        <w:t xml:space="preserve">        return false;</w:t>
      </w:r>
    </w:p>
    <w:p w:rsidR="00C42EE4" w:rsidRDefault="00C42EE4" w:rsidP="00C42EE4">
      <w:pPr>
        <w:pStyle w:val="a5"/>
      </w:pPr>
      <w:r w:rsidRPr="00C42EE4">
        <w:t>}</w:t>
      </w:r>
    </w:p>
    <w:p w:rsidR="00C42EE4" w:rsidRDefault="00F55B43" w:rsidP="00C42EE4">
      <w:pPr>
        <w:ind w:firstLineChars="0"/>
        <w:rPr>
          <w:rFonts w:eastAsiaTheme="minorEastAsia"/>
        </w:rPr>
      </w:pPr>
      <w:r w:rsidRPr="00F55B43">
        <w:rPr>
          <w:rFonts w:eastAsiaTheme="minorEastAsia"/>
        </w:rPr>
        <w:t>UserMapper</w:t>
      </w:r>
    </w:p>
    <w:p w:rsidR="00F55B43" w:rsidRPr="00F55B43" w:rsidRDefault="00F55B43" w:rsidP="00F55B43">
      <w:pPr>
        <w:pStyle w:val="a5"/>
      </w:pPr>
      <w:r w:rsidRPr="00F55B43">
        <w:t>package com.jt.sso.mapper;</w:t>
      </w:r>
    </w:p>
    <w:p w:rsidR="00F55B43" w:rsidRPr="00F55B43" w:rsidRDefault="00F55B43" w:rsidP="00F55B43">
      <w:pPr>
        <w:pStyle w:val="a5"/>
      </w:pPr>
    </w:p>
    <w:p w:rsidR="00F55B43" w:rsidRPr="00F55B43" w:rsidRDefault="00F55B43" w:rsidP="00F55B43">
      <w:pPr>
        <w:pStyle w:val="a5"/>
      </w:pPr>
      <w:r w:rsidRPr="00F55B43">
        <w:t>import org.apache.ibatis.annotations.Param;</w:t>
      </w:r>
    </w:p>
    <w:p w:rsidR="00F55B43" w:rsidRPr="00F55B43" w:rsidRDefault="00F55B43" w:rsidP="00F55B43">
      <w:pPr>
        <w:pStyle w:val="a5"/>
      </w:pPr>
    </w:p>
    <w:p w:rsidR="00F55B43" w:rsidRPr="00F55B43" w:rsidRDefault="00F55B43" w:rsidP="00F55B43">
      <w:pPr>
        <w:pStyle w:val="a5"/>
      </w:pPr>
      <w:r w:rsidRPr="00F55B43">
        <w:t>import com.jt.sso.pojo.User;</w:t>
      </w:r>
    </w:p>
    <w:p w:rsidR="00F55B43" w:rsidRPr="00F55B43" w:rsidRDefault="00F55B43" w:rsidP="00F55B43">
      <w:pPr>
        <w:pStyle w:val="a5"/>
      </w:pPr>
    </w:p>
    <w:p w:rsidR="00F55B43" w:rsidRPr="00F55B43" w:rsidRDefault="00F55B43" w:rsidP="00F55B43">
      <w:pPr>
        <w:pStyle w:val="a5"/>
      </w:pPr>
      <w:r w:rsidRPr="00F55B43">
        <w:t>public interface UserMapper {</w:t>
      </w:r>
    </w:p>
    <w:p w:rsidR="00F55B43" w:rsidRPr="00F55B43" w:rsidRDefault="00F55B43" w:rsidP="00F55B43">
      <w:pPr>
        <w:pStyle w:val="a5"/>
      </w:pPr>
    </w:p>
    <w:p w:rsidR="00F55B43" w:rsidRPr="00F55B43" w:rsidRDefault="00F55B43" w:rsidP="00F55B43">
      <w:pPr>
        <w:pStyle w:val="a5"/>
      </w:pPr>
      <w:r w:rsidRPr="00F55B43">
        <w:t xml:space="preserve">    /**</w:t>
      </w:r>
    </w:p>
    <w:p w:rsidR="00F55B43" w:rsidRPr="00F55B43" w:rsidRDefault="00F55B43" w:rsidP="00F55B43">
      <w:pPr>
        <w:pStyle w:val="a5"/>
      </w:pPr>
      <w:r w:rsidRPr="00F55B43">
        <w:rPr>
          <w:rFonts w:hint="eastAsia"/>
        </w:rPr>
        <w:t xml:space="preserve">     * </w:t>
      </w:r>
      <w:r w:rsidRPr="00F55B43">
        <w:rPr>
          <w:rFonts w:hint="eastAsia"/>
        </w:rPr>
        <w:t>校验数据是否可用</w:t>
      </w:r>
    </w:p>
    <w:p w:rsidR="00F55B43" w:rsidRPr="00F55B43" w:rsidRDefault="00F55B43" w:rsidP="00F55B43">
      <w:pPr>
        <w:pStyle w:val="a5"/>
      </w:pPr>
      <w:r w:rsidRPr="00F55B43">
        <w:t xml:space="preserve">     * </w:t>
      </w:r>
    </w:p>
    <w:p w:rsidR="00F55B43" w:rsidRPr="00F55B43" w:rsidRDefault="00F55B43" w:rsidP="00F55B43">
      <w:pPr>
        <w:pStyle w:val="a5"/>
      </w:pPr>
      <w:r w:rsidRPr="00F55B43">
        <w:t xml:space="preserve">     * @param param</w:t>
      </w:r>
    </w:p>
    <w:p w:rsidR="00F55B43" w:rsidRPr="00F55B43" w:rsidRDefault="00F55B43" w:rsidP="00F55B43">
      <w:pPr>
        <w:pStyle w:val="a5"/>
      </w:pPr>
      <w:r w:rsidRPr="00F55B43">
        <w:t xml:space="preserve">     * @param string</w:t>
      </w:r>
    </w:p>
    <w:p w:rsidR="00F55B43" w:rsidRPr="00F55B43" w:rsidRDefault="00F55B43" w:rsidP="00F55B43">
      <w:pPr>
        <w:pStyle w:val="a5"/>
      </w:pPr>
      <w:r w:rsidRPr="00F55B43">
        <w:t xml:space="preserve">     * @return</w:t>
      </w:r>
    </w:p>
    <w:p w:rsidR="00F55B43" w:rsidRPr="00F55B43" w:rsidRDefault="00F55B43" w:rsidP="00F55B43">
      <w:pPr>
        <w:pStyle w:val="a5"/>
      </w:pPr>
      <w:r w:rsidRPr="00F55B43">
        <w:t xml:space="preserve">     */</w:t>
      </w:r>
    </w:p>
    <w:p w:rsidR="00F55B43" w:rsidRPr="00F55B43" w:rsidRDefault="00F55B43" w:rsidP="00F55B43">
      <w:pPr>
        <w:pStyle w:val="a5"/>
      </w:pPr>
      <w:r w:rsidRPr="00F55B43">
        <w:lastRenderedPageBreak/>
        <w:t xml:space="preserve">    Integer check(@Param("param") String param, @Param("paramType") String paramType);</w:t>
      </w:r>
    </w:p>
    <w:p w:rsidR="00F55B43" w:rsidRPr="00F55B43" w:rsidRDefault="00F55B43" w:rsidP="00F55B43">
      <w:pPr>
        <w:pStyle w:val="a5"/>
      </w:pPr>
    </w:p>
    <w:p w:rsidR="00F55B43" w:rsidRPr="00F55B43" w:rsidRDefault="00F55B43" w:rsidP="00F55B43">
      <w:pPr>
        <w:pStyle w:val="a5"/>
      </w:pPr>
      <w:r w:rsidRPr="00F55B43">
        <w:t xml:space="preserve">    /**</w:t>
      </w:r>
    </w:p>
    <w:p w:rsidR="00F55B43" w:rsidRPr="00F55B43" w:rsidRDefault="00F55B43" w:rsidP="00F55B43">
      <w:pPr>
        <w:pStyle w:val="a5"/>
      </w:pPr>
      <w:r w:rsidRPr="00F55B43">
        <w:rPr>
          <w:rFonts w:hint="eastAsia"/>
        </w:rPr>
        <w:t xml:space="preserve">     * </w:t>
      </w:r>
      <w:r w:rsidRPr="00F55B43">
        <w:rPr>
          <w:rFonts w:hint="eastAsia"/>
        </w:rPr>
        <w:t>新增数据</w:t>
      </w:r>
    </w:p>
    <w:p w:rsidR="00F55B43" w:rsidRPr="00F55B43" w:rsidRDefault="00F55B43" w:rsidP="00F55B43">
      <w:pPr>
        <w:pStyle w:val="a5"/>
      </w:pPr>
      <w:r w:rsidRPr="00F55B43">
        <w:t xml:space="preserve">     * @param user</w:t>
      </w:r>
    </w:p>
    <w:p w:rsidR="00F55B43" w:rsidRPr="00F55B43" w:rsidRDefault="00F55B43" w:rsidP="00F55B43">
      <w:pPr>
        <w:pStyle w:val="a5"/>
      </w:pPr>
      <w:r w:rsidRPr="00F55B43">
        <w:t xml:space="preserve">     */</w:t>
      </w:r>
    </w:p>
    <w:p w:rsidR="00F55B43" w:rsidRPr="00F55B43" w:rsidRDefault="00F55B43" w:rsidP="00F55B43">
      <w:pPr>
        <w:pStyle w:val="a5"/>
      </w:pPr>
      <w:r w:rsidRPr="00F55B43">
        <w:t xml:space="preserve">    void save(User user);</w:t>
      </w:r>
    </w:p>
    <w:p w:rsidR="00F55B43" w:rsidRPr="00F55B43" w:rsidRDefault="00F55B43" w:rsidP="00F55B43">
      <w:pPr>
        <w:pStyle w:val="a5"/>
      </w:pPr>
    </w:p>
    <w:p w:rsidR="00F55B43" w:rsidRPr="00F55B43" w:rsidRDefault="00F55B43" w:rsidP="00F55B43">
      <w:pPr>
        <w:pStyle w:val="a5"/>
      </w:pPr>
      <w:r w:rsidRPr="00F55B43">
        <w:t xml:space="preserve">    /**</w:t>
      </w:r>
    </w:p>
    <w:p w:rsidR="00F55B43" w:rsidRPr="00F55B43" w:rsidRDefault="00F55B43" w:rsidP="00F55B43">
      <w:pPr>
        <w:pStyle w:val="a5"/>
      </w:pPr>
      <w:r w:rsidRPr="00F55B43">
        <w:rPr>
          <w:rFonts w:hint="eastAsia"/>
        </w:rPr>
        <w:t xml:space="preserve">     * </w:t>
      </w:r>
      <w:r w:rsidRPr="00F55B43">
        <w:rPr>
          <w:rFonts w:hint="eastAsia"/>
        </w:rPr>
        <w:t>根据用户名登录</w:t>
      </w:r>
    </w:p>
    <w:p w:rsidR="00F55B43" w:rsidRPr="00F55B43" w:rsidRDefault="00F55B43" w:rsidP="00F55B43">
      <w:pPr>
        <w:pStyle w:val="a5"/>
      </w:pPr>
      <w:r w:rsidRPr="00F55B43">
        <w:t xml:space="preserve">     * @param userName</w:t>
      </w:r>
    </w:p>
    <w:p w:rsidR="00F55B43" w:rsidRPr="00F55B43" w:rsidRDefault="00F55B43" w:rsidP="00F55B43">
      <w:pPr>
        <w:pStyle w:val="a5"/>
      </w:pPr>
      <w:r w:rsidRPr="00F55B43">
        <w:t xml:space="preserve">     * @return</w:t>
      </w:r>
    </w:p>
    <w:p w:rsidR="00F55B43" w:rsidRPr="00F55B43" w:rsidRDefault="00F55B43" w:rsidP="00F55B43">
      <w:pPr>
        <w:pStyle w:val="a5"/>
      </w:pPr>
      <w:r w:rsidRPr="00F55B43">
        <w:t xml:space="preserve">     */</w:t>
      </w:r>
    </w:p>
    <w:p w:rsidR="00F55B43" w:rsidRPr="00F55B43" w:rsidRDefault="00F55B43" w:rsidP="00F55B43">
      <w:pPr>
        <w:pStyle w:val="a5"/>
      </w:pPr>
      <w:r w:rsidRPr="00F55B43">
        <w:t xml:space="preserve">    User login(String userName);</w:t>
      </w:r>
    </w:p>
    <w:p w:rsidR="00F55B43" w:rsidRPr="00F55B43" w:rsidRDefault="00F55B43" w:rsidP="00F55B43">
      <w:pPr>
        <w:pStyle w:val="a5"/>
      </w:pPr>
    </w:p>
    <w:p w:rsidR="00F55B43" w:rsidRDefault="00F55B43" w:rsidP="00F55B43">
      <w:pPr>
        <w:pStyle w:val="a5"/>
      </w:pPr>
      <w:r w:rsidRPr="00F55B43">
        <w:t>}</w:t>
      </w:r>
    </w:p>
    <w:p w:rsidR="00F55B43" w:rsidRDefault="00166CDE" w:rsidP="00C42EE4">
      <w:pPr>
        <w:ind w:firstLineChars="0"/>
        <w:rPr>
          <w:rFonts w:eastAsiaTheme="minorEastAsia"/>
        </w:rPr>
      </w:pPr>
      <w:r>
        <w:rPr>
          <w:rFonts w:eastAsiaTheme="minorEastAsia" w:hint="eastAsia"/>
        </w:rPr>
        <w:t>UserMapper.xml</w:t>
      </w:r>
    </w:p>
    <w:p w:rsidR="00166CDE" w:rsidRPr="00166CDE" w:rsidRDefault="00166CDE" w:rsidP="00166CDE">
      <w:pPr>
        <w:pStyle w:val="a5"/>
      </w:pPr>
      <w:r w:rsidRPr="00166CDE">
        <w:t>&lt;?xml version="1.0" encoding="UTF-8" ?&gt;</w:t>
      </w:r>
    </w:p>
    <w:p w:rsidR="00166CDE" w:rsidRPr="00166CDE" w:rsidRDefault="00166CDE" w:rsidP="00166CDE">
      <w:pPr>
        <w:pStyle w:val="a5"/>
      </w:pPr>
      <w:r w:rsidRPr="00166CDE">
        <w:t>&lt;!DOCTYPE mapper</w:t>
      </w:r>
    </w:p>
    <w:p w:rsidR="00166CDE" w:rsidRPr="00166CDE" w:rsidRDefault="00166CDE" w:rsidP="00166CDE">
      <w:pPr>
        <w:pStyle w:val="a5"/>
      </w:pPr>
      <w:r w:rsidRPr="00166CDE">
        <w:t xml:space="preserve">  PUBLIC "-//mybatis.org//DTD Mapper 3.0//EN"</w:t>
      </w:r>
    </w:p>
    <w:p w:rsidR="00166CDE" w:rsidRPr="00166CDE" w:rsidRDefault="00166CDE" w:rsidP="00166CDE">
      <w:pPr>
        <w:pStyle w:val="a5"/>
      </w:pPr>
      <w:r w:rsidRPr="00166CDE">
        <w:t xml:space="preserve">  "http://mybatis.org/dtd/mybatis-3-mapper.dtd"&gt;</w:t>
      </w:r>
    </w:p>
    <w:p w:rsidR="00166CDE" w:rsidRPr="00166CDE" w:rsidRDefault="00166CDE" w:rsidP="00166CDE">
      <w:pPr>
        <w:pStyle w:val="a5"/>
      </w:pPr>
      <w:r w:rsidRPr="00166CDE">
        <w:t>&lt;mapper namespace="com.jt.sso.mapper.UserMapper"&gt;</w:t>
      </w:r>
    </w:p>
    <w:p w:rsidR="00166CDE" w:rsidRPr="00166CDE" w:rsidRDefault="00166CDE" w:rsidP="00166CDE">
      <w:pPr>
        <w:pStyle w:val="a5"/>
      </w:pPr>
    </w:p>
    <w:p w:rsidR="00166CDE" w:rsidRPr="00166CDE" w:rsidRDefault="00166CDE" w:rsidP="00166CDE">
      <w:pPr>
        <w:pStyle w:val="a5"/>
      </w:pPr>
      <w:r w:rsidRPr="00166CDE">
        <w:tab/>
        <w:t>&lt;select id="check" resultType="int"&gt;</w:t>
      </w:r>
    </w:p>
    <w:p w:rsidR="00166CDE" w:rsidRPr="00166CDE" w:rsidRDefault="00166CDE" w:rsidP="00166CDE">
      <w:pPr>
        <w:pStyle w:val="a5"/>
      </w:pPr>
      <w:r w:rsidRPr="00166CDE">
        <w:tab/>
      </w:r>
      <w:r w:rsidRPr="00166CDE">
        <w:tab/>
        <w:t>SELECT COUNT(1) FROM tb_user WHERE ${paramType} = #{param}</w:t>
      </w:r>
    </w:p>
    <w:p w:rsidR="00166CDE" w:rsidRPr="00166CDE" w:rsidRDefault="00166CDE" w:rsidP="00166CDE">
      <w:pPr>
        <w:pStyle w:val="a5"/>
      </w:pPr>
      <w:r w:rsidRPr="00166CDE">
        <w:tab/>
        <w:t>&lt;/select&gt;</w:t>
      </w:r>
    </w:p>
    <w:p w:rsidR="00166CDE" w:rsidRPr="00166CDE" w:rsidRDefault="00166CDE" w:rsidP="00166CDE">
      <w:pPr>
        <w:pStyle w:val="a5"/>
      </w:pPr>
      <w:r w:rsidRPr="00166CDE">
        <w:tab/>
      </w:r>
    </w:p>
    <w:p w:rsidR="00166CDE" w:rsidRPr="00166CDE" w:rsidRDefault="00166CDE" w:rsidP="00166CDE">
      <w:pPr>
        <w:pStyle w:val="a5"/>
      </w:pPr>
      <w:r w:rsidRPr="00166CDE">
        <w:tab/>
        <w:t xml:space="preserve">&lt;insert id="save" parameterType="User" </w:t>
      </w:r>
      <w:r w:rsidRPr="00C57562">
        <w:rPr>
          <w:highlight w:val="yellow"/>
        </w:rPr>
        <w:t>useGeneratedKeys="true" keyProperty="id" keyColumn="id"</w:t>
      </w:r>
      <w:r w:rsidRPr="00166CDE">
        <w:t>&gt;</w:t>
      </w:r>
    </w:p>
    <w:p w:rsidR="00166CDE" w:rsidRPr="00166CDE" w:rsidRDefault="00166CDE" w:rsidP="00166CDE">
      <w:pPr>
        <w:pStyle w:val="a5"/>
      </w:pPr>
      <w:r w:rsidRPr="00166CDE">
        <w:tab/>
      </w:r>
      <w:r w:rsidRPr="00166CDE">
        <w:tab/>
        <w:t>INSERT INTO tb_user (</w:t>
      </w:r>
    </w:p>
    <w:p w:rsidR="00166CDE" w:rsidRPr="00166CDE" w:rsidRDefault="00166CDE" w:rsidP="00166CDE">
      <w:pPr>
        <w:pStyle w:val="a5"/>
      </w:pPr>
      <w:r w:rsidRPr="00166CDE">
        <w:tab/>
      </w:r>
      <w:r w:rsidRPr="00166CDE">
        <w:tab/>
      </w:r>
      <w:r w:rsidRPr="00166CDE">
        <w:tab/>
        <w:t>id,</w:t>
      </w:r>
    </w:p>
    <w:p w:rsidR="00166CDE" w:rsidRPr="00166CDE" w:rsidRDefault="00166CDE" w:rsidP="00166CDE">
      <w:pPr>
        <w:pStyle w:val="a5"/>
      </w:pPr>
      <w:r w:rsidRPr="00166CDE">
        <w:tab/>
      </w:r>
      <w:r w:rsidRPr="00166CDE">
        <w:tab/>
      </w:r>
      <w:r w:rsidRPr="00166CDE">
        <w:tab/>
        <w:t>username,</w:t>
      </w:r>
    </w:p>
    <w:p w:rsidR="00166CDE" w:rsidRPr="00166CDE" w:rsidRDefault="00166CDE" w:rsidP="00166CDE">
      <w:pPr>
        <w:pStyle w:val="a5"/>
      </w:pPr>
      <w:r w:rsidRPr="00166CDE">
        <w:tab/>
      </w:r>
      <w:r w:rsidRPr="00166CDE">
        <w:tab/>
      </w:r>
      <w:r w:rsidRPr="00166CDE">
        <w:tab/>
        <w:t>password,</w:t>
      </w:r>
    </w:p>
    <w:p w:rsidR="00166CDE" w:rsidRPr="00166CDE" w:rsidRDefault="00166CDE" w:rsidP="00166CDE">
      <w:pPr>
        <w:pStyle w:val="a5"/>
      </w:pPr>
      <w:r w:rsidRPr="00166CDE">
        <w:tab/>
      </w:r>
      <w:r w:rsidRPr="00166CDE">
        <w:tab/>
      </w:r>
      <w:r w:rsidRPr="00166CDE">
        <w:tab/>
        <w:t>phone,</w:t>
      </w:r>
    </w:p>
    <w:p w:rsidR="00166CDE" w:rsidRPr="00166CDE" w:rsidRDefault="00166CDE" w:rsidP="00166CDE">
      <w:pPr>
        <w:pStyle w:val="a5"/>
      </w:pPr>
      <w:r w:rsidRPr="00166CDE">
        <w:tab/>
      </w:r>
      <w:r w:rsidRPr="00166CDE">
        <w:tab/>
      </w:r>
      <w:r w:rsidRPr="00166CDE">
        <w:tab/>
        <w:t>email,</w:t>
      </w:r>
    </w:p>
    <w:p w:rsidR="00166CDE" w:rsidRPr="00166CDE" w:rsidRDefault="00166CDE" w:rsidP="00166CDE">
      <w:pPr>
        <w:pStyle w:val="a5"/>
      </w:pPr>
      <w:r w:rsidRPr="00166CDE">
        <w:tab/>
      </w:r>
      <w:r w:rsidRPr="00166CDE">
        <w:tab/>
      </w:r>
      <w:r w:rsidRPr="00166CDE">
        <w:tab/>
        <w:t>created,</w:t>
      </w:r>
    </w:p>
    <w:p w:rsidR="00166CDE" w:rsidRPr="00166CDE" w:rsidRDefault="00166CDE" w:rsidP="00166CDE">
      <w:pPr>
        <w:pStyle w:val="a5"/>
      </w:pPr>
      <w:r w:rsidRPr="00166CDE">
        <w:tab/>
      </w:r>
      <w:r w:rsidRPr="00166CDE">
        <w:tab/>
      </w:r>
      <w:r w:rsidRPr="00166CDE">
        <w:tab/>
        <w:t>updated</w:t>
      </w:r>
    </w:p>
    <w:p w:rsidR="00166CDE" w:rsidRPr="00166CDE" w:rsidRDefault="00166CDE" w:rsidP="00166CDE">
      <w:pPr>
        <w:pStyle w:val="a5"/>
      </w:pPr>
      <w:r w:rsidRPr="00166CDE">
        <w:tab/>
      </w:r>
      <w:r w:rsidRPr="00166CDE">
        <w:tab/>
        <w:t>)</w:t>
      </w:r>
    </w:p>
    <w:p w:rsidR="00166CDE" w:rsidRPr="00166CDE" w:rsidRDefault="00166CDE" w:rsidP="00166CDE">
      <w:pPr>
        <w:pStyle w:val="a5"/>
      </w:pPr>
      <w:r w:rsidRPr="00166CDE">
        <w:tab/>
      </w:r>
      <w:r w:rsidRPr="00166CDE">
        <w:tab/>
        <w:t>VALUES</w:t>
      </w:r>
    </w:p>
    <w:p w:rsidR="00166CDE" w:rsidRPr="00166CDE" w:rsidRDefault="00166CDE" w:rsidP="00166CDE">
      <w:pPr>
        <w:pStyle w:val="a5"/>
      </w:pPr>
      <w:r w:rsidRPr="00166CDE">
        <w:tab/>
      </w:r>
      <w:r w:rsidRPr="00166CDE">
        <w:tab/>
      </w:r>
      <w:r w:rsidRPr="00166CDE">
        <w:tab/>
        <w:t>(</w:t>
      </w:r>
    </w:p>
    <w:p w:rsidR="00166CDE" w:rsidRPr="00166CDE" w:rsidRDefault="00166CDE" w:rsidP="00166CDE">
      <w:pPr>
        <w:pStyle w:val="a5"/>
      </w:pPr>
      <w:r w:rsidRPr="00166CDE">
        <w:tab/>
      </w:r>
      <w:r w:rsidRPr="00166CDE">
        <w:tab/>
      </w:r>
      <w:r w:rsidRPr="00166CDE">
        <w:tab/>
      </w:r>
      <w:r w:rsidRPr="00166CDE">
        <w:tab/>
        <w:t>NULL,</w:t>
      </w:r>
    </w:p>
    <w:p w:rsidR="00166CDE" w:rsidRPr="00166CDE" w:rsidRDefault="00166CDE" w:rsidP="00166CDE">
      <w:pPr>
        <w:pStyle w:val="a5"/>
      </w:pPr>
      <w:r w:rsidRPr="00166CDE">
        <w:tab/>
      </w:r>
      <w:r w:rsidRPr="00166CDE">
        <w:tab/>
      </w:r>
      <w:r w:rsidRPr="00166CDE">
        <w:tab/>
      </w:r>
      <w:r w:rsidRPr="00166CDE">
        <w:tab/>
        <w:t>#{username},</w:t>
      </w:r>
    </w:p>
    <w:p w:rsidR="00166CDE" w:rsidRPr="00166CDE" w:rsidRDefault="00166CDE" w:rsidP="00166CDE">
      <w:pPr>
        <w:pStyle w:val="a5"/>
      </w:pPr>
      <w:r w:rsidRPr="00166CDE">
        <w:tab/>
      </w:r>
      <w:r w:rsidRPr="00166CDE">
        <w:tab/>
      </w:r>
      <w:r w:rsidRPr="00166CDE">
        <w:tab/>
      </w:r>
      <w:r w:rsidRPr="00166CDE">
        <w:tab/>
        <w:t>#{password},</w:t>
      </w:r>
    </w:p>
    <w:p w:rsidR="00166CDE" w:rsidRPr="00166CDE" w:rsidRDefault="00166CDE" w:rsidP="00166CDE">
      <w:pPr>
        <w:pStyle w:val="a5"/>
      </w:pPr>
      <w:r w:rsidRPr="00166CDE">
        <w:tab/>
      </w:r>
      <w:r w:rsidRPr="00166CDE">
        <w:tab/>
      </w:r>
      <w:r w:rsidRPr="00166CDE">
        <w:tab/>
      </w:r>
      <w:r w:rsidRPr="00166CDE">
        <w:tab/>
        <w:t>#{phone},</w:t>
      </w:r>
    </w:p>
    <w:p w:rsidR="00166CDE" w:rsidRPr="00166CDE" w:rsidRDefault="00166CDE" w:rsidP="00166CDE">
      <w:pPr>
        <w:pStyle w:val="a5"/>
      </w:pPr>
      <w:r w:rsidRPr="00166CDE">
        <w:tab/>
      </w:r>
      <w:r w:rsidRPr="00166CDE">
        <w:tab/>
      </w:r>
      <w:r w:rsidRPr="00166CDE">
        <w:tab/>
      </w:r>
      <w:r w:rsidRPr="00166CDE">
        <w:tab/>
        <w:t>#{email},</w:t>
      </w:r>
    </w:p>
    <w:p w:rsidR="00166CDE" w:rsidRPr="00166CDE" w:rsidRDefault="00166CDE" w:rsidP="00166CDE">
      <w:pPr>
        <w:pStyle w:val="a5"/>
      </w:pPr>
      <w:r w:rsidRPr="00166CDE">
        <w:tab/>
      </w:r>
      <w:r w:rsidRPr="00166CDE">
        <w:tab/>
      </w:r>
      <w:r w:rsidRPr="00166CDE">
        <w:tab/>
      </w:r>
      <w:r w:rsidRPr="00166CDE">
        <w:tab/>
        <w:t>NOW(),</w:t>
      </w:r>
    </w:p>
    <w:p w:rsidR="00166CDE" w:rsidRPr="00166CDE" w:rsidRDefault="00166CDE" w:rsidP="00166CDE">
      <w:pPr>
        <w:pStyle w:val="a5"/>
      </w:pPr>
      <w:r w:rsidRPr="00166CDE">
        <w:tab/>
      </w:r>
      <w:r w:rsidRPr="00166CDE">
        <w:tab/>
      </w:r>
      <w:r w:rsidRPr="00166CDE">
        <w:tab/>
      </w:r>
      <w:r w:rsidRPr="00166CDE">
        <w:tab/>
        <w:t>NOW()</w:t>
      </w:r>
    </w:p>
    <w:p w:rsidR="00166CDE" w:rsidRPr="00166CDE" w:rsidRDefault="00166CDE" w:rsidP="00166CDE">
      <w:pPr>
        <w:pStyle w:val="a5"/>
      </w:pPr>
      <w:r w:rsidRPr="00166CDE">
        <w:tab/>
        <w:t>);</w:t>
      </w:r>
    </w:p>
    <w:p w:rsidR="00166CDE" w:rsidRPr="00166CDE" w:rsidRDefault="00166CDE" w:rsidP="00166CDE">
      <w:pPr>
        <w:pStyle w:val="a5"/>
      </w:pPr>
      <w:r w:rsidRPr="00166CDE">
        <w:tab/>
        <w:t>&lt;/insert&gt;</w:t>
      </w:r>
    </w:p>
    <w:p w:rsidR="00166CDE" w:rsidRPr="00166CDE" w:rsidRDefault="00166CDE" w:rsidP="00166CDE">
      <w:pPr>
        <w:pStyle w:val="a5"/>
      </w:pPr>
      <w:r w:rsidRPr="00166CDE">
        <w:tab/>
      </w:r>
    </w:p>
    <w:p w:rsidR="00166CDE" w:rsidRPr="00166CDE" w:rsidRDefault="00166CDE" w:rsidP="00166CDE">
      <w:pPr>
        <w:pStyle w:val="a5"/>
      </w:pPr>
      <w:r w:rsidRPr="00166CDE">
        <w:tab/>
        <w:t>&lt;select id="login" parameterType="String" resultType="User"&gt;</w:t>
      </w:r>
    </w:p>
    <w:p w:rsidR="00166CDE" w:rsidRPr="00166CDE" w:rsidRDefault="00166CDE" w:rsidP="00166CDE">
      <w:pPr>
        <w:pStyle w:val="a5"/>
      </w:pPr>
      <w:r w:rsidRPr="00166CDE">
        <w:tab/>
      </w:r>
      <w:r w:rsidRPr="00166CDE">
        <w:tab/>
        <w:t>SELECT * FROM tb_user WHERE username = #{userName}</w:t>
      </w:r>
    </w:p>
    <w:p w:rsidR="00166CDE" w:rsidRPr="00166CDE" w:rsidRDefault="00166CDE" w:rsidP="00166CDE">
      <w:pPr>
        <w:pStyle w:val="a5"/>
      </w:pPr>
      <w:r w:rsidRPr="00166CDE">
        <w:tab/>
        <w:t>&lt;/select&gt;</w:t>
      </w:r>
    </w:p>
    <w:p w:rsidR="00166CDE" w:rsidRPr="00166CDE" w:rsidRDefault="00166CDE" w:rsidP="00166CDE">
      <w:pPr>
        <w:pStyle w:val="a5"/>
      </w:pPr>
      <w:r w:rsidRPr="00166CDE">
        <w:tab/>
      </w:r>
    </w:p>
    <w:p w:rsidR="00166CDE" w:rsidRDefault="00166CDE" w:rsidP="00166CDE">
      <w:pPr>
        <w:pStyle w:val="a5"/>
      </w:pPr>
      <w:r w:rsidRPr="00166CDE">
        <w:lastRenderedPageBreak/>
        <w:t>&lt;/mapper&gt;</w:t>
      </w:r>
    </w:p>
    <w:p w:rsidR="00166CDE" w:rsidRPr="0042513B" w:rsidRDefault="00FF6FD7" w:rsidP="0042513B">
      <w:pPr>
        <w:ind w:firstLineChars="0" w:firstLine="360"/>
      </w:pPr>
      <w:r w:rsidRPr="0042513B">
        <w:rPr>
          <w:rFonts w:hint="eastAsia"/>
        </w:rPr>
        <w:t>用户登录接口</w:t>
      </w:r>
    </w:p>
    <w:p w:rsidR="00FF6FD7" w:rsidRPr="0042513B" w:rsidRDefault="00FF6FD7" w:rsidP="0042513B">
      <w:pPr>
        <w:ind w:firstLineChars="0" w:firstLine="360"/>
      </w:pPr>
      <w:r w:rsidRPr="0042513B">
        <w:rPr>
          <w:rFonts w:hint="eastAsia"/>
        </w:rPr>
        <w:t>登录查询有两种方法：一种按用户名和密码一起查，一种按用户名查，查完对比密码，按哪种查询呢？第二种会好些，因为</w:t>
      </w:r>
      <w:r w:rsidRPr="0042513B">
        <w:rPr>
          <w:rFonts w:hint="eastAsia"/>
        </w:rPr>
        <w:t>tb_user</w:t>
      </w:r>
      <w:r w:rsidRPr="0042513B">
        <w:rPr>
          <w:rFonts w:hint="eastAsia"/>
        </w:rPr>
        <w:t>表对</w:t>
      </w:r>
      <w:r w:rsidRPr="0042513B">
        <w:rPr>
          <w:rFonts w:hint="eastAsia"/>
        </w:rPr>
        <w:t>username</w:t>
      </w:r>
      <w:r w:rsidRPr="0042513B">
        <w:rPr>
          <w:rFonts w:hint="eastAsia"/>
        </w:rPr>
        <w:t>创建了唯一索引，有了索引查询会快些。</w:t>
      </w:r>
    </w:p>
    <w:p w:rsidR="00FF6FD7" w:rsidRPr="0042513B" w:rsidRDefault="00FF6FD7" w:rsidP="0042513B">
      <w:pPr>
        <w:ind w:firstLineChars="0" w:firstLine="360"/>
      </w:pPr>
      <w:r w:rsidRPr="0042513B">
        <w:rPr>
          <w:rFonts w:hint="eastAsia"/>
        </w:rPr>
        <w:t>单点登录信息记录。登录成功后，记录</w:t>
      </w:r>
      <w:r w:rsidRPr="0042513B">
        <w:rPr>
          <w:rFonts w:hint="eastAsia"/>
        </w:rPr>
        <w:t>ticket</w:t>
      </w:r>
      <w:r w:rsidRPr="0042513B">
        <w:rPr>
          <w:rFonts w:hint="eastAsia"/>
        </w:rPr>
        <w:t>到</w:t>
      </w:r>
      <w:r w:rsidRPr="0042513B">
        <w:rPr>
          <w:rFonts w:hint="eastAsia"/>
        </w:rPr>
        <w:t>redis</w:t>
      </w:r>
      <w:r w:rsidRPr="0042513B">
        <w:rPr>
          <w:rFonts w:hint="eastAsia"/>
        </w:rPr>
        <w:t>中。</w:t>
      </w:r>
    </w:p>
    <w:p w:rsidR="00FF6FD7" w:rsidRPr="0042513B" w:rsidRDefault="00FF6FD7" w:rsidP="0042513B">
      <w:pPr>
        <w:ind w:firstLineChars="0" w:firstLine="360"/>
      </w:pPr>
      <w:r w:rsidRPr="0042513B">
        <w:rPr>
          <w:rFonts w:hint="eastAsia"/>
        </w:rPr>
        <w:t>UserController</w:t>
      </w:r>
    </w:p>
    <w:p w:rsidR="00FF6FD7" w:rsidRPr="00FF6FD7" w:rsidRDefault="00FF6FD7" w:rsidP="00FF6FD7">
      <w:pPr>
        <w:pStyle w:val="a5"/>
      </w:pPr>
      <w:r w:rsidRPr="00FF6FD7">
        <w:t xml:space="preserve">    @RequestMapping(value = "login", method = RequestMethod.POST)</w:t>
      </w:r>
    </w:p>
    <w:p w:rsidR="00FF6FD7" w:rsidRPr="00FF6FD7" w:rsidRDefault="00FF6FD7" w:rsidP="00FF6FD7">
      <w:pPr>
        <w:pStyle w:val="a5"/>
      </w:pPr>
      <w:r w:rsidRPr="00FF6FD7">
        <w:t xml:space="preserve">    @ResponseBody</w:t>
      </w:r>
    </w:p>
    <w:p w:rsidR="00FF6FD7" w:rsidRPr="00FF6FD7" w:rsidRDefault="00FF6FD7" w:rsidP="00FF6FD7">
      <w:pPr>
        <w:pStyle w:val="a5"/>
      </w:pPr>
      <w:r w:rsidRPr="00FF6FD7">
        <w:t xml:space="preserve">    public SysResult login(</w:t>
      </w:r>
      <w:r w:rsidRPr="00A442BD">
        <w:rPr>
          <w:highlight w:val="yellow"/>
        </w:rPr>
        <w:t>@RequestParam("u")</w:t>
      </w:r>
      <w:r w:rsidRPr="00FF6FD7">
        <w:t xml:space="preserve"> String userName, </w:t>
      </w:r>
      <w:r w:rsidRPr="00A442BD">
        <w:rPr>
          <w:highlight w:val="yellow"/>
        </w:rPr>
        <w:t>@RequestParam("p")</w:t>
      </w:r>
      <w:r w:rsidRPr="00FF6FD7">
        <w:t xml:space="preserve"> String passwd) {</w:t>
      </w:r>
    </w:p>
    <w:p w:rsidR="00FF6FD7" w:rsidRPr="00FF6FD7" w:rsidRDefault="00FF6FD7" w:rsidP="00FF6FD7">
      <w:pPr>
        <w:pStyle w:val="a5"/>
      </w:pPr>
      <w:r w:rsidRPr="00FF6FD7">
        <w:rPr>
          <w:rFonts w:hint="eastAsia"/>
        </w:rPr>
        <w:t xml:space="preserve">        // </w:t>
      </w:r>
      <w:r w:rsidRPr="00FF6FD7">
        <w:rPr>
          <w:rFonts w:hint="eastAsia"/>
        </w:rPr>
        <w:t>返回</w:t>
      </w:r>
    </w:p>
    <w:p w:rsidR="00FF6FD7" w:rsidRPr="00FF6FD7" w:rsidRDefault="00FF6FD7" w:rsidP="00FF6FD7">
      <w:pPr>
        <w:pStyle w:val="a5"/>
      </w:pPr>
      <w:r w:rsidRPr="00FF6FD7">
        <w:t xml:space="preserve">        String ticket = this.userService.login(userName, passwd);</w:t>
      </w:r>
    </w:p>
    <w:p w:rsidR="00FF6FD7" w:rsidRPr="00FF6FD7" w:rsidRDefault="00FF6FD7" w:rsidP="00FF6FD7">
      <w:pPr>
        <w:pStyle w:val="a5"/>
      </w:pPr>
      <w:r w:rsidRPr="00FF6FD7">
        <w:t xml:space="preserve">        if (ticket == null) {</w:t>
      </w:r>
    </w:p>
    <w:p w:rsidR="00FF6FD7" w:rsidRPr="00FF6FD7" w:rsidRDefault="00FF6FD7" w:rsidP="00FF6FD7">
      <w:pPr>
        <w:pStyle w:val="a5"/>
      </w:pPr>
      <w:r w:rsidRPr="00FF6FD7">
        <w:rPr>
          <w:rFonts w:hint="eastAsia"/>
        </w:rPr>
        <w:t xml:space="preserve">            return SysResult.build(201, "</w:t>
      </w:r>
      <w:r w:rsidRPr="00FF6FD7">
        <w:rPr>
          <w:rFonts w:hint="eastAsia"/>
        </w:rPr>
        <w:t>用户名、密码错误</w:t>
      </w:r>
      <w:r w:rsidRPr="00FF6FD7">
        <w:rPr>
          <w:rFonts w:hint="eastAsia"/>
        </w:rPr>
        <w:t xml:space="preserve">, </w:t>
      </w:r>
      <w:r w:rsidRPr="00FF6FD7">
        <w:rPr>
          <w:rFonts w:hint="eastAsia"/>
        </w:rPr>
        <w:t>登录失败！</w:t>
      </w:r>
      <w:r w:rsidRPr="00FF6FD7">
        <w:rPr>
          <w:rFonts w:hint="eastAsia"/>
        </w:rPr>
        <w:t>");</w:t>
      </w:r>
    </w:p>
    <w:p w:rsidR="00FF6FD7" w:rsidRPr="00FF6FD7" w:rsidRDefault="00FF6FD7" w:rsidP="00FF6FD7">
      <w:pPr>
        <w:pStyle w:val="a5"/>
      </w:pPr>
      <w:r w:rsidRPr="00FF6FD7">
        <w:t xml:space="preserve">        }</w:t>
      </w:r>
    </w:p>
    <w:p w:rsidR="00FF6FD7" w:rsidRPr="00FF6FD7" w:rsidRDefault="00FF6FD7" w:rsidP="00FF6FD7">
      <w:pPr>
        <w:pStyle w:val="a5"/>
      </w:pPr>
      <w:r w:rsidRPr="00FF6FD7">
        <w:t xml:space="preserve">        return </w:t>
      </w:r>
      <w:r w:rsidRPr="00A442BD">
        <w:rPr>
          <w:highlight w:val="yellow"/>
        </w:rPr>
        <w:t>SysResult.ok(ticket)</w:t>
      </w:r>
      <w:r w:rsidRPr="00FF6FD7">
        <w:t>;</w:t>
      </w:r>
    </w:p>
    <w:p w:rsidR="00FF6FD7" w:rsidRDefault="00FF6FD7" w:rsidP="00FF6FD7">
      <w:pPr>
        <w:pStyle w:val="a5"/>
      </w:pPr>
      <w:r w:rsidRPr="00FF6FD7">
        <w:t xml:space="preserve">    }</w:t>
      </w:r>
    </w:p>
    <w:p w:rsidR="00FF6FD7" w:rsidRPr="0042513B" w:rsidRDefault="00FF6FD7" w:rsidP="0042513B">
      <w:pPr>
        <w:ind w:firstLineChars="0" w:firstLine="360"/>
      </w:pPr>
      <w:r w:rsidRPr="0042513B">
        <w:rPr>
          <w:rFonts w:hint="eastAsia"/>
        </w:rPr>
        <w:t>UserService</w:t>
      </w:r>
    </w:p>
    <w:p w:rsidR="00FF6FD7" w:rsidRDefault="00FF6FD7" w:rsidP="00FF6FD7">
      <w:pPr>
        <w:pStyle w:val="a5"/>
      </w:pPr>
      <w:r>
        <w:t xml:space="preserve">    private static final String TICKET = "TICKET";</w:t>
      </w:r>
    </w:p>
    <w:p w:rsidR="00FF6FD7" w:rsidRDefault="00FF6FD7" w:rsidP="00FF6FD7">
      <w:pPr>
        <w:pStyle w:val="a5"/>
      </w:pPr>
    </w:p>
    <w:p w:rsidR="00FF6FD7" w:rsidRDefault="00FF6FD7" w:rsidP="00FF6FD7">
      <w:pPr>
        <w:pStyle w:val="a5"/>
      </w:pPr>
      <w:r>
        <w:t xml:space="preserve">    private static final Integer TICKET_TIME = 60 * 60;</w:t>
      </w:r>
    </w:p>
    <w:p w:rsidR="00FF6FD7" w:rsidRDefault="00FF6FD7" w:rsidP="00FF6FD7">
      <w:pPr>
        <w:pStyle w:val="a5"/>
      </w:pPr>
    </w:p>
    <w:p w:rsidR="00FF6FD7" w:rsidRDefault="00FF6FD7" w:rsidP="00FF6FD7">
      <w:pPr>
        <w:pStyle w:val="a5"/>
      </w:pPr>
      <w:r>
        <w:t xml:space="preserve">    private static final ObjectMapper MAPPER = new ObjectMapper();</w:t>
      </w:r>
    </w:p>
    <w:p w:rsidR="00FF6FD7" w:rsidRDefault="00FF6FD7" w:rsidP="00FF6FD7">
      <w:pPr>
        <w:pStyle w:val="a5"/>
      </w:pPr>
      <w:r>
        <w:t>……</w:t>
      </w:r>
    </w:p>
    <w:p w:rsidR="00FF6FD7" w:rsidRPr="00FF6FD7" w:rsidRDefault="00FF6FD7" w:rsidP="00FF6FD7">
      <w:pPr>
        <w:pStyle w:val="a5"/>
      </w:pPr>
      <w:r w:rsidRPr="00FF6FD7">
        <w:t xml:space="preserve">    public String login(String userName, String passwd) {</w:t>
      </w:r>
    </w:p>
    <w:p w:rsidR="00FF6FD7" w:rsidRPr="00FF6FD7" w:rsidRDefault="00FF6FD7" w:rsidP="00FF6FD7">
      <w:pPr>
        <w:pStyle w:val="a5"/>
      </w:pPr>
      <w:r w:rsidRPr="00FF6FD7">
        <w:rPr>
          <w:rFonts w:hint="eastAsia"/>
        </w:rPr>
        <w:t xml:space="preserve">        // </w:t>
      </w:r>
      <w:r w:rsidRPr="00FF6FD7">
        <w:rPr>
          <w:rFonts w:hint="eastAsia"/>
        </w:rPr>
        <w:t>根据用户名从数据库中查询</w:t>
      </w:r>
    </w:p>
    <w:p w:rsidR="00FF6FD7" w:rsidRPr="00FF6FD7" w:rsidRDefault="00FF6FD7" w:rsidP="00FF6FD7">
      <w:pPr>
        <w:pStyle w:val="a5"/>
      </w:pPr>
      <w:r w:rsidRPr="00FF6FD7">
        <w:t xml:space="preserve">        User user = this.userMapper.login(userName);</w:t>
      </w:r>
    </w:p>
    <w:p w:rsidR="00FF6FD7" w:rsidRPr="00FF6FD7" w:rsidRDefault="00FF6FD7" w:rsidP="00FF6FD7">
      <w:pPr>
        <w:pStyle w:val="a5"/>
      </w:pPr>
      <w:r w:rsidRPr="00FF6FD7">
        <w:rPr>
          <w:rFonts w:hint="eastAsia"/>
        </w:rPr>
        <w:t xml:space="preserve">        // </w:t>
      </w:r>
      <w:r w:rsidRPr="00FF6FD7">
        <w:rPr>
          <w:rFonts w:hint="eastAsia"/>
        </w:rPr>
        <w:t>比对密码是否正确</w:t>
      </w:r>
    </w:p>
    <w:p w:rsidR="00FF6FD7" w:rsidRPr="00FF6FD7" w:rsidRDefault="00FF6FD7" w:rsidP="00FF6FD7">
      <w:pPr>
        <w:pStyle w:val="a5"/>
      </w:pPr>
      <w:r w:rsidRPr="00FF6FD7">
        <w:t xml:space="preserve">        if (null == user || !StringUtils.equals(user.getPassword(), DigestUtils.md5Hex(passwd))) {</w:t>
      </w:r>
    </w:p>
    <w:p w:rsidR="00FF6FD7" w:rsidRPr="00FF6FD7" w:rsidRDefault="00FF6FD7" w:rsidP="00FF6FD7">
      <w:pPr>
        <w:pStyle w:val="a5"/>
      </w:pPr>
      <w:r w:rsidRPr="00FF6FD7">
        <w:t xml:space="preserve">            return null;</w:t>
      </w:r>
    </w:p>
    <w:p w:rsidR="00FF6FD7" w:rsidRPr="00FF6FD7" w:rsidRDefault="00FF6FD7" w:rsidP="00FF6FD7">
      <w:pPr>
        <w:pStyle w:val="a5"/>
      </w:pPr>
      <w:r w:rsidRPr="00FF6FD7">
        <w:t xml:space="preserve">        }</w:t>
      </w:r>
    </w:p>
    <w:p w:rsidR="00FF6FD7" w:rsidRPr="00FF6FD7" w:rsidRDefault="00FF6FD7" w:rsidP="00FF6FD7">
      <w:pPr>
        <w:pStyle w:val="a5"/>
      </w:pPr>
    </w:p>
    <w:p w:rsidR="00FF6FD7" w:rsidRPr="00FF6FD7" w:rsidRDefault="00FF6FD7" w:rsidP="00FF6FD7">
      <w:pPr>
        <w:pStyle w:val="a5"/>
      </w:pPr>
      <w:r w:rsidRPr="00FF6FD7">
        <w:rPr>
          <w:rFonts w:hint="eastAsia"/>
        </w:rPr>
        <w:t xml:space="preserve">        // </w:t>
      </w:r>
      <w:r w:rsidRPr="00FF6FD7">
        <w:rPr>
          <w:rFonts w:hint="eastAsia"/>
        </w:rPr>
        <w:t>生存</w:t>
      </w:r>
      <w:r w:rsidRPr="00FF6FD7">
        <w:rPr>
          <w:rFonts w:hint="eastAsia"/>
        </w:rPr>
        <w:t>ticket</w:t>
      </w:r>
      <w:r w:rsidRPr="00FF6FD7">
        <w:rPr>
          <w:rFonts w:hint="eastAsia"/>
        </w:rPr>
        <w:t>，将用户数据保存到</w:t>
      </w:r>
      <w:r w:rsidRPr="00FF6FD7">
        <w:rPr>
          <w:rFonts w:hint="eastAsia"/>
        </w:rPr>
        <w:t>redis</w:t>
      </w:r>
      <w:r w:rsidRPr="00FF6FD7">
        <w:rPr>
          <w:rFonts w:hint="eastAsia"/>
        </w:rPr>
        <w:t>中</w:t>
      </w:r>
    </w:p>
    <w:p w:rsidR="00FF6FD7" w:rsidRPr="00FF6FD7" w:rsidRDefault="00FF6FD7" w:rsidP="00FF6FD7">
      <w:pPr>
        <w:pStyle w:val="a5"/>
      </w:pPr>
      <w:r w:rsidRPr="00FF6FD7">
        <w:t xml:space="preserve">        </w:t>
      </w:r>
      <w:r w:rsidRPr="00A442BD">
        <w:rPr>
          <w:highlight w:val="yellow"/>
        </w:rPr>
        <w:t>String ticket = DigestUtils.md5Hex(System.currentTimeMillis() + userName + user.getId());</w:t>
      </w:r>
    </w:p>
    <w:p w:rsidR="00FF6FD7" w:rsidRPr="00FF6FD7" w:rsidRDefault="00FF6FD7" w:rsidP="00FF6FD7">
      <w:pPr>
        <w:pStyle w:val="a5"/>
      </w:pPr>
      <w:r w:rsidRPr="00FF6FD7">
        <w:t xml:space="preserve">        try {</w:t>
      </w:r>
    </w:p>
    <w:p w:rsidR="00FF6FD7" w:rsidRPr="00FF6FD7" w:rsidRDefault="00FF6FD7" w:rsidP="00FF6FD7">
      <w:pPr>
        <w:pStyle w:val="a5"/>
      </w:pPr>
      <w:r w:rsidRPr="00FF6FD7">
        <w:t xml:space="preserve">            this.redisService.set(</w:t>
      </w:r>
      <w:r w:rsidRPr="00A442BD">
        <w:rPr>
          <w:highlight w:val="yellow"/>
        </w:rPr>
        <w:t>TICKET + "_" + ticket, MAPPER.writeValueAsString(user)</w:t>
      </w:r>
      <w:r w:rsidRPr="00FF6FD7">
        <w:t>, TICKET_TIME);</w:t>
      </w:r>
    </w:p>
    <w:p w:rsidR="00FF6FD7" w:rsidRPr="00FF6FD7" w:rsidRDefault="00FF6FD7" w:rsidP="00FF6FD7">
      <w:pPr>
        <w:pStyle w:val="a5"/>
      </w:pPr>
      <w:r w:rsidRPr="00FF6FD7">
        <w:t xml:space="preserve">            return ticket;</w:t>
      </w:r>
    </w:p>
    <w:p w:rsidR="00FF6FD7" w:rsidRPr="00FF6FD7" w:rsidRDefault="00FF6FD7" w:rsidP="00FF6FD7">
      <w:pPr>
        <w:pStyle w:val="a5"/>
      </w:pPr>
      <w:r w:rsidRPr="00FF6FD7">
        <w:t xml:space="preserve">        } catch (JsonProcessingException e) {</w:t>
      </w:r>
    </w:p>
    <w:p w:rsidR="00FF6FD7" w:rsidRPr="00FF6FD7" w:rsidRDefault="00FF6FD7" w:rsidP="00FF6FD7">
      <w:pPr>
        <w:pStyle w:val="a5"/>
      </w:pPr>
      <w:r w:rsidRPr="00FF6FD7">
        <w:t xml:space="preserve">            e.printStackTrace();</w:t>
      </w:r>
    </w:p>
    <w:p w:rsidR="00FF6FD7" w:rsidRPr="00FF6FD7" w:rsidRDefault="00FF6FD7" w:rsidP="00FF6FD7">
      <w:pPr>
        <w:pStyle w:val="a5"/>
      </w:pPr>
      <w:r w:rsidRPr="00FF6FD7">
        <w:t xml:space="preserve">        }</w:t>
      </w:r>
    </w:p>
    <w:p w:rsidR="00FF6FD7" w:rsidRPr="00FF6FD7" w:rsidRDefault="00FF6FD7" w:rsidP="00FF6FD7">
      <w:pPr>
        <w:pStyle w:val="a5"/>
      </w:pPr>
    </w:p>
    <w:p w:rsidR="00FF6FD7" w:rsidRPr="00FF6FD7" w:rsidRDefault="00FF6FD7" w:rsidP="00FF6FD7">
      <w:pPr>
        <w:pStyle w:val="a5"/>
      </w:pPr>
      <w:r w:rsidRPr="00FF6FD7">
        <w:t xml:space="preserve">        return null;</w:t>
      </w:r>
    </w:p>
    <w:p w:rsidR="00FF6FD7" w:rsidRDefault="00FF6FD7" w:rsidP="00FF6FD7">
      <w:pPr>
        <w:pStyle w:val="a5"/>
      </w:pPr>
      <w:r w:rsidRPr="00FF6FD7">
        <w:t xml:space="preserve">    }</w:t>
      </w:r>
    </w:p>
    <w:p w:rsidR="00A442BD" w:rsidRDefault="00A442BD" w:rsidP="0042513B">
      <w:pPr>
        <w:ind w:firstLineChars="0" w:firstLine="360"/>
      </w:pPr>
      <w:r>
        <w:rPr>
          <w:rFonts w:hint="eastAsia"/>
        </w:rPr>
        <w:t>注意：</w:t>
      </w:r>
    </w:p>
    <w:p w:rsidR="00A442BD" w:rsidRDefault="00A442BD" w:rsidP="0042513B">
      <w:pPr>
        <w:ind w:firstLineChars="0" w:firstLine="360"/>
      </w:pPr>
      <w:r>
        <w:rPr>
          <w:rFonts w:hint="eastAsia"/>
        </w:rPr>
        <w:t>ticket</w:t>
      </w:r>
      <w:r>
        <w:rPr>
          <w:rFonts w:hint="eastAsia"/>
        </w:rPr>
        <w:t>规则：当前系统实现毫秒数</w:t>
      </w:r>
      <w:r>
        <w:rPr>
          <w:rFonts w:hint="eastAsia"/>
        </w:rPr>
        <w:t>+</w:t>
      </w:r>
      <w:r>
        <w:rPr>
          <w:rFonts w:hint="eastAsia"/>
        </w:rPr>
        <w:t>用户名</w:t>
      </w:r>
      <w:r>
        <w:rPr>
          <w:rFonts w:hint="eastAsia"/>
        </w:rPr>
        <w:t>+</w:t>
      </w:r>
      <w:r>
        <w:rPr>
          <w:rFonts w:hint="eastAsia"/>
        </w:rPr>
        <w:t>登录名进行</w:t>
      </w:r>
      <w:r>
        <w:rPr>
          <w:rFonts w:hint="eastAsia"/>
        </w:rPr>
        <w:t>md5</w:t>
      </w:r>
      <w:r>
        <w:rPr>
          <w:rFonts w:hint="eastAsia"/>
        </w:rPr>
        <w:t>转换</w:t>
      </w:r>
    </w:p>
    <w:p w:rsidR="00A442BD" w:rsidRDefault="00A442BD" w:rsidP="0042513B">
      <w:pPr>
        <w:ind w:firstLineChars="0" w:firstLine="360"/>
      </w:pPr>
      <w:r>
        <w:rPr>
          <w:rFonts w:hint="eastAsia"/>
        </w:rPr>
        <w:t>以</w:t>
      </w:r>
      <w:r>
        <w:rPr>
          <w:rFonts w:hint="eastAsia"/>
        </w:rPr>
        <w:t>TICKET-ticket</w:t>
      </w:r>
      <w:r>
        <w:rPr>
          <w:rFonts w:hint="eastAsia"/>
        </w:rPr>
        <w:t>作为</w:t>
      </w:r>
      <w:r>
        <w:rPr>
          <w:rFonts w:hint="eastAsia"/>
        </w:rPr>
        <w:t>key</w:t>
      </w:r>
      <w:r>
        <w:rPr>
          <w:rFonts w:hint="eastAsia"/>
        </w:rPr>
        <w:t>，序列化当前</w:t>
      </w:r>
      <w:r>
        <w:rPr>
          <w:rFonts w:hint="eastAsia"/>
        </w:rPr>
        <w:t>user</w:t>
      </w:r>
      <w:r>
        <w:rPr>
          <w:rFonts w:hint="eastAsia"/>
        </w:rPr>
        <w:t>对象为</w:t>
      </w:r>
      <w:r>
        <w:rPr>
          <w:rFonts w:hint="eastAsia"/>
        </w:rPr>
        <w:t>json</w:t>
      </w:r>
      <w:r>
        <w:rPr>
          <w:rFonts w:hint="eastAsia"/>
        </w:rPr>
        <w:t>串作为值放入</w:t>
      </w:r>
      <w:r>
        <w:rPr>
          <w:rFonts w:hint="eastAsia"/>
        </w:rPr>
        <w:t>redis</w:t>
      </w:r>
      <w:r>
        <w:rPr>
          <w:rFonts w:hint="eastAsia"/>
        </w:rPr>
        <w:t>缓存。</w:t>
      </w:r>
    </w:p>
    <w:p w:rsidR="00A442BD" w:rsidRPr="00A442BD" w:rsidRDefault="00A442BD" w:rsidP="0042513B">
      <w:pPr>
        <w:ind w:firstLineChars="0" w:firstLine="360"/>
      </w:pPr>
    </w:p>
    <w:p w:rsidR="00FF6FD7" w:rsidRPr="0042513B" w:rsidRDefault="00FF6FD7" w:rsidP="0042513B">
      <w:pPr>
        <w:ind w:firstLineChars="0" w:firstLine="360"/>
      </w:pPr>
      <w:r w:rsidRPr="0042513B">
        <w:t>UserMapper</w:t>
      </w:r>
    </w:p>
    <w:p w:rsidR="00FF6FD7" w:rsidRPr="00FF6FD7" w:rsidRDefault="00FF6FD7" w:rsidP="00FF6FD7">
      <w:pPr>
        <w:pStyle w:val="a5"/>
      </w:pPr>
      <w:r w:rsidRPr="00FF6FD7">
        <w:t>package com.jt.sso.mapper;</w:t>
      </w:r>
    </w:p>
    <w:p w:rsidR="00FF6FD7" w:rsidRPr="00FF6FD7" w:rsidRDefault="00FF6FD7" w:rsidP="00FF6FD7">
      <w:pPr>
        <w:pStyle w:val="a5"/>
      </w:pPr>
    </w:p>
    <w:p w:rsidR="00FF6FD7" w:rsidRPr="00FF6FD7" w:rsidRDefault="00FF6FD7" w:rsidP="00FF6FD7">
      <w:pPr>
        <w:pStyle w:val="a5"/>
      </w:pPr>
      <w:r w:rsidRPr="00FF6FD7">
        <w:t>import org.apache.ibatis.annotations.Param;</w:t>
      </w:r>
    </w:p>
    <w:p w:rsidR="00FF6FD7" w:rsidRPr="00FF6FD7" w:rsidRDefault="00FF6FD7" w:rsidP="00FF6FD7">
      <w:pPr>
        <w:pStyle w:val="a5"/>
      </w:pPr>
    </w:p>
    <w:p w:rsidR="00FF6FD7" w:rsidRPr="00FF6FD7" w:rsidRDefault="00FF6FD7" w:rsidP="00FF6FD7">
      <w:pPr>
        <w:pStyle w:val="a5"/>
      </w:pPr>
      <w:r w:rsidRPr="00FF6FD7">
        <w:t>import com.jt.sso.pojo.User;</w:t>
      </w:r>
    </w:p>
    <w:p w:rsidR="00FF6FD7" w:rsidRPr="00FF6FD7" w:rsidRDefault="00FF6FD7" w:rsidP="00FF6FD7">
      <w:pPr>
        <w:pStyle w:val="a5"/>
      </w:pPr>
    </w:p>
    <w:p w:rsidR="00FF6FD7" w:rsidRPr="00FF6FD7" w:rsidRDefault="00FF6FD7" w:rsidP="00FF6FD7">
      <w:pPr>
        <w:pStyle w:val="a5"/>
      </w:pPr>
      <w:r w:rsidRPr="00FF6FD7">
        <w:t>public interface UserMapper {</w:t>
      </w:r>
    </w:p>
    <w:p w:rsidR="00FF6FD7" w:rsidRPr="00FF6FD7" w:rsidRDefault="00FF6FD7" w:rsidP="00FF6FD7">
      <w:pPr>
        <w:pStyle w:val="a5"/>
      </w:pPr>
      <w:r w:rsidRPr="00FF6FD7">
        <w:t xml:space="preserve">    Integer check(@Param("param") String param, @Param("paramType") String paramType);</w:t>
      </w:r>
    </w:p>
    <w:p w:rsidR="00FF6FD7" w:rsidRPr="00FF6FD7" w:rsidRDefault="00FF6FD7" w:rsidP="00FF6FD7">
      <w:pPr>
        <w:pStyle w:val="a5"/>
      </w:pPr>
    </w:p>
    <w:p w:rsidR="00FF6FD7" w:rsidRPr="00FF6FD7" w:rsidRDefault="00FF6FD7" w:rsidP="00FF6FD7">
      <w:pPr>
        <w:pStyle w:val="a5"/>
      </w:pPr>
      <w:r w:rsidRPr="00FF6FD7">
        <w:t xml:space="preserve">    void save(User user);</w:t>
      </w:r>
    </w:p>
    <w:p w:rsidR="00FF6FD7" w:rsidRPr="00FF6FD7" w:rsidRDefault="00FF6FD7" w:rsidP="00FF6FD7">
      <w:pPr>
        <w:pStyle w:val="a5"/>
      </w:pPr>
    </w:p>
    <w:p w:rsidR="00FF6FD7" w:rsidRPr="00FF6FD7" w:rsidRDefault="00FF6FD7" w:rsidP="00FF6FD7">
      <w:pPr>
        <w:pStyle w:val="a5"/>
      </w:pPr>
      <w:r w:rsidRPr="00FF6FD7">
        <w:t xml:space="preserve">    User login(String userName);</w:t>
      </w:r>
    </w:p>
    <w:p w:rsidR="00FF6FD7" w:rsidRDefault="00FF6FD7" w:rsidP="00FF6FD7">
      <w:pPr>
        <w:pStyle w:val="a5"/>
      </w:pPr>
      <w:r w:rsidRPr="00FF6FD7">
        <w:t>}</w:t>
      </w:r>
    </w:p>
    <w:p w:rsidR="00FF6FD7" w:rsidRPr="0042513B" w:rsidRDefault="00FF6FD7" w:rsidP="0042513B">
      <w:pPr>
        <w:ind w:firstLineChars="0" w:firstLine="360"/>
      </w:pPr>
      <w:r w:rsidRPr="0042513B">
        <w:rPr>
          <w:rFonts w:hint="eastAsia"/>
        </w:rPr>
        <w:t>UserMapper.xml</w:t>
      </w:r>
    </w:p>
    <w:p w:rsidR="00FF6FD7" w:rsidRPr="00FF6FD7" w:rsidRDefault="00FF6FD7" w:rsidP="00FF6FD7">
      <w:pPr>
        <w:pStyle w:val="a5"/>
      </w:pPr>
      <w:r w:rsidRPr="00FF6FD7">
        <w:tab/>
        <w:t>&lt;select id="login" parameterType="String" resultType="User"&gt;</w:t>
      </w:r>
    </w:p>
    <w:p w:rsidR="00FF6FD7" w:rsidRPr="00FF6FD7" w:rsidRDefault="00FF6FD7" w:rsidP="00FF6FD7">
      <w:pPr>
        <w:pStyle w:val="a5"/>
      </w:pPr>
      <w:r w:rsidRPr="00FF6FD7">
        <w:tab/>
      </w:r>
      <w:r w:rsidRPr="00FF6FD7">
        <w:tab/>
        <w:t>SELECT * FROM tb_user WHERE username = #{userName}</w:t>
      </w:r>
    </w:p>
    <w:p w:rsidR="00FF6FD7" w:rsidRDefault="00FF6FD7" w:rsidP="00FF6FD7">
      <w:pPr>
        <w:pStyle w:val="a5"/>
      </w:pPr>
      <w:r w:rsidRPr="00FF6FD7">
        <w:tab/>
        <w:t>&lt;/select&gt;</w:t>
      </w:r>
    </w:p>
    <w:p w:rsidR="00FF6FD7" w:rsidRPr="0042513B" w:rsidRDefault="00FF6FD7" w:rsidP="0042513B">
      <w:pPr>
        <w:ind w:firstLineChars="0" w:firstLine="360"/>
      </w:pPr>
      <w:r w:rsidRPr="0042513B">
        <w:rPr>
          <w:rFonts w:hint="eastAsia"/>
        </w:rPr>
        <w:t>注意，</w:t>
      </w:r>
      <w:r w:rsidRPr="0042513B">
        <w:rPr>
          <w:rFonts w:hint="eastAsia"/>
        </w:rPr>
        <w:t>User</w:t>
      </w:r>
      <w:r w:rsidRPr="0042513B">
        <w:rPr>
          <w:rFonts w:hint="eastAsia"/>
        </w:rPr>
        <w:t>的密码不能在</w:t>
      </w:r>
      <w:r w:rsidRPr="0042513B">
        <w:rPr>
          <w:rFonts w:hint="eastAsia"/>
        </w:rPr>
        <w:t>redis</w:t>
      </w:r>
      <w:r w:rsidRPr="0042513B">
        <w:rPr>
          <w:rFonts w:hint="eastAsia"/>
        </w:rPr>
        <w:t>中的</w:t>
      </w:r>
      <w:r w:rsidRPr="0042513B">
        <w:rPr>
          <w:rFonts w:hint="eastAsia"/>
        </w:rPr>
        <w:t>json</w:t>
      </w:r>
      <w:r w:rsidRPr="0042513B">
        <w:rPr>
          <w:rFonts w:hint="eastAsia"/>
        </w:rPr>
        <w:t>串中出现。</w:t>
      </w:r>
    </w:p>
    <w:p w:rsidR="00FF6FD7" w:rsidRPr="00FF6FD7" w:rsidRDefault="00FF6FD7" w:rsidP="00FF6FD7">
      <w:pPr>
        <w:pStyle w:val="a5"/>
      </w:pPr>
      <w:r w:rsidRPr="00FF6FD7">
        <w:t xml:space="preserve">    </w:t>
      </w:r>
      <w:r w:rsidRPr="0090730C">
        <w:rPr>
          <w:highlight w:val="yellow"/>
        </w:rPr>
        <w:t>@JsonIgnore</w:t>
      </w:r>
    </w:p>
    <w:p w:rsidR="00FF6FD7" w:rsidRPr="00FF6FD7" w:rsidRDefault="00FF6FD7" w:rsidP="00FF6FD7">
      <w:pPr>
        <w:pStyle w:val="a5"/>
      </w:pPr>
      <w:r w:rsidRPr="00FF6FD7">
        <w:rPr>
          <w:rFonts w:hint="eastAsia"/>
        </w:rPr>
        <w:t xml:space="preserve">    @Length(min = 6, max = 20, message = "</w:t>
      </w:r>
      <w:r w:rsidRPr="00FF6FD7">
        <w:rPr>
          <w:rFonts w:hint="eastAsia"/>
        </w:rPr>
        <w:t>密码长度为</w:t>
      </w:r>
      <w:r w:rsidRPr="00FF6FD7">
        <w:rPr>
          <w:rFonts w:hint="eastAsia"/>
        </w:rPr>
        <w:t>6~20</w:t>
      </w:r>
      <w:r w:rsidRPr="00FF6FD7">
        <w:rPr>
          <w:rFonts w:hint="eastAsia"/>
        </w:rPr>
        <w:t>！</w:t>
      </w:r>
      <w:r w:rsidRPr="00FF6FD7">
        <w:rPr>
          <w:rFonts w:hint="eastAsia"/>
        </w:rPr>
        <w:t>")</w:t>
      </w:r>
    </w:p>
    <w:p w:rsidR="00FF6FD7" w:rsidRDefault="00FF6FD7" w:rsidP="00FF6FD7">
      <w:pPr>
        <w:pStyle w:val="a5"/>
      </w:pPr>
      <w:r w:rsidRPr="00FF6FD7">
        <w:t xml:space="preserve">    private String password;</w:t>
      </w:r>
    </w:p>
    <w:p w:rsidR="00AE789C" w:rsidRPr="00AE789C" w:rsidRDefault="00AE789C" w:rsidP="00AE789C">
      <w:pPr>
        <w:pStyle w:val="2"/>
        <w:snapToGrid/>
        <w:spacing w:line="415" w:lineRule="auto"/>
        <w:ind w:left="567" w:hanging="567"/>
      </w:pPr>
      <w:r w:rsidRPr="00AE789C">
        <w:rPr>
          <w:rFonts w:hint="eastAsia"/>
        </w:rPr>
        <w:t>通过</w:t>
      </w:r>
      <w:r w:rsidRPr="00AE789C">
        <w:rPr>
          <w:rFonts w:hint="eastAsia"/>
        </w:rPr>
        <w:t>ticket</w:t>
      </w:r>
      <w:r w:rsidRPr="00AE789C">
        <w:rPr>
          <w:rFonts w:hint="eastAsia"/>
        </w:rPr>
        <w:t>查询数据</w:t>
      </w:r>
      <w:r w:rsidR="00006588">
        <w:rPr>
          <w:rFonts w:hint="eastAsia"/>
        </w:rPr>
        <w:t>（</w:t>
      </w:r>
      <w:r w:rsidR="00006588">
        <w:rPr>
          <w:rFonts w:hint="eastAsia"/>
        </w:rPr>
        <w:t>Cookie</w:t>
      </w:r>
      <w:r w:rsidR="00006588">
        <w:rPr>
          <w:rFonts w:hint="eastAsia"/>
        </w:rPr>
        <w:t>）</w:t>
      </w:r>
    </w:p>
    <w:p w:rsidR="00FF6FD7" w:rsidRPr="00BF766C" w:rsidRDefault="00AE789C" w:rsidP="00BF766C">
      <w:pPr>
        <w:ind w:firstLineChars="0" w:firstLine="360"/>
      </w:pPr>
      <w:r w:rsidRPr="00BF766C">
        <w:rPr>
          <w:rFonts w:hint="eastAsia"/>
        </w:rPr>
        <w:t>从</w:t>
      </w:r>
      <w:r w:rsidRPr="00BF766C">
        <w:rPr>
          <w:rFonts w:hint="eastAsia"/>
        </w:rPr>
        <w:t>redis</w:t>
      </w:r>
      <w:r w:rsidRPr="00BF766C">
        <w:rPr>
          <w:rFonts w:hint="eastAsia"/>
        </w:rPr>
        <w:t>中查询数据后要重写数据的生存时间。</w:t>
      </w:r>
    </w:p>
    <w:p w:rsidR="00AE789C" w:rsidRPr="00AE789C" w:rsidRDefault="00AE789C" w:rsidP="00AE789C">
      <w:pPr>
        <w:pStyle w:val="3"/>
      </w:pPr>
      <w:r w:rsidRPr="00AE789C">
        <w:rPr>
          <w:rFonts w:hint="eastAsia"/>
        </w:rPr>
        <w:t>ticket</w:t>
      </w:r>
      <w:r w:rsidRPr="00AE789C">
        <w:rPr>
          <w:rFonts w:hint="eastAsia"/>
        </w:rPr>
        <w:t>查询</w:t>
      </w:r>
    </w:p>
    <w:p w:rsidR="00AE789C" w:rsidRPr="00BF766C" w:rsidRDefault="00AE789C" w:rsidP="00BF766C">
      <w:pPr>
        <w:ind w:firstLineChars="0" w:firstLine="360"/>
      </w:pPr>
      <w:r w:rsidRPr="00BF766C">
        <w:rPr>
          <w:rFonts w:hint="eastAsia"/>
        </w:rPr>
        <w:t>Controller</w:t>
      </w:r>
    </w:p>
    <w:p w:rsidR="00AE789C" w:rsidRPr="00AE789C" w:rsidRDefault="00AE789C" w:rsidP="00AE789C">
      <w:pPr>
        <w:pStyle w:val="a5"/>
      </w:pPr>
      <w:r w:rsidRPr="00AE789C">
        <w:t xml:space="preserve">    @RequestMapping(value = "query/{ticket}", method = RequestMethod.GET)</w:t>
      </w:r>
    </w:p>
    <w:p w:rsidR="00AE789C" w:rsidRPr="00AE789C" w:rsidRDefault="00AE789C" w:rsidP="00AE789C">
      <w:pPr>
        <w:pStyle w:val="a5"/>
      </w:pPr>
      <w:r w:rsidRPr="00AE789C">
        <w:t xml:space="preserve">    @ResponseBody</w:t>
      </w:r>
    </w:p>
    <w:p w:rsidR="00AE789C" w:rsidRPr="00AE789C" w:rsidRDefault="00AE789C" w:rsidP="00AE789C">
      <w:pPr>
        <w:pStyle w:val="a5"/>
      </w:pPr>
      <w:r w:rsidRPr="00AE789C">
        <w:t xml:space="preserve">    public SysResult login(@PathVariable("ticket") String ticket) {</w:t>
      </w:r>
    </w:p>
    <w:p w:rsidR="00AE789C" w:rsidRPr="00AE789C" w:rsidRDefault="00AE789C" w:rsidP="00AE789C">
      <w:pPr>
        <w:pStyle w:val="a5"/>
      </w:pPr>
      <w:r w:rsidRPr="00AE789C">
        <w:rPr>
          <w:rFonts w:hint="eastAsia"/>
        </w:rPr>
        <w:t xml:space="preserve">        // </w:t>
      </w:r>
      <w:r w:rsidRPr="00AE789C">
        <w:rPr>
          <w:rFonts w:hint="eastAsia"/>
        </w:rPr>
        <w:t>返回</w:t>
      </w:r>
    </w:p>
    <w:p w:rsidR="00AE789C" w:rsidRPr="00AE789C" w:rsidRDefault="00AE789C" w:rsidP="00AE789C">
      <w:pPr>
        <w:pStyle w:val="a5"/>
      </w:pPr>
      <w:r w:rsidRPr="00AE789C">
        <w:t xml:space="preserve">        String userJson = null;</w:t>
      </w:r>
    </w:p>
    <w:p w:rsidR="00AE789C" w:rsidRPr="00AE789C" w:rsidRDefault="00AE789C" w:rsidP="00AE789C">
      <w:pPr>
        <w:pStyle w:val="a5"/>
      </w:pPr>
      <w:r w:rsidRPr="00AE789C">
        <w:t xml:space="preserve">        try {</w:t>
      </w:r>
    </w:p>
    <w:p w:rsidR="00AE789C" w:rsidRPr="00AE789C" w:rsidRDefault="00AE789C" w:rsidP="00AE789C">
      <w:pPr>
        <w:pStyle w:val="a5"/>
      </w:pPr>
      <w:r w:rsidRPr="00AE789C">
        <w:t xml:space="preserve">            userJson = this.userService.queryUserByTicket(ticket);</w:t>
      </w:r>
    </w:p>
    <w:p w:rsidR="00AE789C" w:rsidRPr="00AE789C" w:rsidRDefault="00AE789C" w:rsidP="00AE789C">
      <w:pPr>
        <w:pStyle w:val="a5"/>
      </w:pPr>
      <w:r w:rsidRPr="00AE789C">
        <w:t xml:space="preserve">            if (userJson == null) {</w:t>
      </w:r>
    </w:p>
    <w:p w:rsidR="00AE789C" w:rsidRPr="00AE789C" w:rsidRDefault="00AE789C" w:rsidP="00AE789C">
      <w:pPr>
        <w:pStyle w:val="a5"/>
      </w:pPr>
      <w:r w:rsidRPr="00AE789C">
        <w:rPr>
          <w:rFonts w:hint="eastAsia"/>
        </w:rPr>
        <w:t xml:space="preserve">                return SysResult.build(201, "</w:t>
      </w:r>
      <w:r w:rsidRPr="00AE789C">
        <w:rPr>
          <w:rFonts w:hint="eastAsia"/>
        </w:rPr>
        <w:t>查询失败！</w:t>
      </w:r>
      <w:r w:rsidRPr="00AE789C">
        <w:rPr>
          <w:rFonts w:hint="eastAsia"/>
        </w:rPr>
        <w:t>");</w:t>
      </w:r>
    </w:p>
    <w:p w:rsidR="00AE789C" w:rsidRPr="00AE789C" w:rsidRDefault="00AE789C" w:rsidP="00AE789C">
      <w:pPr>
        <w:pStyle w:val="a5"/>
      </w:pPr>
      <w:r w:rsidRPr="00AE789C">
        <w:t xml:space="preserve">            }</w:t>
      </w:r>
    </w:p>
    <w:p w:rsidR="00AE789C" w:rsidRPr="00AE789C" w:rsidRDefault="00AE789C" w:rsidP="00AE789C">
      <w:pPr>
        <w:pStyle w:val="a5"/>
      </w:pPr>
      <w:r w:rsidRPr="00AE789C">
        <w:t xml:space="preserve">        } catch (Exception e) {</w:t>
      </w:r>
    </w:p>
    <w:p w:rsidR="00AE789C" w:rsidRPr="00AE789C" w:rsidRDefault="00AE789C" w:rsidP="00AE789C">
      <w:pPr>
        <w:pStyle w:val="a5"/>
      </w:pPr>
      <w:r w:rsidRPr="00AE789C">
        <w:t xml:space="preserve">            e.printStackTrace();</w:t>
      </w:r>
    </w:p>
    <w:p w:rsidR="00AE789C" w:rsidRPr="00AE789C" w:rsidRDefault="00AE789C" w:rsidP="00AE789C">
      <w:pPr>
        <w:pStyle w:val="a5"/>
      </w:pPr>
      <w:r w:rsidRPr="00AE789C">
        <w:rPr>
          <w:rFonts w:hint="eastAsia"/>
        </w:rPr>
        <w:t xml:space="preserve">            return SysResult.build(201, "</w:t>
      </w:r>
      <w:r w:rsidRPr="00AE789C">
        <w:rPr>
          <w:rFonts w:hint="eastAsia"/>
        </w:rPr>
        <w:t>查询失败！</w:t>
      </w:r>
      <w:r w:rsidRPr="00AE789C">
        <w:rPr>
          <w:rFonts w:hint="eastAsia"/>
        </w:rPr>
        <w:t>");</w:t>
      </w:r>
    </w:p>
    <w:p w:rsidR="00AE789C" w:rsidRPr="00AE789C" w:rsidRDefault="00AE789C" w:rsidP="00AE789C">
      <w:pPr>
        <w:pStyle w:val="a5"/>
      </w:pPr>
      <w:r w:rsidRPr="00AE789C">
        <w:t xml:space="preserve">        }</w:t>
      </w:r>
    </w:p>
    <w:p w:rsidR="00AE789C" w:rsidRPr="00AE789C" w:rsidRDefault="00AE789C" w:rsidP="00AE789C">
      <w:pPr>
        <w:pStyle w:val="a5"/>
      </w:pPr>
      <w:r w:rsidRPr="00AE789C">
        <w:t xml:space="preserve">        return SysResult.ok(userJson);</w:t>
      </w:r>
    </w:p>
    <w:p w:rsidR="00AE789C" w:rsidRDefault="00AE789C" w:rsidP="00AE789C">
      <w:pPr>
        <w:pStyle w:val="a5"/>
      </w:pPr>
      <w:r w:rsidRPr="00AE789C">
        <w:t xml:space="preserve">    }</w:t>
      </w:r>
    </w:p>
    <w:p w:rsidR="00AE789C" w:rsidRPr="00BF766C" w:rsidRDefault="00AE789C" w:rsidP="00BF766C">
      <w:pPr>
        <w:ind w:firstLineChars="0" w:firstLine="360"/>
      </w:pPr>
      <w:r w:rsidRPr="00BF766C">
        <w:rPr>
          <w:rFonts w:hint="eastAsia"/>
        </w:rPr>
        <w:t>Service</w:t>
      </w:r>
    </w:p>
    <w:p w:rsidR="00AE789C" w:rsidRPr="00AE789C" w:rsidRDefault="00AE789C" w:rsidP="00AE789C">
      <w:pPr>
        <w:pStyle w:val="a5"/>
      </w:pPr>
      <w:r w:rsidRPr="00AE789C">
        <w:lastRenderedPageBreak/>
        <w:t xml:space="preserve">    public String queryUserByTicket(String ticket) {</w:t>
      </w:r>
    </w:p>
    <w:p w:rsidR="00AE789C" w:rsidRPr="00AE789C" w:rsidRDefault="00AE789C" w:rsidP="00AE789C">
      <w:pPr>
        <w:pStyle w:val="a5"/>
      </w:pPr>
      <w:r w:rsidRPr="00AE789C">
        <w:t xml:space="preserve">        String key = TICKET + "_" + ticket;</w:t>
      </w:r>
    </w:p>
    <w:p w:rsidR="00AE789C" w:rsidRPr="00AE789C" w:rsidRDefault="00AE789C" w:rsidP="00AE789C">
      <w:pPr>
        <w:pStyle w:val="a5"/>
      </w:pPr>
      <w:r w:rsidRPr="00AE789C">
        <w:t xml:space="preserve">        String data = this.redisService.get(key);</w:t>
      </w:r>
    </w:p>
    <w:p w:rsidR="00AE789C" w:rsidRPr="00AE789C" w:rsidRDefault="00AE789C" w:rsidP="00AE789C">
      <w:pPr>
        <w:pStyle w:val="a5"/>
      </w:pPr>
      <w:r w:rsidRPr="00AE789C">
        <w:t xml:space="preserve">        if (data == null) {</w:t>
      </w:r>
    </w:p>
    <w:p w:rsidR="00AE789C" w:rsidRPr="00AE789C" w:rsidRDefault="00AE789C" w:rsidP="00AE789C">
      <w:pPr>
        <w:pStyle w:val="a5"/>
      </w:pPr>
      <w:r w:rsidRPr="00AE789C">
        <w:t xml:space="preserve">            return null;</w:t>
      </w:r>
    </w:p>
    <w:p w:rsidR="00AE789C" w:rsidRPr="00AE789C" w:rsidRDefault="00AE789C" w:rsidP="00AE789C">
      <w:pPr>
        <w:pStyle w:val="a5"/>
      </w:pPr>
      <w:r w:rsidRPr="00AE789C">
        <w:t xml:space="preserve">        }</w:t>
      </w:r>
    </w:p>
    <w:p w:rsidR="00AE789C" w:rsidRPr="00AE789C" w:rsidRDefault="00AE789C" w:rsidP="00AE789C">
      <w:pPr>
        <w:pStyle w:val="a5"/>
      </w:pPr>
      <w:r w:rsidRPr="00AE789C">
        <w:rPr>
          <w:rFonts w:hint="eastAsia"/>
        </w:rPr>
        <w:t xml:space="preserve">        // </w:t>
      </w:r>
      <w:r w:rsidRPr="00AE789C">
        <w:rPr>
          <w:rFonts w:hint="eastAsia"/>
        </w:rPr>
        <w:t>刷新数据的生存时间</w:t>
      </w:r>
      <w:r w:rsidR="00EA50D7">
        <w:rPr>
          <w:rFonts w:hint="eastAsia"/>
        </w:rPr>
        <w:t>，</w:t>
      </w:r>
      <w:r w:rsidR="00EA50D7" w:rsidRPr="00EA50D7">
        <w:rPr>
          <w:rFonts w:hint="eastAsia"/>
        </w:rPr>
        <w:t>从</w:t>
      </w:r>
      <w:r w:rsidR="00EA50D7" w:rsidRPr="00EA50D7">
        <w:rPr>
          <w:rFonts w:hint="eastAsia"/>
        </w:rPr>
        <w:t>redis</w:t>
      </w:r>
      <w:r w:rsidR="00EA50D7" w:rsidRPr="00EA50D7">
        <w:rPr>
          <w:rFonts w:hint="eastAsia"/>
        </w:rPr>
        <w:t>中查询数据后要重写数据的生存时间。</w:t>
      </w:r>
    </w:p>
    <w:p w:rsidR="00AE789C" w:rsidRPr="00AE789C" w:rsidRDefault="00AE789C" w:rsidP="00AE789C">
      <w:pPr>
        <w:pStyle w:val="a5"/>
      </w:pPr>
      <w:r w:rsidRPr="00AE789C">
        <w:t xml:space="preserve">        this.redisService.</w:t>
      </w:r>
      <w:r w:rsidRPr="001A6AFE">
        <w:rPr>
          <w:highlight w:val="yellow"/>
        </w:rPr>
        <w:t>expire</w:t>
      </w:r>
      <w:r w:rsidRPr="00AE789C">
        <w:t>(key, TICKET_TIME);</w:t>
      </w:r>
    </w:p>
    <w:p w:rsidR="00AE789C" w:rsidRPr="00AE789C" w:rsidRDefault="00AE789C" w:rsidP="00AE789C">
      <w:pPr>
        <w:pStyle w:val="a5"/>
      </w:pPr>
      <w:r w:rsidRPr="00AE789C">
        <w:t xml:space="preserve">        return data;</w:t>
      </w:r>
    </w:p>
    <w:p w:rsidR="00AE789C" w:rsidRDefault="00AE789C" w:rsidP="00AE789C">
      <w:pPr>
        <w:pStyle w:val="a5"/>
      </w:pPr>
      <w:r w:rsidRPr="00AE789C">
        <w:t xml:space="preserve">    }</w:t>
      </w:r>
    </w:p>
    <w:p w:rsidR="00446146" w:rsidRDefault="00446146" w:rsidP="00446146">
      <w:pPr>
        <w:pStyle w:val="2"/>
        <w:snapToGrid/>
        <w:spacing w:line="415" w:lineRule="auto"/>
        <w:ind w:left="567" w:hanging="567"/>
      </w:pPr>
      <w:r>
        <w:rPr>
          <w:rFonts w:hint="eastAsia"/>
        </w:rPr>
        <w:t>注册</w:t>
      </w:r>
    </w:p>
    <w:p w:rsidR="00446146" w:rsidRDefault="00446146" w:rsidP="00072344">
      <w:pPr>
        <w:pStyle w:val="ab"/>
        <w:spacing w:before="156" w:after="156"/>
        <w:ind w:firstLine="360"/>
      </w:pPr>
      <w:r>
        <w:drawing>
          <wp:inline distT="0" distB="0" distL="0" distR="0" wp14:anchorId="45E65B55" wp14:editId="314A9B4E">
            <wp:extent cx="5274310" cy="340022"/>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274310" cy="340022"/>
                    </a:xfrm>
                    <a:prstGeom prst="rect">
                      <a:avLst/>
                    </a:prstGeom>
                  </pic:spPr>
                </pic:pic>
              </a:graphicData>
            </a:graphic>
          </wp:inline>
        </w:drawing>
      </w:r>
    </w:p>
    <w:p w:rsidR="00245971" w:rsidRDefault="00245971" w:rsidP="002C2DCC">
      <w:pPr>
        <w:ind w:firstLineChars="0" w:firstLine="360"/>
      </w:pPr>
      <w:r w:rsidRPr="00245971">
        <w:t>/jt-web/src/main/webapp/WEB-INF/commons/shortcut.jsp</w:t>
      </w:r>
    </w:p>
    <w:p w:rsidR="003018D8" w:rsidRDefault="003018D8" w:rsidP="002C2DCC">
      <w:pPr>
        <w:ind w:firstLineChars="0" w:firstLine="360"/>
      </w:pPr>
    </w:p>
    <w:p w:rsidR="003018D8" w:rsidRDefault="003018D8" w:rsidP="003018D8">
      <w:pPr>
        <w:pStyle w:val="ab"/>
        <w:spacing w:before="156" w:after="156"/>
        <w:ind w:firstLine="360"/>
      </w:pPr>
      <w:r>
        <w:drawing>
          <wp:inline distT="0" distB="0" distL="0" distR="0" wp14:anchorId="69839940" wp14:editId="789B1705">
            <wp:extent cx="3705225" cy="3010913"/>
            <wp:effectExtent l="0" t="0" r="0" b="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704984" cy="3010717"/>
                    </a:xfrm>
                    <a:prstGeom prst="rect">
                      <a:avLst/>
                    </a:prstGeom>
                  </pic:spPr>
                </pic:pic>
              </a:graphicData>
            </a:graphic>
          </wp:inline>
        </w:drawing>
      </w:r>
    </w:p>
    <w:p w:rsidR="003018D8" w:rsidRPr="003018D8" w:rsidRDefault="003018D8" w:rsidP="002C2DCC">
      <w:pPr>
        <w:ind w:firstLineChars="0" w:firstLine="360"/>
      </w:pPr>
    </w:p>
    <w:p w:rsidR="00E375BE" w:rsidRDefault="00E375BE" w:rsidP="00717371">
      <w:pPr>
        <w:pStyle w:val="3"/>
        <w:numPr>
          <w:ilvl w:val="2"/>
          <w:numId w:val="28"/>
        </w:numPr>
      </w:pPr>
      <w:r>
        <w:rPr>
          <w:rFonts w:hint="eastAsia"/>
        </w:rPr>
        <w:t>自动</w:t>
      </w:r>
      <w:r>
        <w:rPr>
          <w:rFonts w:hint="eastAsia"/>
        </w:rPr>
        <w:t>ajax</w:t>
      </w:r>
      <w:r>
        <w:rPr>
          <w:rFonts w:hint="eastAsia"/>
        </w:rPr>
        <w:t>验证</w:t>
      </w:r>
    </w:p>
    <w:p w:rsidR="00E375BE" w:rsidRDefault="00E375BE" w:rsidP="00E375BE">
      <w:pPr>
        <w:ind w:firstLineChars="0" w:firstLine="360"/>
      </w:pPr>
      <w:r>
        <w:rPr>
          <w:rFonts w:hint="eastAsia"/>
        </w:rPr>
        <w:t>注册页面当登录名、手机等框失去焦点就会触发</w:t>
      </w:r>
      <w:r>
        <w:rPr>
          <w:rFonts w:hint="eastAsia"/>
        </w:rPr>
        <w:t>ajax</w:t>
      </w:r>
      <w:r>
        <w:rPr>
          <w:rFonts w:hint="eastAsia"/>
        </w:rPr>
        <w:t>提交进行数据的校验。</w:t>
      </w:r>
    </w:p>
    <w:p w:rsidR="00E375BE" w:rsidRDefault="00E375BE" w:rsidP="00E375BE">
      <w:pPr>
        <w:ind w:firstLineChars="0" w:firstLine="360"/>
      </w:pPr>
      <w:r w:rsidRPr="00626184">
        <w:t>jt-web\src\main\webapp\js\register\jdValidate.js</w:t>
      </w:r>
    </w:p>
    <w:p w:rsidR="00E375BE" w:rsidRDefault="00E375BE" w:rsidP="00E375BE">
      <w:pPr>
        <w:pStyle w:val="ac"/>
        <w:spacing w:before="62" w:after="62"/>
        <w:ind w:leftChars="0" w:left="0" w:firstLineChars="0" w:firstLine="360"/>
      </w:pPr>
      <w:r>
        <w:rPr>
          <w:rFonts w:hint="eastAsia"/>
        </w:rPr>
        <w:t>验证用户名是否重复：</w:t>
      </w:r>
    </w:p>
    <w:p w:rsidR="00E375BE" w:rsidRDefault="00E375BE" w:rsidP="00E375BE">
      <w:pPr>
        <w:ind w:firstLineChars="0" w:firstLine="360"/>
      </w:pPr>
      <w:r>
        <w:rPr>
          <w:rFonts w:hint="eastAsia"/>
        </w:rPr>
        <w:t>600</w:t>
      </w:r>
      <w:r>
        <w:rPr>
          <w:rFonts w:hint="eastAsia"/>
        </w:rPr>
        <w:t>行</w:t>
      </w:r>
    </w:p>
    <w:p w:rsidR="00E375BE" w:rsidRDefault="00E375BE" w:rsidP="00E375BE">
      <w:pPr>
        <w:pStyle w:val="a5"/>
      </w:pPr>
      <w:r w:rsidRPr="00626184">
        <w:t>url : "http://sso.jt.com/user/check/"+escape(pin)+"/1?r=" + Math.random(),</w:t>
      </w:r>
    </w:p>
    <w:p w:rsidR="00E375BE" w:rsidRDefault="00E375BE" w:rsidP="00E375BE">
      <w:pPr>
        <w:pStyle w:val="ac"/>
        <w:spacing w:before="62" w:after="62"/>
        <w:ind w:leftChars="0" w:left="0" w:firstLineChars="0" w:firstLine="360"/>
      </w:pPr>
      <w:r>
        <w:rPr>
          <w:rFonts w:hint="eastAsia"/>
        </w:rPr>
        <w:t>验证手机号：</w:t>
      </w:r>
    </w:p>
    <w:p w:rsidR="00E375BE" w:rsidRDefault="00E375BE" w:rsidP="00E375BE">
      <w:pPr>
        <w:ind w:firstLineChars="0" w:firstLine="360"/>
      </w:pPr>
      <w:r>
        <w:rPr>
          <w:rFonts w:hint="eastAsia"/>
        </w:rPr>
        <w:lastRenderedPageBreak/>
        <w:t>650</w:t>
      </w:r>
      <w:r>
        <w:rPr>
          <w:rFonts w:hint="eastAsia"/>
        </w:rPr>
        <w:t>行</w:t>
      </w:r>
    </w:p>
    <w:p w:rsidR="00E375BE" w:rsidRDefault="00E375BE" w:rsidP="00E375BE">
      <w:pPr>
        <w:pStyle w:val="a5"/>
      </w:pPr>
      <w:r w:rsidRPr="00626184">
        <w:t>url : "http://sso.jt.com/user/check/"+mobile+"/2?r=" + Math.random(),</w:t>
      </w:r>
    </w:p>
    <w:p w:rsidR="00E375BE" w:rsidRDefault="00E375BE" w:rsidP="00E375BE">
      <w:pPr>
        <w:ind w:firstLineChars="0" w:firstLine="360"/>
      </w:pPr>
      <w:r>
        <w:rPr>
          <w:rFonts w:hint="eastAsia"/>
        </w:rPr>
        <w:t>849</w:t>
      </w:r>
      <w:r>
        <w:rPr>
          <w:rFonts w:hint="eastAsia"/>
        </w:rPr>
        <w:t>行</w:t>
      </w:r>
    </w:p>
    <w:p w:rsidR="00E375BE" w:rsidRDefault="00E375BE" w:rsidP="00E375BE">
      <w:pPr>
        <w:pStyle w:val="a5"/>
      </w:pPr>
      <w:r w:rsidRPr="00626184">
        <w:t>url : "http://sso.jt.com/user/check/"+mobile+"/2?r=" + Math.random(),</w:t>
      </w:r>
    </w:p>
    <w:p w:rsidR="00E375BE" w:rsidRDefault="00E375BE" w:rsidP="00E375BE">
      <w:pPr>
        <w:ind w:firstLineChars="0" w:firstLine="360"/>
      </w:pPr>
      <w:r>
        <w:rPr>
          <w:rFonts w:hint="eastAsia"/>
        </w:rPr>
        <w:t>1264</w:t>
      </w:r>
      <w:r>
        <w:rPr>
          <w:rFonts w:hint="eastAsia"/>
        </w:rPr>
        <w:t>行</w:t>
      </w:r>
    </w:p>
    <w:p w:rsidR="00E375BE" w:rsidRDefault="00E375BE" w:rsidP="00E375BE">
      <w:pPr>
        <w:pStyle w:val="a5"/>
      </w:pPr>
      <w:r w:rsidRPr="00626184">
        <w:t>url : "http://sso.jt.com/user/check/"+mobile+"/2?r=" + Math.random(),</w:t>
      </w:r>
    </w:p>
    <w:p w:rsidR="00C43017" w:rsidRDefault="00E375BE" w:rsidP="00C43017">
      <w:pPr>
        <w:pStyle w:val="3"/>
      </w:pPr>
      <w:r>
        <w:rPr>
          <w:rFonts w:hint="eastAsia"/>
        </w:rPr>
        <w:t>用户名的</w:t>
      </w:r>
      <w:r w:rsidR="0088117A">
        <w:rPr>
          <w:rFonts w:hint="eastAsia"/>
        </w:rPr>
        <w:t>jsonp</w:t>
      </w:r>
      <w:r w:rsidR="0088117A">
        <w:rPr>
          <w:rFonts w:hint="eastAsia"/>
        </w:rPr>
        <w:t>校验</w:t>
      </w:r>
    </w:p>
    <w:p w:rsidR="0088117A" w:rsidRDefault="0088117A" w:rsidP="004C5F1B">
      <w:pPr>
        <w:ind w:left="420" w:firstLineChars="0"/>
        <w:rPr>
          <w:b/>
        </w:rPr>
      </w:pPr>
      <w:r w:rsidRPr="004C5F1B">
        <w:rPr>
          <w:b/>
        </w:rPr>
        <w:t>\js\register\jdValidate.js</w:t>
      </w:r>
    </w:p>
    <w:p w:rsidR="0088117A" w:rsidRDefault="0088117A" w:rsidP="004C5F1B">
      <w:pPr>
        <w:pStyle w:val="a5"/>
      </w:pPr>
      <w:r>
        <w:t xml:space="preserve">    $.ajax({</w:t>
      </w:r>
    </w:p>
    <w:p w:rsidR="0088117A" w:rsidRDefault="0088117A" w:rsidP="004C5F1B">
      <w:pPr>
        <w:pStyle w:val="a5"/>
      </w:pPr>
      <w:r>
        <w:tab/>
        <w:t>url : "http://sso.jt.com/user/check/"+escape(pin)+"/1?r=" + Math.random(),</w:t>
      </w:r>
    </w:p>
    <w:p w:rsidR="0088117A" w:rsidRDefault="0088117A" w:rsidP="004C5F1B">
      <w:pPr>
        <w:pStyle w:val="a5"/>
      </w:pPr>
      <w:r>
        <w:tab/>
        <w:t>dataType : "</w:t>
      </w:r>
      <w:r w:rsidRPr="00801010">
        <w:rPr>
          <w:highlight w:val="yellow"/>
        </w:rPr>
        <w:t>jsonp</w:t>
      </w:r>
      <w:r>
        <w:t>",</w:t>
      </w:r>
    </w:p>
    <w:p w:rsidR="0088117A" w:rsidRDefault="0088117A" w:rsidP="004C5F1B">
      <w:pPr>
        <w:pStyle w:val="a5"/>
      </w:pPr>
      <w:r>
        <w:tab/>
        <w:t>success : function(data) {</w:t>
      </w:r>
    </w:p>
    <w:p w:rsidR="0088117A" w:rsidRDefault="0088117A" w:rsidP="004C5F1B">
      <w:pPr>
        <w:pStyle w:val="a5"/>
      </w:pPr>
      <w:r>
        <w:tab/>
        <w:t xml:space="preserve">    checkpin = data.data?"1":"0";</w:t>
      </w:r>
    </w:p>
    <w:p w:rsidR="0088117A" w:rsidRDefault="0088117A" w:rsidP="004C5F1B">
      <w:pPr>
        <w:pStyle w:val="a5"/>
      </w:pPr>
      <w:r>
        <w:tab/>
        <w:t xml:space="preserve">    if (!data.data) {</w:t>
      </w:r>
    </w:p>
    <w:p w:rsidR="0088117A" w:rsidRDefault="0088117A" w:rsidP="004C5F1B">
      <w:pPr>
        <w:pStyle w:val="a5"/>
      </w:pPr>
      <w:r>
        <w:tab/>
      </w:r>
      <w:r>
        <w:tab/>
        <w:t>validateSettings.succeed.run(option);</w:t>
      </w:r>
    </w:p>
    <w:p w:rsidR="0088117A" w:rsidRDefault="0088117A" w:rsidP="004C5F1B">
      <w:pPr>
        <w:pStyle w:val="a5"/>
      </w:pPr>
      <w:r>
        <w:tab/>
      </w:r>
      <w:r>
        <w:tab/>
        <w:t>namestate = true;</w:t>
      </w:r>
    </w:p>
    <w:p w:rsidR="0088117A" w:rsidRDefault="0088117A" w:rsidP="004C5F1B">
      <w:pPr>
        <w:pStyle w:val="a5"/>
      </w:pPr>
      <w:r>
        <w:tab/>
        <w:t xml:space="preserve">    }else {</w:t>
      </w:r>
    </w:p>
    <w:p w:rsidR="0088117A" w:rsidRDefault="0088117A" w:rsidP="004C5F1B">
      <w:pPr>
        <w:pStyle w:val="a5"/>
      </w:pPr>
      <w:r>
        <w:rPr>
          <w:rFonts w:hint="eastAsia"/>
        </w:rPr>
        <w:tab/>
      </w:r>
      <w:r>
        <w:rPr>
          <w:rFonts w:hint="eastAsia"/>
        </w:rPr>
        <w:tab/>
        <w:t>validateSettings.error.run(option, "</w:t>
      </w:r>
      <w:r>
        <w:rPr>
          <w:rFonts w:hint="eastAsia"/>
        </w:rPr>
        <w:t>该用户名已占用！</w:t>
      </w:r>
      <w:r>
        <w:rPr>
          <w:rFonts w:hint="eastAsia"/>
        </w:rPr>
        <w:t>");</w:t>
      </w:r>
    </w:p>
    <w:p w:rsidR="0088117A" w:rsidRDefault="0088117A" w:rsidP="004C5F1B">
      <w:pPr>
        <w:pStyle w:val="a5"/>
      </w:pPr>
      <w:r>
        <w:tab/>
      </w:r>
      <w:r>
        <w:tab/>
        <w:t>namestate = false;</w:t>
      </w:r>
    </w:p>
    <w:p w:rsidR="0088117A" w:rsidRDefault="0088117A" w:rsidP="004C5F1B">
      <w:pPr>
        <w:pStyle w:val="a5"/>
      </w:pPr>
      <w:r>
        <w:tab/>
        <w:t xml:space="preserve">    }</w:t>
      </w:r>
    </w:p>
    <w:p w:rsidR="0088117A" w:rsidRDefault="0088117A" w:rsidP="004C5F1B">
      <w:pPr>
        <w:pStyle w:val="a5"/>
      </w:pPr>
      <w:r>
        <w:tab/>
        <w:t>}</w:t>
      </w:r>
    </w:p>
    <w:p w:rsidR="0088117A" w:rsidRDefault="0088117A" w:rsidP="004C5F1B">
      <w:pPr>
        <w:pStyle w:val="a5"/>
      </w:pPr>
      <w:r>
        <w:t xml:space="preserve">    });</w:t>
      </w:r>
    </w:p>
    <w:p w:rsidR="00801010" w:rsidRDefault="00801010" w:rsidP="00CD5DED">
      <w:pPr>
        <w:ind w:firstLineChars="0" w:firstLine="360"/>
      </w:pPr>
      <w:r>
        <w:rPr>
          <w:rFonts w:hint="eastAsia"/>
        </w:rPr>
        <w:t>上面的请求是以</w:t>
      </w:r>
      <w:r>
        <w:rPr>
          <w:rFonts w:hint="eastAsia"/>
        </w:rPr>
        <w:t>ajax.jsonp</w:t>
      </w:r>
      <w:r>
        <w:rPr>
          <w:rFonts w:hint="eastAsia"/>
        </w:rPr>
        <w:t>的请求方式提交</w:t>
      </w:r>
    </w:p>
    <w:p w:rsidR="00801010" w:rsidRDefault="00801010" w:rsidP="00CD5DED">
      <w:pPr>
        <w:ind w:firstLineChars="0" w:firstLine="360"/>
      </w:pPr>
      <w:r w:rsidRPr="00072344">
        <w:rPr>
          <w:noProof/>
        </w:rPr>
        <w:drawing>
          <wp:inline distT="0" distB="0" distL="0" distR="0" wp14:anchorId="0C6A310B" wp14:editId="60E82FB0">
            <wp:extent cx="4762500" cy="1830804"/>
            <wp:effectExtent l="0" t="0" r="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760208" cy="1829923"/>
                    </a:xfrm>
                    <a:prstGeom prst="rect">
                      <a:avLst/>
                    </a:prstGeom>
                  </pic:spPr>
                </pic:pic>
              </a:graphicData>
            </a:graphic>
          </wp:inline>
        </w:drawing>
      </w:r>
    </w:p>
    <w:p w:rsidR="00392966" w:rsidRDefault="005F1311" w:rsidP="00E34E14">
      <w:pPr>
        <w:ind w:firstLineChars="0" w:firstLine="360"/>
        <w:jc w:val="left"/>
      </w:pPr>
      <w:r>
        <w:rPr>
          <w:rFonts w:hint="eastAsia"/>
        </w:rPr>
        <w:t>注意</w:t>
      </w:r>
      <w:r w:rsidR="00446146">
        <w:rPr>
          <w:rFonts w:hint="eastAsia"/>
        </w:rPr>
        <w:t>：</w:t>
      </w:r>
      <w:r>
        <w:rPr>
          <w:rFonts w:hint="eastAsia"/>
        </w:rPr>
        <w:t>这里</w:t>
      </w:r>
      <w:r>
        <w:rPr>
          <w:rFonts w:hint="eastAsia"/>
        </w:rPr>
        <w:t>jsonp143</w:t>
      </w:r>
      <w:r>
        <w:t>…</w:t>
      </w:r>
      <w:r>
        <w:rPr>
          <w:rFonts w:hint="eastAsia"/>
        </w:rPr>
        <w:t>这个</w:t>
      </w:r>
      <w:r>
        <w:rPr>
          <w:rFonts w:hint="eastAsia"/>
        </w:rPr>
        <w:t>callback</w:t>
      </w:r>
      <w:r>
        <w:rPr>
          <w:rFonts w:hint="eastAsia"/>
        </w:rPr>
        <w:t>函数我们并没有定义，那它谁定义的呢？</w:t>
      </w:r>
      <w:r w:rsidR="00425FF7">
        <w:rPr>
          <w:rFonts w:hint="eastAsia"/>
        </w:rPr>
        <w:t>是</w:t>
      </w:r>
      <w:r w:rsidR="00425FF7">
        <w:rPr>
          <w:rFonts w:hint="eastAsia"/>
        </w:rPr>
        <w:t>jQuery</w:t>
      </w:r>
      <w:r w:rsidR="00425FF7">
        <w:rPr>
          <w:rFonts w:hint="eastAsia"/>
        </w:rPr>
        <w:t>内部自己生成的一个方法。所以以后使用</w:t>
      </w:r>
      <w:r w:rsidR="00425FF7">
        <w:rPr>
          <w:rFonts w:hint="eastAsia"/>
        </w:rPr>
        <w:t>jQuery</w:t>
      </w:r>
      <w:r w:rsidR="00425FF7">
        <w:rPr>
          <w:rFonts w:hint="eastAsia"/>
        </w:rPr>
        <w:t>的</w:t>
      </w:r>
      <w:r w:rsidR="00067C53">
        <w:rPr>
          <w:noProof/>
        </w:rPr>
        <w:drawing>
          <wp:inline distT="0" distB="0" distL="0" distR="0" wp14:anchorId="0A52AC03" wp14:editId="209DB1A1">
            <wp:extent cx="5274310" cy="996869"/>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74310" cy="996869"/>
                    </a:xfrm>
                    <a:prstGeom prst="rect">
                      <a:avLst/>
                    </a:prstGeom>
                  </pic:spPr>
                </pic:pic>
              </a:graphicData>
            </a:graphic>
          </wp:inline>
        </w:drawing>
      </w:r>
      <w:r w:rsidR="00425FF7">
        <w:rPr>
          <w:rFonts w:hint="eastAsia"/>
        </w:rPr>
        <w:t>jsonp</w:t>
      </w:r>
      <w:r w:rsidR="00425FF7">
        <w:rPr>
          <w:rFonts w:hint="eastAsia"/>
        </w:rPr>
        <w:t>，它就会生成这样的一个方法名，它是</w:t>
      </w:r>
      <w:r w:rsidR="00425FF7">
        <w:rPr>
          <w:rFonts w:hint="eastAsia"/>
        </w:rPr>
        <w:t>jQuery</w:t>
      </w:r>
      <w:r w:rsidR="00425FF7">
        <w:rPr>
          <w:rFonts w:hint="eastAsia"/>
        </w:rPr>
        <w:t>内部实现的。</w:t>
      </w:r>
    </w:p>
    <w:p w:rsidR="00FB4DD0" w:rsidRPr="00FB4DD0" w:rsidRDefault="00FB4DD0" w:rsidP="00CD5DED">
      <w:pPr>
        <w:ind w:firstLineChars="0" w:firstLine="360"/>
        <w:rPr>
          <w:b/>
        </w:rPr>
      </w:pPr>
      <w:r w:rsidRPr="00FB4DD0">
        <w:rPr>
          <w:rFonts w:hint="eastAsia"/>
          <w:b/>
        </w:rPr>
        <w:t>在前台系统中配置</w:t>
      </w:r>
      <w:r w:rsidRPr="00FB4DD0">
        <w:rPr>
          <w:rFonts w:hint="eastAsia"/>
          <w:b/>
        </w:rPr>
        <w:t>spring</w:t>
      </w:r>
      <w:r w:rsidRPr="00FB4DD0">
        <w:rPr>
          <w:rFonts w:hint="eastAsia"/>
          <w:b/>
        </w:rPr>
        <w:t>对</w:t>
      </w:r>
      <w:r w:rsidRPr="00FB4DD0">
        <w:rPr>
          <w:rFonts w:hint="eastAsia"/>
          <w:b/>
        </w:rPr>
        <w:t>jsonp</w:t>
      </w:r>
      <w:r w:rsidRPr="00FB4DD0">
        <w:rPr>
          <w:rFonts w:hint="eastAsia"/>
          <w:b/>
        </w:rPr>
        <w:t>的支持</w:t>
      </w:r>
    </w:p>
    <w:p w:rsidR="00FB4DD0" w:rsidRDefault="00FB4DD0" w:rsidP="00FB4DD0">
      <w:pPr>
        <w:pStyle w:val="a5"/>
      </w:pPr>
      <w:r>
        <w:t>&lt;?xml version="1.0" encoding="UTF-8"?&gt;</w:t>
      </w:r>
    </w:p>
    <w:p w:rsidR="00FB4DD0" w:rsidRDefault="00FB4DD0" w:rsidP="00FB4DD0">
      <w:pPr>
        <w:pStyle w:val="a5"/>
      </w:pPr>
      <w:r>
        <w:t>&lt;beans xmlns="http://www.springframework.org/schema/beans"</w:t>
      </w:r>
    </w:p>
    <w:p w:rsidR="00FB4DD0" w:rsidRDefault="00FB4DD0" w:rsidP="00FB4DD0">
      <w:pPr>
        <w:pStyle w:val="a5"/>
      </w:pPr>
      <w:r>
        <w:lastRenderedPageBreak/>
        <w:tab/>
        <w:t>xmlns:xsi="http://www.w3.org/2001/XMLSchema-instance" xmlns:p="http://www.springframework.org/schema/p"</w:t>
      </w:r>
    </w:p>
    <w:p w:rsidR="00FB4DD0" w:rsidRDefault="00FB4DD0" w:rsidP="00FB4DD0">
      <w:pPr>
        <w:pStyle w:val="a5"/>
      </w:pPr>
      <w:r>
        <w:tab/>
        <w:t>xmlns:context="http://www.springframework.org/schema/context"</w:t>
      </w:r>
    </w:p>
    <w:p w:rsidR="00FB4DD0" w:rsidRDefault="00FB4DD0" w:rsidP="00FB4DD0">
      <w:pPr>
        <w:pStyle w:val="a5"/>
      </w:pPr>
      <w:r>
        <w:tab/>
        <w:t>xmlns:mvc="http://www.springframework.org/schema/mvc"</w:t>
      </w:r>
    </w:p>
    <w:p w:rsidR="00FB4DD0" w:rsidRDefault="00FB4DD0" w:rsidP="00FB4DD0">
      <w:pPr>
        <w:pStyle w:val="a5"/>
      </w:pPr>
      <w:r>
        <w:tab/>
        <w:t>xsi:schemaLocation="http://www.springframework.org/schema/beans http://www.springframework.org/schema/beans/spring-beans.xsd</w:t>
      </w:r>
    </w:p>
    <w:p w:rsidR="00FB4DD0" w:rsidRDefault="00FB4DD0" w:rsidP="00FB4DD0">
      <w:pPr>
        <w:pStyle w:val="a5"/>
      </w:pPr>
      <w:r>
        <w:t xml:space="preserve">        http://www.springframework.org/schema/mvc http://www.springframework.org/schema/mvc/spring-mvc-4.0.xsd</w:t>
      </w:r>
    </w:p>
    <w:p w:rsidR="00FB4DD0" w:rsidRDefault="00FB4DD0" w:rsidP="00FB4DD0">
      <w:pPr>
        <w:pStyle w:val="a5"/>
      </w:pPr>
      <w:r>
        <w:t xml:space="preserve">        http://www.springframework.org/schema/context http://www.springframework.org/schema/context/spring-context.xsd"&gt;</w:t>
      </w:r>
    </w:p>
    <w:p w:rsidR="00FB4DD0" w:rsidRDefault="00FB4DD0" w:rsidP="00FB4DD0">
      <w:pPr>
        <w:pStyle w:val="a5"/>
      </w:pPr>
      <w:r>
        <w:tab/>
      </w:r>
    </w:p>
    <w:p w:rsidR="00FB4DD0" w:rsidRDefault="00FB4DD0" w:rsidP="00FB4DD0">
      <w:pPr>
        <w:pStyle w:val="a5"/>
      </w:pPr>
      <w:r>
        <w:rPr>
          <w:rFonts w:hint="eastAsia"/>
        </w:rPr>
        <w:tab/>
        <w:t>&lt;!-- MVC</w:t>
      </w:r>
      <w:r>
        <w:rPr>
          <w:rFonts w:hint="eastAsia"/>
        </w:rPr>
        <w:t>注解驱动</w:t>
      </w:r>
      <w:r>
        <w:rPr>
          <w:rFonts w:hint="eastAsia"/>
        </w:rPr>
        <w:t xml:space="preserve"> --&gt;</w:t>
      </w:r>
    </w:p>
    <w:p w:rsidR="00FB4DD0" w:rsidRDefault="00FB4DD0" w:rsidP="00FB4DD0">
      <w:pPr>
        <w:pStyle w:val="a5"/>
      </w:pPr>
      <w:r>
        <w:tab/>
        <w:t>&lt;mvc:annotation-driven&gt;</w:t>
      </w:r>
    </w:p>
    <w:p w:rsidR="00FB4DD0" w:rsidRDefault="00FB4DD0" w:rsidP="00FB4DD0">
      <w:pPr>
        <w:pStyle w:val="a5"/>
      </w:pPr>
      <w:r>
        <w:rPr>
          <w:rFonts w:hint="eastAsia"/>
        </w:rPr>
        <w:tab/>
      </w:r>
      <w:r>
        <w:rPr>
          <w:rFonts w:hint="eastAsia"/>
        </w:rPr>
        <w:tab/>
        <w:t xml:space="preserve">&lt;!-- </w:t>
      </w:r>
      <w:r>
        <w:rPr>
          <w:rFonts w:hint="eastAsia"/>
        </w:rPr>
        <w:t>采用自定义方案</w:t>
      </w:r>
      <w:r>
        <w:rPr>
          <w:rFonts w:hint="eastAsia"/>
        </w:rPr>
        <w:t xml:space="preserve"> --&gt;</w:t>
      </w:r>
    </w:p>
    <w:p w:rsidR="00FB4DD0" w:rsidRDefault="00FB4DD0" w:rsidP="00FB4DD0">
      <w:pPr>
        <w:pStyle w:val="a5"/>
      </w:pPr>
      <w:r>
        <w:tab/>
      </w:r>
      <w:r>
        <w:tab/>
        <w:t>&lt;mvc:message-converters&gt;</w:t>
      </w:r>
    </w:p>
    <w:p w:rsidR="00FB4DD0" w:rsidRDefault="00FB4DD0" w:rsidP="00FB4DD0">
      <w:pPr>
        <w:pStyle w:val="a5"/>
      </w:pPr>
      <w:r>
        <w:rPr>
          <w:rFonts w:hint="eastAsia"/>
        </w:rPr>
        <w:tab/>
      </w:r>
      <w:r>
        <w:rPr>
          <w:rFonts w:hint="eastAsia"/>
        </w:rPr>
        <w:tab/>
      </w:r>
      <w:r>
        <w:rPr>
          <w:rFonts w:hint="eastAsia"/>
        </w:rPr>
        <w:tab/>
        <w:t xml:space="preserve">&lt;!-- </w:t>
      </w:r>
      <w:r>
        <w:rPr>
          <w:rFonts w:hint="eastAsia"/>
        </w:rPr>
        <w:t>定义</w:t>
      </w:r>
      <w:r>
        <w:rPr>
          <w:rFonts w:hint="eastAsia"/>
        </w:rPr>
        <w:t>json</w:t>
      </w:r>
      <w:r>
        <w:rPr>
          <w:rFonts w:hint="eastAsia"/>
        </w:rPr>
        <w:t>转化器，支持</w:t>
      </w:r>
      <w:r>
        <w:rPr>
          <w:rFonts w:hint="eastAsia"/>
        </w:rPr>
        <w:t>json</w:t>
      </w:r>
      <w:r>
        <w:rPr>
          <w:rFonts w:hint="eastAsia"/>
        </w:rPr>
        <w:t>跨域</w:t>
      </w:r>
      <w:r>
        <w:rPr>
          <w:rFonts w:hint="eastAsia"/>
        </w:rPr>
        <w:t xml:space="preserve"> --&gt;</w:t>
      </w:r>
    </w:p>
    <w:p w:rsidR="00FB4DD0" w:rsidRDefault="00FB4DD0" w:rsidP="00FB4DD0">
      <w:pPr>
        <w:pStyle w:val="a5"/>
      </w:pPr>
      <w:r>
        <w:tab/>
      </w:r>
      <w:r>
        <w:tab/>
      </w:r>
      <w:r>
        <w:tab/>
        <w:t>&lt;bean class="com.jt.common.spring.exetend.jackson.CallbackMappingJackson2HttpMessageConverter"&gt;</w:t>
      </w:r>
    </w:p>
    <w:p w:rsidR="00FB4DD0" w:rsidRDefault="00FB4DD0" w:rsidP="00FB4DD0">
      <w:pPr>
        <w:pStyle w:val="a5"/>
      </w:pPr>
      <w:r>
        <w:rPr>
          <w:rFonts w:hint="eastAsia"/>
        </w:rPr>
        <w:tab/>
      </w:r>
      <w:r>
        <w:rPr>
          <w:rFonts w:hint="eastAsia"/>
        </w:rPr>
        <w:tab/>
      </w:r>
      <w:r>
        <w:rPr>
          <w:rFonts w:hint="eastAsia"/>
        </w:rPr>
        <w:tab/>
      </w:r>
      <w:r>
        <w:rPr>
          <w:rFonts w:hint="eastAsia"/>
        </w:rPr>
        <w:tab/>
        <w:t xml:space="preserve">&lt;!-- </w:t>
      </w:r>
      <w:r>
        <w:rPr>
          <w:rFonts w:hint="eastAsia"/>
        </w:rPr>
        <w:t>跨域请求中的请求参数名</w:t>
      </w:r>
      <w:r>
        <w:rPr>
          <w:rFonts w:hint="eastAsia"/>
        </w:rPr>
        <w:t xml:space="preserve"> --&gt;</w:t>
      </w:r>
    </w:p>
    <w:p w:rsidR="00FB4DD0" w:rsidRDefault="00FB4DD0" w:rsidP="00FB4DD0">
      <w:pPr>
        <w:pStyle w:val="a5"/>
      </w:pPr>
      <w:r>
        <w:tab/>
      </w:r>
      <w:r>
        <w:tab/>
      </w:r>
      <w:r>
        <w:tab/>
      </w:r>
      <w:r>
        <w:tab/>
        <w:t>&lt;property name="callbackName" value="callback"&gt;&lt;/property&gt;</w:t>
      </w:r>
    </w:p>
    <w:p w:rsidR="00FB4DD0" w:rsidRDefault="00FB4DD0" w:rsidP="00FB4DD0">
      <w:pPr>
        <w:pStyle w:val="a5"/>
      </w:pPr>
      <w:r>
        <w:tab/>
      </w:r>
      <w:r>
        <w:tab/>
      </w:r>
      <w:r>
        <w:tab/>
        <w:t>&lt;/bean&gt;</w:t>
      </w:r>
    </w:p>
    <w:p w:rsidR="00FB4DD0" w:rsidRDefault="00FB4DD0" w:rsidP="00FB4DD0">
      <w:pPr>
        <w:pStyle w:val="a5"/>
      </w:pPr>
      <w:r>
        <w:tab/>
      </w:r>
      <w:r>
        <w:tab/>
        <w:t>&lt;/mvc:message-converters&gt;</w:t>
      </w:r>
    </w:p>
    <w:p w:rsidR="00FB4DD0" w:rsidRDefault="00FB4DD0" w:rsidP="00FB4DD0">
      <w:pPr>
        <w:pStyle w:val="a5"/>
      </w:pPr>
      <w:r>
        <w:tab/>
        <w:t>&lt;/mvc:annotation-driven&gt;</w:t>
      </w:r>
    </w:p>
    <w:p w:rsidR="00FB4DD0" w:rsidRDefault="00FB4DD0" w:rsidP="00FB4DD0">
      <w:pPr>
        <w:pStyle w:val="a5"/>
      </w:pPr>
    </w:p>
    <w:p w:rsidR="00FB4DD0" w:rsidRDefault="00FB4DD0" w:rsidP="00FB4DD0">
      <w:pPr>
        <w:pStyle w:val="a5"/>
      </w:pPr>
      <w:r>
        <w:rPr>
          <w:rFonts w:hint="eastAsia"/>
        </w:rPr>
        <w:tab/>
        <w:t xml:space="preserve">&lt;!-- </w:t>
      </w:r>
      <w:r>
        <w:rPr>
          <w:rFonts w:hint="eastAsia"/>
        </w:rPr>
        <w:t>配置扫描器，使得</w:t>
      </w:r>
      <w:r>
        <w:rPr>
          <w:rFonts w:hint="eastAsia"/>
        </w:rPr>
        <w:t>@Controller</w:t>
      </w:r>
      <w:r>
        <w:rPr>
          <w:rFonts w:hint="eastAsia"/>
        </w:rPr>
        <w:t>注解生效</w:t>
      </w:r>
      <w:r>
        <w:rPr>
          <w:rFonts w:hint="eastAsia"/>
        </w:rPr>
        <w:t xml:space="preserve"> --&gt;</w:t>
      </w:r>
    </w:p>
    <w:p w:rsidR="00FB4DD0" w:rsidRDefault="00FB4DD0" w:rsidP="00FB4DD0">
      <w:pPr>
        <w:pStyle w:val="a5"/>
      </w:pPr>
      <w:r>
        <w:tab/>
        <w:t>&lt;context:component-scan base-package="com.jt.sso.controller" /&gt;</w:t>
      </w:r>
    </w:p>
    <w:p w:rsidR="00FB4DD0" w:rsidRDefault="00FB4DD0" w:rsidP="00FB4DD0">
      <w:pPr>
        <w:pStyle w:val="a5"/>
      </w:pPr>
    </w:p>
    <w:p w:rsidR="00FB4DD0" w:rsidRDefault="00FB4DD0" w:rsidP="00FB4DD0">
      <w:pPr>
        <w:pStyle w:val="a5"/>
      </w:pPr>
      <w:r>
        <w:t>&lt;/beans&gt;</w:t>
      </w:r>
    </w:p>
    <w:p w:rsidR="00E34E14" w:rsidRDefault="00F23C8A" w:rsidP="00E34E14">
      <w:pPr>
        <w:pStyle w:val="3"/>
      </w:pPr>
      <w:r>
        <w:rPr>
          <w:rFonts w:hint="eastAsia"/>
        </w:rPr>
        <w:t>扩展</w:t>
      </w:r>
      <w:r w:rsidR="00E34E14">
        <w:rPr>
          <w:rFonts w:hint="eastAsia"/>
        </w:rPr>
        <w:t>：</w:t>
      </w:r>
      <w:r w:rsidR="00E34E14">
        <w:rPr>
          <w:rFonts w:hint="eastAsia"/>
        </w:rPr>
        <w:t>jQuery</w:t>
      </w:r>
      <w:r w:rsidR="00E34E14">
        <w:rPr>
          <w:rFonts w:hint="eastAsia"/>
        </w:rPr>
        <w:t>对</w:t>
      </w:r>
      <w:r w:rsidR="00E34E14">
        <w:rPr>
          <w:rFonts w:hint="eastAsia"/>
        </w:rPr>
        <w:t>jsonp</w:t>
      </w:r>
      <w:r w:rsidR="00E34E14">
        <w:rPr>
          <w:rFonts w:hint="eastAsia"/>
        </w:rPr>
        <w:t>的支持</w:t>
      </w:r>
    </w:p>
    <w:p w:rsidR="00E34E14" w:rsidRDefault="00E34E14" w:rsidP="00E34E14">
      <w:pPr>
        <w:ind w:firstLineChars="0" w:firstLine="360"/>
      </w:pPr>
      <w:r>
        <w:rPr>
          <w:rFonts w:hint="eastAsia"/>
        </w:rPr>
        <w:t>jQuery</w:t>
      </w:r>
      <w:r>
        <w:rPr>
          <w:rFonts w:hint="eastAsia"/>
        </w:rPr>
        <w:t>框架也当然支持</w:t>
      </w:r>
      <w:r>
        <w:rPr>
          <w:rFonts w:hint="eastAsia"/>
        </w:rPr>
        <w:t>JSONP</w:t>
      </w:r>
      <w:r>
        <w:rPr>
          <w:rFonts w:hint="eastAsia"/>
        </w:rPr>
        <w:t>，可以使用</w:t>
      </w:r>
      <w:r>
        <w:rPr>
          <w:rFonts w:hint="eastAsia"/>
        </w:rPr>
        <w:t>$.getJSON(url,[data],[callback])</w:t>
      </w:r>
      <w:r>
        <w:rPr>
          <w:rFonts w:hint="eastAsia"/>
        </w:rPr>
        <w:t>方法</w:t>
      </w:r>
      <w:r>
        <w:rPr>
          <w:rFonts w:hint="eastAsia"/>
        </w:rPr>
        <w:t>(</w:t>
      </w:r>
      <w:r>
        <w:rPr>
          <w:rFonts w:hint="eastAsia"/>
        </w:rPr>
        <w:t>详细可以参考</w:t>
      </w:r>
      <w:r>
        <w:rPr>
          <w:rFonts w:hint="eastAsia"/>
        </w:rPr>
        <w:t>http://api.jquery.com/jQuery.getJSON/)</w:t>
      </w:r>
      <w:r>
        <w:rPr>
          <w:rFonts w:hint="eastAsia"/>
        </w:rPr>
        <w:t>。</w:t>
      </w:r>
    </w:p>
    <w:p w:rsidR="00E34E14" w:rsidRDefault="00E34E14" w:rsidP="00BC55D2">
      <w:pPr>
        <w:pStyle w:val="a5"/>
      </w:pPr>
      <w:r>
        <w:t xml:space="preserve">&lt;script type="text/javascript" src="http://code.jquery.com/jquery-latest.js"&gt;&lt;/script&gt;  </w:t>
      </w:r>
    </w:p>
    <w:p w:rsidR="00E34E14" w:rsidRDefault="00E34E14" w:rsidP="00BC55D2">
      <w:pPr>
        <w:pStyle w:val="a5"/>
      </w:pPr>
      <w:r>
        <w:t xml:space="preserve">&lt;script type="text/javascript"&gt;  </w:t>
      </w:r>
    </w:p>
    <w:p w:rsidR="00E34E14" w:rsidRDefault="00E34E14" w:rsidP="00BC55D2">
      <w:pPr>
        <w:pStyle w:val="a5"/>
      </w:pPr>
      <w:r>
        <w:t xml:space="preserve">    $.getJSON("http://localhost:20002/MyService.ashx?callback=?",function(data){  </w:t>
      </w:r>
    </w:p>
    <w:p w:rsidR="00E34E14" w:rsidRDefault="00E34E14" w:rsidP="00BC55D2">
      <w:pPr>
        <w:pStyle w:val="a5"/>
      </w:pPr>
      <w:r>
        <w:t xml:space="preserve">        alert(data.name + " is a a" + data.sex);  </w:t>
      </w:r>
    </w:p>
    <w:p w:rsidR="00E34E14" w:rsidRDefault="00E34E14" w:rsidP="00BC55D2">
      <w:pPr>
        <w:pStyle w:val="a5"/>
      </w:pPr>
      <w:r>
        <w:t xml:space="preserve">    });  </w:t>
      </w:r>
    </w:p>
    <w:p w:rsidR="00E34E14" w:rsidRDefault="00E34E14" w:rsidP="00BC55D2">
      <w:pPr>
        <w:pStyle w:val="a5"/>
      </w:pPr>
      <w:r>
        <w:t xml:space="preserve">&lt;/script&gt; </w:t>
      </w:r>
    </w:p>
    <w:p w:rsidR="00E34E14" w:rsidRDefault="00E34E14" w:rsidP="00BC55D2">
      <w:pPr>
        <w:ind w:firstLineChars="0" w:firstLine="360"/>
        <w:jc w:val="left"/>
      </w:pPr>
      <w:r>
        <w:rPr>
          <w:rFonts w:hint="eastAsia"/>
        </w:rPr>
        <w:t>要注意的是在</w:t>
      </w:r>
      <w:r>
        <w:rPr>
          <w:rFonts w:hint="eastAsia"/>
        </w:rPr>
        <w:t>url</w:t>
      </w:r>
      <w:r>
        <w:rPr>
          <w:rFonts w:hint="eastAsia"/>
        </w:rPr>
        <w:t>的后面必须添加一个</w:t>
      </w:r>
      <w:r w:rsidRPr="00BC55D2">
        <w:rPr>
          <w:rFonts w:hint="eastAsia"/>
          <w:highlight w:val="yellow"/>
        </w:rPr>
        <w:t>callback</w:t>
      </w:r>
      <w:r>
        <w:rPr>
          <w:rFonts w:hint="eastAsia"/>
        </w:rPr>
        <w:t>参数，这样</w:t>
      </w:r>
      <w:r>
        <w:rPr>
          <w:rFonts w:hint="eastAsia"/>
        </w:rPr>
        <w:t>getJSON</w:t>
      </w:r>
      <w:r>
        <w:rPr>
          <w:rFonts w:hint="eastAsia"/>
        </w:rPr>
        <w:t>方法才会知道是用</w:t>
      </w:r>
      <w:r>
        <w:rPr>
          <w:rFonts w:hint="eastAsia"/>
        </w:rPr>
        <w:t>JSONP</w:t>
      </w:r>
      <w:r>
        <w:rPr>
          <w:rFonts w:hint="eastAsia"/>
        </w:rPr>
        <w:t>方式去访问服务，</w:t>
      </w:r>
      <w:r>
        <w:rPr>
          <w:rFonts w:hint="eastAsia"/>
        </w:rPr>
        <w:t>callback</w:t>
      </w:r>
      <w:r>
        <w:rPr>
          <w:rFonts w:hint="eastAsia"/>
        </w:rPr>
        <w:t>后面的那个问号是内部自动生成的一个回调函数名。这个函数名大家可以</w:t>
      </w:r>
      <w:r>
        <w:rPr>
          <w:rFonts w:hint="eastAsia"/>
        </w:rPr>
        <w:t>debug</w:t>
      </w:r>
      <w:r>
        <w:rPr>
          <w:rFonts w:hint="eastAsia"/>
        </w:rPr>
        <w:t>一下看看，比如</w:t>
      </w:r>
      <w:r>
        <w:rPr>
          <w:rFonts w:hint="eastAsia"/>
        </w:rPr>
        <w:t>jQuery1720748176_1332575486681</w:t>
      </w:r>
      <w:r>
        <w:rPr>
          <w:rFonts w:hint="eastAsia"/>
        </w:rPr>
        <w:t>。</w:t>
      </w:r>
    </w:p>
    <w:p w:rsidR="00E34E14" w:rsidRDefault="00E34E14" w:rsidP="00E34E14">
      <w:pPr>
        <w:ind w:firstLineChars="0" w:firstLine="360"/>
      </w:pPr>
      <w:r>
        <w:rPr>
          <w:rFonts w:hint="eastAsia"/>
        </w:rPr>
        <w:t>当然，加入说我们想指定自己的回调函数名，或者说服务上规定了固定回调函数名该怎么办呢？我们可以使用</w:t>
      </w:r>
      <w:r>
        <w:rPr>
          <w:rFonts w:hint="eastAsia"/>
        </w:rPr>
        <w:t>$.ajax</w:t>
      </w:r>
      <w:r>
        <w:rPr>
          <w:rFonts w:hint="eastAsia"/>
        </w:rPr>
        <w:t>方法来实现</w:t>
      </w:r>
      <w:r>
        <w:rPr>
          <w:rFonts w:hint="eastAsia"/>
        </w:rPr>
        <w:t>(</w:t>
      </w:r>
      <w:r>
        <w:rPr>
          <w:rFonts w:hint="eastAsia"/>
        </w:rPr>
        <w:t>参数较多，详细可以参考</w:t>
      </w:r>
      <w:r>
        <w:rPr>
          <w:rFonts w:hint="eastAsia"/>
        </w:rPr>
        <w:lastRenderedPageBreak/>
        <w:t>http://api.jquery.com/jQuery.ajax)</w:t>
      </w:r>
      <w:r>
        <w:rPr>
          <w:rFonts w:hint="eastAsia"/>
        </w:rPr>
        <w:t>。</w:t>
      </w:r>
    </w:p>
    <w:p w:rsidR="00E34E14" w:rsidRDefault="00E34E14" w:rsidP="00E34E14">
      <w:pPr>
        <w:pStyle w:val="a5"/>
      </w:pPr>
      <w:r>
        <w:t xml:space="preserve">&lt;script type="text/javascript" src="http://code.jquery.com/jquery-latest.js"&gt;&lt;/script&gt;  </w:t>
      </w:r>
    </w:p>
    <w:p w:rsidR="00E34E14" w:rsidRDefault="00E34E14" w:rsidP="00E34E14">
      <w:pPr>
        <w:pStyle w:val="a5"/>
      </w:pPr>
      <w:r>
        <w:t xml:space="preserve">&lt;script type="text/javascript"&gt;  </w:t>
      </w:r>
    </w:p>
    <w:p w:rsidR="00E34E14" w:rsidRDefault="00E34E14" w:rsidP="00E34E14">
      <w:pPr>
        <w:pStyle w:val="a5"/>
      </w:pPr>
      <w:r>
        <w:t xml:space="preserve">   $.ajax({  </w:t>
      </w:r>
    </w:p>
    <w:p w:rsidR="00E34E14" w:rsidRDefault="00E34E14" w:rsidP="00E34E14">
      <w:pPr>
        <w:pStyle w:val="a5"/>
      </w:pPr>
      <w:r>
        <w:t xml:space="preserve">        url:"http://localhost:20002/MyService.ashx?callback=?",     </w:t>
      </w:r>
    </w:p>
    <w:p w:rsidR="00E34E14" w:rsidRDefault="00E34E14" w:rsidP="00E34E14">
      <w:pPr>
        <w:pStyle w:val="a5"/>
      </w:pPr>
      <w:r>
        <w:t xml:space="preserve">        dataType:"jsonp",  </w:t>
      </w:r>
    </w:p>
    <w:p w:rsidR="00E34E14" w:rsidRDefault="00E34E14" w:rsidP="00E34E14">
      <w:pPr>
        <w:pStyle w:val="a5"/>
      </w:pPr>
      <w:r>
        <w:t xml:space="preserve">        </w:t>
      </w:r>
      <w:r w:rsidRPr="00BC55D2">
        <w:rPr>
          <w:highlight w:val="yellow"/>
        </w:rPr>
        <w:t>jsonpCallback:"person",</w:t>
      </w:r>
      <w:r>
        <w:t xml:space="preserve">  </w:t>
      </w:r>
    </w:p>
    <w:p w:rsidR="00E34E14" w:rsidRDefault="00E34E14" w:rsidP="00E34E14">
      <w:pPr>
        <w:pStyle w:val="a5"/>
      </w:pPr>
      <w:r>
        <w:t xml:space="preserve">        success:function(data){  </w:t>
      </w:r>
    </w:p>
    <w:p w:rsidR="00E34E14" w:rsidRDefault="00E34E14" w:rsidP="00E34E14">
      <w:pPr>
        <w:pStyle w:val="a5"/>
      </w:pPr>
      <w:r>
        <w:t xml:space="preserve">            alert(data.name + " is a a" + data.sex);  </w:t>
      </w:r>
    </w:p>
    <w:p w:rsidR="00E34E14" w:rsidRDefault="00E34E14" w:rsidP="00E34E14">
      <w:pPr>
        <w:pStyle w:val="a5"/>
      </w:pPr>
      <w:r>
        <w:t xml:space="preserve">        }  </w:t>
      </w:r>
    </w:p>
    <w:p w:rsidR="00E34E14" w:rsidRDefault="00E34E14" w:rsidP="00E34E14">
      <w:pPr>
        <w:pStyle w:val="a5"/>
      </w:pPr>
      <w:r>
        <w:t xml:space="preserve">   });  </w:t>
      </w:r>
    </w:p>
    <w:p w:rsidR="00E34E14" w:rsidRDefault="00E34E14" w:rsidP="00E34E14">
      <w:pPr>
        <w:pStyle w:val="a5"/>
      </w:pPr>
      <w:r>
        <w:t xml:space="preserve">&lt;/script&gt; </w:t>
      </w:r>
    </w:p>
    <w:p w:rsidR="00E34E14" w:rsidRDefault="00E34E14" w:rsidP="00E34E14">
      <w:pPr>
        <w:ind w:firstLineChars="0" w:firstLine="360"/>
      </w:pPr>
      <w:r>
        <w:rPr>
          <w:rFonts w:hint="eastAsia"/>
        </w:rPr>
        <w:t>jsonpCallback</w:t>
      </w:r>
      <w:r>
        <w:rPr>
          <w:rFonts w:hint="eastAsia"/>
        </w:rPr>
        <w:t>就是可以指定我们自己的回调方法名</w:t>
      </w:r>
      <w:r>
        <w:rPr>
          <w:rFonts w:hint="eastAsia"/>
        </w:rPr>
        <w:t>person</w:t>
      </w:r>
      <w:r>
        <w:rPr>
          <w:rFonts w:hint="eastAsia"/>
        </w:rPr>
        <w:t>，远程服务接受</w:t>
      </w:r>
      <w:r>
        <w:rPr>
          <w:rFonts w:hint="eastAsia"/>
        </w:rPr>
        <w:t>callback</w:t>
      </w:r>
      <w:r>
        <w:rPr>
          <w:rFonts w:hint="eastAsia"/>
        </w:rPr>
        <w:t>参数的值就不再是自动生成的回调名，而是</w:t>
      </w:r>
      <w:r>
        <w:rPr>
          <w:rFonts w:hint="eastAsia"/>
        </w:rPr>
        <w:t>person</w:t>
      </w:r>
      <w:r>
        <w:rPr>
          <w:rFonts w:hint="eastAsia"/>
        </w:rPr>
        <w:t>。</w:t>
      </w:r>
      <w:r>
        <w:rPr>
          <w:rFonts w:hint="eastAsia"/>
        </w:rPr>
        <w:t>dataType</w:t>
      </w:r>
      <w:r>
        <w:rPr>
          <w:rFonts w:hint="eastAsia"/>
        </w:rPr>
        <w:t>是指定按照</w:t>
      </w:r>
      <w:r>
        <w:rPr>
          <w:rFonts w:hint="eastAsia"/>
        </w:rPr>
        <w:t>JSOPN</w:t>
      </w:r>
      <w:r>
        <w:rPr>
          <w:rFonts w:hint="eastAsia"/>
        </w:rPr>
        <w:t>方式访问远程服务。</w:t>
      </w:r>
    </w:p>
    <w:p w:rsidR="00E34E14" w:rsidRDefault="00E34E14" w:rsidP="00E34E14">
      <w:pPr>
        <w:ind w:firstLineChars="0" w:firstLine="360"/>
      </w:pPr>
      <w:r>
        <w:rPr>
          <w:rFonts w:hint="eastAsia"/>
        </w:rPr>
        <w:t>利用</w:t>
      </w:r>
      <w:r>
        <w:rPr>
          <w:rFonts w:hint="eastAsia"/>
        </w:rPr>
        <w:t>jQuery</w:t>
      </w:r>
      <w:r>
        <w:rPr>
          <w:rFonts w:hint="eastAsia"/>
        </w:rPr>
        <w:t>可以很方便的实现</w:t>
      </w:r>
      <w:r>
        <w:rPr>
          <w:rFonts w:hint="eastAsia"/>
        </w:rPr>
        <w:t>JSONP</w:t>
      </w:r>
      <w:r>
        <w:rPr>
          <w:rFonts w:hint="eastAsia"/>
        </w:rPr>
        <w:t>来进行跨域访问。</w:t>
      </w:r>
    </w:p>
    <w:p w:rsidR="00AC0F08" w:rsidRDefault="00AC0F08" w:rsidP="00AC0F08">
      <w:pPr>
        <w:pStyle w:val="3"/>
      </w:pPr>
      <w:r>
        <w:rPr>
          <w:rFonts w:hint="eastAsia"/>
        </w:rPr>
        <w:t>问题：</w:t>
      </w:r>
      <w:r w:rsidRPr="00AC0F08">
        <w:rPr>
          <w:rFonts w:hint="eastAsia"/>
        </w:rPr>
        <w:t>jquery</w:t>
      </w:r>
      <w:r w:rsidRPr="00AC0F08">
        <w:rPr>
          <w:rFonts w:hint="eastAsia"/>
        </w:rPr>
        <w:t>的</w:t>
      </w:r>
      <w:r w:rsidRPr="00AC0F08">
        <w:rPr>
          <w:rFonts w:hint="eastAsia"/>
        </w:rPr>
        <w:t>jsonp</w:t>
      </w:r>
      <w:r w:rsidRPr="00AC0F08">
        <w:rPr>
          <w:rFonts w:hint="eastAsia"/>
        </w:rPr>
        <w:t>、</w:t>
      </w:r>
      <w:r w:rsidRPr="00AC0F08">
        <w:rPr>
          <w:rFonts w:hint="eastAsia"/>
        </w:rPr>
        <w:t>ajax</w:t>
      </w:r>
      <w:r w:rsidRPr="00AC0F08">
        <w:rPr>
          <w:rFonts w:hint="eastAsia"/>
        </w:rPr>
        <w:t>和</w:t>
      </w:r>
      <w:r w:rsidRPr="00AC0F08">
        <w:rPr>
          <w:rFonts w:hint="eastAsia"/>
        </w:rPr>
        <w:t>getJSON</w:t>
      </w:r>
      <w:r w:rsidRPr="00AC0F08">
        <w:rPr>
          <w:rFonts w:hint="eastAsia"/>
        </w:rPr>
        <w:t>比较</w:t>
      </w:r>
    </w:p>
    <w:p w:rsidR="00AC0F08" w:rsidRDefault="00AC0F08" w:rsidP="00AC0F08">
      <w:r w:rsidRPr="00AC0F08">
        <w:rPr>
          <w:rFonts w:hint="eastAsia"/>
        </w:rPr>
        <w:t>ajax</w:t>
      </w:r>
      <w:r w:rsidRPr="00AC0F08">
        <w:rPr>
          <w:rFonts w:hint="eastAsia"/>
        </w:rPr>
        <w:t>是一种异步传输机制</w:t>
      </w:r>
      <w:r>
        <w:rPr>
          <w:rFonts w:hint="eastAsia"/>
        </w:rPr>
        <w:t>，</w:t>
      </w:r>
      <w:r w:rsidRPr="00AC0F08">
        <w:rPr>
          <w:rFonts w:hint="eastAsia"/>
        </w:rPr>
        <w:t>ajax</w:t>
      </w:r>
      <w:r w:rsidRPr="00AC0F08">
        <w:rPr>
          <w:rFonts w:hint="eastAsia"/>
        </w:rPr>
        <w:t>通过</w:t>
      </w:r>
      <w:r w:rsidRPr="00AC0F08">
        <w:rPr>
          <w:rFonts w:hint="eastAsia"/>
        </w:rPr>
        <w:t>XmlHttpRequest</w:t>
      </w:r>
      <w:r w:rsidRPr="00AC0F08">
        <w:rPr>
          <w:rFonts w:hint="eastAsia"/>
        </w:rPr>
        <w:t>获取内容</w:t>
      </w:r>
      <w:r>
        <w:rPr>
          <w:rFonts w:hint="eastAsia"/>
        </w:rPr>
        <w:t>。</w:t>
      </w:r>
    </w:p>
    <w:p w:rsidR="00AC0F08" w:rsidRDefault="00AC0F08" w:rsidP="00AC0F08">
      <w:r w:rsidRPr="00AC0F08">
        <w:rPr>
          <w:rFonts w:hint="eastAsia"/>
        </w:rPr>
        <w:t>getJSON</w:t>
      </w:r>
      <w:r w:rsidRPr="00AC0F08">
        <w:rPr>
          <w:rFonts w:hint="eastAsia"/>
        </w:rPr>
        <w:t>（）是</w:t>
      </w:r>
      <w:r w:rsidRPr="00AC0F08">
        <w:rPr>
          <w:rFonts w:hint="eastAsia"/>
        </w:rPr>
        <w:t>jquery</w:t>
      </w:r>
      <w:r w:rsidRPr="00AC0F08">
        <w:rPr>
          <w:rFonts w:hint="eastAsia"/>
        </w:rPr>
        <w:t>封装的一个</w:t>
      </w:r>
      <w:r w:rsidRPr="00AC0F08">
        <w:rPr>
          <w:rFonts w:hint="eastAsia"/>
        </w:rPr>
        <w:t>get</w:t>
      </w:r>
      <w:r w:rsidRPr="00AC0F08">
        <w:rPr>
          <w:rFonts w:hint="eastAsia"/>
        </w:rPr>
        <w:t>方式传输</w:t>
      </w:r>
      <w:r w:rsidRPr="00AC0F08">
        <w:rPr>
          <w:rFonts w:hint="eastAsia"/>
        </w:rPr>
        <w:t>ajax</w:t>
      </w:r>
      <w:r w:rsidRPr="00AC0F08">
        <w:rPr>
          <w:rFonts w:hint="eastAsia"/>
        </w:rPr>
        <w:t>的方法</w:t>
      </w:r>
      <w:r w:rsidR="00057C4F">
        <w:rPr>
          <w:rFonts w:hint="eastAsia"/>
        </w:rPr>
        <w:t>，是</w:t>
      </w:r>
      <w:r w:rsidR="00057C4F">
        <w:rPr>
          <w:rFonts w:hint="eastAsia"/>
        </w:rPr>
        <w:t>ajax</w:t>
      </w:r>
      <w:r w:rsidR="00057C4F">
        <w:rPr>
          <w:rFonts w:hint="eastAsia"/>
        </w:rPr>
        <w:t>的特例。</w:t>
      </w:r>
    </w:p>
    <w:p w:rsidR="00057C4F" w:rsidRDefault="00057C4F" w:rsidP="00057C4F">
      <w:pPr>
        <w:pStyle w:val="a5"/>
      </w:pPr>
      <w:r>
        <w:tab/>
      </w:r>
      <w:r>
        <w:tab/>
        <w:t>$.ajax({</w:t>
      </w:r>
    </w:p>
    <w:p w:rsidR="00057C4F" w:rsidRDefault="00057C4F" w:rsidP="00057C4F">
      <w:pPr>
        <w:pStyle w:val="a5"/>
      </w:pPr>
      <w:r>
        <w:tab/>
      </w:r>
      <w:r>
        <w:tab/>
      </w:r>
      <w:r>
        <w:tab/>
        <w:t>type : "POST",</w:t>
      </w:r>
    </w:p>
    <w:p w:rsidR="00057C4F" w:rsidRDefault="00057C4F" w:rsidP="00057C4F">
      <w:pPr>
        <w:pStyle w:val="a5"/>
      </w:pPr>
      <w:r>
        <w:tab/>
      </w:r>
      <w:r>
        <w:tab/>
      </w:r>
      <w:r>
        <w:tab/>
        <w:t>url : "/service/user/doRegister",</w:t>
      </w:r>
    </w:p>
    <w:p w:rsidR="00057C4F" w:rsidRDefault="00057C4F" w:rsidP="00057C4F">
      <w:pPr>
        <w:pStyle w:val="a5"/>
      </w:pPr>
      <w:r>
        <w:tab/>
      </w:r>
      <w:r>
        <w:tab/>
      </w:r>
      <w:r>
        <w:tab/>
        <w:t>contentType : "application/x-www-form-urlencoded; charset=utf-8",</w:t>
      </w:r>
    </w:p>
    <w:p w:rsidR="00057C4F" w:rsidRDefault="00057C4F" w:rsidP="00057C4F">
      <w:pPr>
        <w:pStyle w:val="a5"/>
      </w:pPr>
      <w:r>
        <w:tab/>
      </w:r>
      <w:r>
        <w:tab/>
      </w:r>
      <w:r>
        <w:tab/>
        <w:t>data : {password:_password,username:_username,phone:_phone},</w:t>
      </w:r>
    </w:p>
    <w:p w:rsidR="00057C4F" w:rsidRDefault="00057C4F" w:rsidP="00057C4F">
      <w:pPr>
        <w:pStyle w:val="a5"/>
      </w:pPr>
      <w:r>
        <w:tab/>
      </w:r>
      <w:r>
        <w:tab/>
      </w:r>
      <w:r>
        <w:tab/>
        <w:t>dataType : '</w:t>
      </w:r>
      <w:r w:rsidRPr="008D5923">
        <w:rPr>
          <w:highlight w:val="yellow"/>
        </w:rPr>
        <w:t>json</w:t>
      </w:r>
      <w:r>
        <w:t>',</w:t>
      </w:r>
    </w:p>
    <w:p w:rsidR="00057C4F" w:rsidRDefault="00057C4F" w:rsidP="00057C4F">
      <w:pPr>
        <w:pStyle w:val="a5"/>
      </w:pPr>
      <w:r>
        <w:tab/>
      </w:r>
      <w:r>
        <w:tab/>
      </w:r>
      <w:r>
        <w:tab/>
        <w:t>success : function(result) {</w:t>
      </w:r>
    </w:p>
    <w:p w:rsidR="00057C4F" w:rsidRDefault="00057C4F" w:rsidP="00057C4F">
      <w:pPr>
        <w:pStyle w:val="a5"/>
      </w:pPr>
      <w:r>
        <w:tab/>
      </w:r>
      <w:r>
        <w:tab/>
      </w:r>
      <w:r>
        <w:tab/>
      </w:r>
      <w:r>
        <w:tab/>
        <w:t>if(result.status == "200"){</w:t>
      </w:r>
    </w:p>
    <w:p w:rsidR="00057C4F" w:rsidRDefault="00057C4F" w:rsidP="00057C4F">
      <w:pPr>
        <w:pStyle w:val="a5"/>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注册成功，去登录页</w:t>
      </w:r>
    </w:p>
    <w:p w:rsidR="00057C4F" w:rsidRDefault="00057C4F" w:rsidP="00057C4F">
      <w:pPr>
        <w:pStyle w:val="a5"/>
      </w:pPr>
      <w:r>
        <w:rPr>
          <w:rFonts w:hint="eastAsia"/>
        </w:rPr>
        <w:tab/>
      </w:r>
      <w:r>
        <w:rPr>
          <w:rFonts w:hint="eastAsia"/>
        </w:rPr>
        <w:tab/>
      </w:r>
      <w:r>
        <w:rPr>
          <w:rFonts w:hint="eastAsia"/>
        </w:rPr>
        <w:tab/>
      </w:r>
      <w:r>
        <w:rPr>
          <w:rFonts w:hint="eastAsia"/>
        </w:rPr>
        <w:tab/>
      </w:r>
      <w:r>
        <w:rPr>
          <w:rFonts w:hint="eastAsia"/>
        </w:rPr>
        <w:tab/>
        <w:t>showMessage('</w:t>
      </w:r>
      <w:r>
        <w:rPr>
          <w:rFonts w:hint="eastAsia"/>
        </w:rPr>
        <w:t>注册成功，请登录！</w:t>
      </w:r>
      <w:r>
        <w:rPr>
          <w:rFonts w:hint="eastAsia"/>
        </w:rPr>
        <w:t>');</w:t>
      </w:r>
    </w:p>
    <w:p w:rsidR="00AC0F08" w:rsidRDefault="00AC0F08" w:rsidP="00AC0F08">
      <w:r w:rsidRPr="00AC0F08">
        <w:rPr>
          <w:rFonts w:hint="eastAsia"/>
        </w:rPr>
        <w:t>jsonp</w:t>
      </w:r>
      <w:r w:rsidRPr="00AC0F08">
        <w:rPr>
          <w:rFonts w:hint="eastAsia"/>
        </w:rPr>
        <w:t>通过动态添加</w:t>
      </w:r>
      <w:r w:rsidRPr="00AC0F08">
        <w:rPr>
          <w:rFonts w:hint="eastAsia"/>
        </w:rPr>
        <w:t>&lt;script&gt;</w:t>
      </w:r>
      <w:r w:rsidRPr="00AC0F08">
        <w:rPr>
          <w:rFonts w:hint="eastAsia"/>
        </w:rPr>
        <w:t>标签来调用服务器提供的</w:t>
      </w:r>
      <w:r w:rsidRPr="00AC0F08">
        <w:rPr>
          <w:rFonts w:hint="eastAsia"/>
        </w:rPr>
        <w:t>JS</w:t>
      </w:r>
      <w:r w:rsidRPr="00AC0F08">
        <w:rPr>
          <w:rFonts w:hint="eastAsia"/>
        </w:rPr>
        <w:t>脚本</w:t>
      </w:r>
      <w:r>
        <w:rPr>
          <w:rFonts w:hint="eastAsia"/>
        </w:rPr>
        <w:t>。它是解决跨域的。</w:t>
      </w:r>
    </w:p>
    <w:p w:rsidR="00AC0F08" w:rsidRDefault="00AC0F08" w:rsidP="00AC0F08">
      <w:pPr>
        <w:pStyle w:val="a5"/>
      </w:pPr>
      <w:r>
        <w:rPr>
          <w:rFonts w:hint="eastAsia"/>
        </w:rPr>
        <w:t>//</w:t>
      </w:r>
      <w:r>
        <w:rPr>
          <w:rFonts w:hint="eastAsia"/>
        </w:rPr>
        <w:t>首先要引入</w:t>
      </w:r>
      <w:r>
        <w:rPr>
          <w:rFonts w:hint="eastAsia"/>
        </w:rPr>
        <w:t>jquery</w:t>
      </w:r>
      <w:r>
        <w:rPr>
          <w:rFonts w:hint="eastAsia"/>
        </w:rPr>
        <w:t>的</w:t>
      </w:r>
      <w:r>
        <w:rPr>
          <w:rFonts w:hint="eastAsia"/>
        </w:rPr>
        <w:t>js</w:t>
      </w:r>
      <w:r>
        <w:rPr>
          <w:rFonts w:hint="eastAsia"/>
        </w:rPr>
        <w:t>包</w:t>
      </w:r>
    </w:p>
    <w:p w:rsidR="00AC0F08" w:rsidRDefault="00AC0F08" w:rsidP="00AC0F08">
      <w:pPr>
        <w:pStyle w:val="a5"/>
      </w:pPr>
      <w:r>
        <w:t>jQuery(document).ready(function(){</w:t>
      </w:r>
    </w:p>
    <w:p w:rsidR="00AC0F08" w:rsidRDefault="00AC0F08" w:rsidP="00AC0F08">
      <w:pPr>
        <w:pStyle w:val="a5"/>
      </w:pPr>
      <w:r>
        <w:tab/>
        <w:t>$.ajax({</w:t>
      </w:r>
    </w:p>
    <w:p w:rsidR="00AC0F08" w:rsidRDefault="00AC0F08" w:rsidP="00AC0F08">
      <w:pPr>
        <w:pStyle w:val="a5"/>
      </w:pPr>
      <w:r>
        <w:rPr>
          <w:rFonts w:hint="eastAsia"/>
        </w:rPr>
        <w:tab/>
      </w:r>
      <w:r>
        <w:rPr>
          <w:rFonts w:hint="eastAsia"/>
        </w:rPr>
        <w:tab/>
        <w:t>type : "get", //jquey</w:t>
      </w:r>
      <w:r>
        <w:rPr>
          <w:rFonts w:hint="eastAsia"/>
        </w:rPr>
        <w:t>是不支持</w:t>
      </w:r>
      <w:r>
        <w:rPr>
          <w:rFonts w:hint="eastAsia"/>
        </w:rPr>
        <w:t>post</w:t>
      </w:r>
      <w:r>
        <w:rPr>
          <w:rFonts w:hint="eastAsia"/>
        </w:rPr>
        <w:t>方式跨域的</w:t>
      </w:r>
    </w:p>
    <w:p w:rsidR="00AC0F08" w:rsidRDefault="00AC0F08" w:rsidP="00AC0F08">
      <w:pPr>
        <w:pStyle w:val="a5"/>
      </w:pPr>
      <w:r>
        <w:tab/>
      </w:r>
      <w:r>
        <w:tab/>
        <w:t>async:false,</w:t>
      </w:r>
    </w:p>
    <w:p w:rsidR="00AC0F08" w:rsidRDefault="00AC0F08" w:rsidP="00AC0F08">
      <w:pPr>
        <w:pStyle w:val="a5"/>
      </w:pPr>
      <w:r>
        <w:rPr>
          <w:rFonts w:hint="eastAsia"/>
        </w:rPr>
        <w:tab/>
      </w:r>
      <w:r>
        <w:rPr>
          <w:rFonts w:hint="eastAsia"/>
        </w:rPr>
        <w:tab/>
        <w:t>url : "http://api.taobao.com/apitools/ajax_props.do", //</w:t>
      </w:r>
      <w:r>
        <w:rPr>
          <w:rFonts w:hint="eastAsia"/>
        </w:rPr>
        <w:t>跨域请求的</w:t>
      </w:r>
      <w:r>
        <w:rPr>
          <w:rFonts w:hint="eastAsia"/>
        </w:rPr>
        <w:t>URL</w:t>
      </w:r>
    </w:p>
    <w:p w:rsidR="00AC0F08" w:rsidRDefault="00AC0F08" w:rsidP="00AC0F08">
      <w:pPr>
        <w:pStyle w:val="a5"/>
      </w:pPr>
      <w:r>
        <w:tab/>
      </w:r>
      <w:r>
        <w:tab/>
        <w:t>dataType : "</w:t>
      </w:r>
      <w:r w:rsidRPr="00057C4F">
        <w:rPr>
          <w:highlight w:val="yellow"/>
        </w:rPr>
        <w:t>jsonp</w:t>
      </w:r>
      <w:r>
        <w:t>",</w:t>
      </w:r>
    </w:p>
    <w:p w:rsidR="00AC0F08" w:rsidRDefault="00AC0F08" w:rsidP="00AC0F08">
      <w:pPr>
        <w:pStyle w:val="a5"/>
      </w:pPr>
      <w:r>
        <w:rPr>
          <w:rFonts w:hint="eastAsia"/>
        </w:rPr>
        <w:tab/>
      </w:r>
      <w:r>
        <w:rPr>
          <w:rFonts w:hint="eastAsia"/>
        </w:rPr>
        <w:tab/>
        <w:t>//</w:t>
      </w:r>
      <w:r>
        <w:rPr>
          <w:rFonts w:hint="eastAsia"/>
        </w:rPr>
        <w:t>传递给请求处理程序，用以获得</w:t>
      </w:r>
      <w:r>
        <w:rPr>
          <w:rFonts w:hint="eastAsia"/>
        </w:rPr>
        <w:t>jsonp</w:t>
      </w:r>
      <w:r>
        <w:rPr>
          <w:rFonts w:hint="eastAsia"/>
        </w:rPr>
        <w:t>回调函数名的参数名</w:t>
      </w:r>
      <w:r>
        <w:rPr>
          <w:rFonts w:hint="eastAsia"/>
        </w:rPr>
        <w:t>(</w:t>
      </w:r>
      <w:r>
        <w:rPr>
          <w:rFonts w:hint="eastAsia"/>
        </w:rPr>
        <w:t>默认为</w:t>
      </w:r>
      <w:r>
        <w:rPr>
          <w:rFonts w:hint="eastAsia"/>
        </w:rPr>
        <w:t>:callback)</w:t>
      </w:r>
    </w:p>
    <w:p w:rsidR="00AC0F08" w:rsidRDefault="00AC0F08" w:rsidP="00AC0F08">
      <w:pPr>
        <w:pStyle w:val="a5"/>
      </w:pPr>
      <w:r>
        <w:tab/>
      </w:r>
      <w:r>
        <w:tab/>
        <w:t>jsonp: "jsoncallback",</w:t>
      </w:r>
    </w:p>
    <w:p w:rsidR="00AC0F08" w:rsidRDefault="00AC0F08" w:rsidP="00AC0F08">
      <w:pPr>
        <w:pStyle w:val="a5"/>
      </w:pPr>
      <w:r>
        <w:rPr>
          <w:rFonts w:hint="eastAsia"/>
        </w:rPr>
        <w:tab/>
      </w:r>
      <w:r>
        <w:rPr>
          <w:rFonts w:hint="eastAsia"/>
        </w:rPr>
        <w:tab/>
        <w:t>//</w:t>
      </w:r>
      <w:r>
        <w:rPr>
          <w:rFonts w:hint="eastAsia"/>
        </w:rPr>
        <w:t>自定义的</w:t>
      </w:r>
      <w:r>
        <w:rPr>
          <w:rFonts w:hint="eastAsia"/>
        </w:rPr>
        <w:t>jsonp</w:t>
      </w:r>
      <w:r>
        <w:rPr>
          <w:rFonts w:hint="eastAsia"/>
        </w:rPr>
        <w:t>回调函数名称，默认为</w:t>
      </w:r>
      <w:r>
        <w:rPr>
          <w:rFonts w:hint="eastAsia"/>
        </w:rPr>
        <w:t>jQuery</w:t>
      </w:r>
      <w:r>
        <w:rPr>
          <w:rFonts w:hint="eastAsia"/>
        </w:rPr>
        <w:t>自动生成的随机函数名</w:t>
      </w:r>
    </w:p>
    <w:p w:rsidR="00AC0F08" w:rsidRDefault="00AC0F08" w:rsidP="00AC0F08">
      <w:pPr>
        <w:pStyle w:val="a5"/>
      </w:pPr>
      <w:r>
        <w:lastRenderedPageBreak/>
        <w:tab/>
      </w:r>
      <w:r>
        <w:tab/>
        <w:t>jsonpCallback:"success_jsonpCallback",</w:t>
      </w:r>
    </w:p>
    <w:p w:rsidR="00AC0F08" w:rsidRDefault="00AC0F08" w:rsidP="00AC0F08">
      <w:pPr>
        <w:pStyle w:val="a5"/>
      </w:pPr>
      <w:r>
        <w:rPr>
          <w:rFonts w:hint="eastAsia"/>
        </w:rPr>
        <w:tab/>
      </w:r>
      <w:r>
        <w:rPr>
          <w:rFonts w:hint="eastAsia"/>
        </w:rPr>
        <w:tab/>
        <w:t>//</w:t>
      </w:r>
      <w:r>
        <w:rPr>
          <w:rFonts w:hint="eastAsia"/>
        </w:rPr>
        <w:t>成功获取跨域服务器上的</w:t>
      </w:r>
      <w:r>
        <w:rPr>
          <w:rFonts w:hint="eastAsia"/>
        </w:rPr>
        <w:t>json</w:t>
      </w:r>
      <w:r>
        <w:rPr>
          <w:rFonts w:hint="eastAsia"/>
        </w:rPr>
        <w:t>数据后</w:t>
      </w:r>
      <w:r>
        <w:rPr>
          <w:rFonts w:hint="eastAsia"/>
        </w:rPr>
        <w:t>,</w:t>
      </w:r>
      <w:r>
        <w:rPr>
          <w:rFonts w:hint="eastAsia"/>
        </w:rPr>
        <w:t>会动态执行这个</w:t>
      </w:r>
      <w:r>
        <w:rPr>
          <w:rFonts w:hint="eastAsia"/>
        </w:rPr>
        <w:t>callback</w:t>
      </w:r>
      <w:r>
        <w:rPr>
          <w:rFonts w:hint="eastAsia"/>
        </w:rPr>
        <w:t>函数</w:t>
      </w:r>
    </w:p>
    <w:p w:rsidR="00AC0F08" w:rsidRDefault="00AC0F08" w:rsidP="00AC0F08">
      <w:pPr>
        <w:pStyle w:val="a5"/>
      </w:pPr>
      <w:r>
        <w:tab/>
      </w:r>
      <w:r>
        <w:tab/>
        <w:t xml:space="preserve">success : function(json){ </w:t>
      </w:r>
    </w:p>
    <w:p w:rsidR="00AC0F08" w:rsidRDefault="00AC0F08" w:rsidP="00AC0F08">
      <w:pPr>
        <w:pStyle w:val="a5"/>
      </w:pPr>
      <w:r>
        <w:tab/>
      </w:r>
      <w:r>
        <w:tab/>
      </w:r>
      <w:r>
        <w:tab/>
        <w:t>alert(json);</w:t>
      </w:r>
    </w:p>
    <w:p w:rsidR="00AC0F08" w:rsidRDefault="00AC0F08" w:rsidP="00AC0F08">
      <w:pPr>
        <w:pStyle w:val="a5"/>
      </w:pPr>
      <w:r>
        <w:tab/>
      </w:r>
      <w:r>
        <w:tab/>
        <w:t>}</w:t>
      </w:r>
    </w:p>
    <w:p w:rsidR="00AC0F08" w:rsidRDefault="00AC0F08" w:rsidP="00AC0F08">
      <w:pPr>
        <w:pStyle w:val="a5"/>
      </w:pPr>
      <w:r>
        <w:tab/>
        <w:t>});</w:t>
      </w:r>
    </w:p>
    <w:p w:rsidR="00AC0F08" w:rsidRDefault="00AC0F08" w:rsidP="00AC0F08">
      <w:pPr>
        <w:pStyle w:val="a5"/>
      </w:pPr>
      <w:r>
        <w:t>});</w:t>
      </w:r>
    </w:p>
    <w:p w:rsidR="00AC0F08" w:rsidRPr="00AC0F08" w:rsidRDefault="00AC0F08" w:rsidP="00AC0F08"/>
    <w:p w:rsidR="00C43017" w:rsidRDefault="00E375BE" w:rsidP="00C43017">
      <w:pPr>
        <w:pStyle w:val="3"/>
      </w:pPr>
      <w:r>
        <w:rPr>
          <w:rFonts w:hint="eastAsia"/>
        </w:rPr>
        <w:t>提交</w:t>
      </w:r>
      <w:r w:rsidR="00C43017">
        <w:rPr>
          <w:rFonts w:hint="eastAsia"/>
        </w:rPr>
        <w:t>：调用</w:t>
      </w:r>
      <w:r w:rsidR="00C43017">
        <w:rPr>
          <w:rFonts w:hint="eastAsia"/>
        </w:rPr>
        <w:t>jt-web</w:t>
      </w:r>
      <w:r w:rsidR="00C43017">
        <w:rPr>
          <w:rFonts w:hint="eastAsia"/>
        </w:rPr>
        <w:t>呢？还是调用</w:t>
      </w:r>
      <w:r w:rsidR="00C43017">
        <w:rPr>
          <w:rFonts w:hint="eastAsia"/>
        </w:rPr>
        <w:t>jt-sso</w:t>
      </w:r>
      <w:r w:rsidR="00C43017">
        <w:rPr>
          <w:rFonts w:hint="eastAsia"/>
        </w:rPr>
        <w:t>？</w:t>
      </w:r>
    </w:p>
    <w:p w:rsidR="00425FF7" w:rsidRDefault="00425FF7" w:rsidP="00BF766C">
      <w:pPr>
        <w:ind w:firstLineChars="0" w:firstLine="360"/>
      </w:pPr>
      <w:r>
        <w:rPr>
          <w:rFonts w:hint="eastAsia"/>
        </w:rPr>
        <w:t>当点击“立即注册”按钮时，</w:t>
      </w:r>
      <w:r w:rsidR="00DE5CB7">
        <w:rPr>
          <w:rFonts w:hint="eastAsia"/>
        </w:rPr>
        <w:t>请求是发送到</w:t>
      </w:r>
      <w:r>
        <w:rPr>
          <w:rFonts w:hint="eastAsia"/>
        </w:rPr>
        <w:t>jt-web</w:t>
      </w:r>
      <w:r>
        <w:rPr>
          <w:rFonts w:hint="eastAsia"/>
        </w:rPr>
        <w:t>呢？还是</w:t>
      </w:r>
      <w:r>
        <w:rPr>
          <w:rFonts w:hint="eastAsia"/>
        </w:rPr>
        <w:t>jt-sso</w:t>
      </w:r>
      <w:r>
        <w:rPr>
          <w:rFonts w:hint="eastAsia"/>
        </w:rPr>
        <w:t>呢？</w:t>
      </w:r>
    </w:p>
    <w:p w:rsidR="00425FF7" w:rsidRDefault="00425FF7" w:rsidP="001C6852">
      <w:pPr>
        <w:pStyle w:val="ab"/>
        <w:spacing w:before="156" w:after="156"/>
        <w:ind w:firstLine="360"/>
      </w:pPr>
      <w:r>
        <w:drawing>
          <wp:inline distT="0" distB="0" distL="0" distR="0" wp14:anchorId="5CB44358" wp14:editId="0A887E12">
            <wp:extent cx="2295525" cy="428625"/>
            <wp:effectExtent l="0" t="0" r="9525" b="952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2295525" cy="428625"/>
                    </a:xfrm>
                    <a:prstGeom prst="rect">
                      <a:avLst/>
                    </a:prstGeom>
                  </pic:spPr>
                </pic:pic>
              </a:graphicData>
            </a:graphic>
          </wp:inline>
        </w:drawing>
      </w:r>
    </w:p>
    <w:p w:rsidR="00363382" w:rsidRDefault="005975C4" w:rsidP="005975C4">
      <w:pPr>
        <w:ind w:firstLineChars="0" w:firstLine="360"/>
      </w:pPr>
      <w:r>
        <w:rPr>
          <w:rFonts w:hint="eastAsia"/>
        </w:rPr>
        <w:t>应该使用后台转发。因为</w:t>
      </w:r>
      <w:r>
        <w:rPr>
          <w:rFonts w:hint="eastAsia"/>
        </w:rPr>
        <w:t>j</w:t>
      </w:r>
      <w:r w:rsidR="001C6852">
        <w:rPr>
          <w:rFonts w:hint="eastAsia"/>
        </w:rPr>
        <w:t>t-sso</w:t>
      </w:r>
      <w:r>
        <w:rPr>
          <w:rFonts w:hint="eastAsia"/>
        </w:rPr>
        <w:t>注册的即可能对公网公开吗？显然</w:t>
      </w:r>
      <w:r w:rsidR="00DB733E">
        <w:rPr>
          <w:rFonts w:hint="eastAsia"/>
        </w:rPr>
        <w:t>不行</w:t>
      </w:r>
      <w:r w:rsidR="001C6852">
        <w:rPr>
          <w:rFonts w:hint="eastAsia"/>
        </w:rPr>
        <w:t>它只能对内网公开。只能通过前台系统的后台去调用</w:t>
      </w:r>
      <w:r w:rsidR="001C6852">
        <w:rPr>
          <w:rFonts w:hint="eastAsia"/>
        </w:rPr>
        <w:t>sso</w:t>
      </w:r>
      <w:r w:rsidR="001C6852">
        <w:rPr>
          <w:rFonts w:hint="eastAsia"/>
        </w:rPr>
        <w:t>的接口。所以只能调用</w:t>
      </w:r>
      <w:r w:rsidR="001C6852">
        <w:rPr>
          <w:rFonts w:hint="eastAsia"/>
        </w:rPr>
        <w:t>jt-web</w:t>
      </w:r>
      <w:r w:rsidR="001C6852">
        <w:rPr>
          <w:rFonts w:hint="eastAsia"/>
        </w:rPr>
        <w:t>。</w:t>
      </w:r>
    </w:p>
    <w:p w:rsidR="00031480" w:rsidRDefault="00031480" w:rsidP="00031480">
      <w:pPr>
        <w:ind w:firstLineChars="0" w:firstLine="360"/>
      </w:pPr>
      <w:r w:rsidRPr="00031480">
        <w:t>jt-web\src\main\webapp\js\register\jdValidate.emReg.js</w:t>
      </w:r>
    </w:p>
    <w:p w:rsidR="00E375BE" w:rsidRDefault="00E375BE" w:rsidP="00E375BE">
      <w:pPr>
        <w:pStyle w:val="a5"/>
      </w:pPr>
      <w:r>
        <w:t>$.ajax({</w:t>
      </w:r>
    </w:p>
    <w:p w:rsidR="00E375BE" w:rsidRDefault="00E375BE" w:rsidP="00E375BE">
      <w:pPr>
        <w:pStyle w:val="a5"/>
        <w:ind w:firstLineChars="0" w:firstLine="0"/>
      </w:pPr>
      <w:r>
        <w:tab/>
      </w:r>
      <w:r>
        <w:tab/>
        <w:t>type : "POST",</w:t>
      </w:r>
    </w:p>
    <w:p w:rsidR="00E375BE" w:rsidRDefault="00E375BE" w:rsidP="00E375BE">
      <w:pPr>
        <w:pStyle w:val="a5"/>
      </w:pPr>
      <w:r>
        <w:tab/>
        <w:t>url : "/service/user/doRegister",</w:t>
      </w:r>
    </w:p>
    <w:p w:rsidR="00031480" w:rsidRDefault="00E375BE" w:rsidP="00031480">
      <w:pPr>
        <w:pStyle w:val="a5"/>
      </w:pPr>
      <w:r>
        <w:tab/>
        <w:t>contentType : "application/x-www-form-urlencoded; charset=utf-8"</w:t>
      </w:r>
    </w:p>
    <w:p w:rsidR="00FE5F8F" w:rsidRDefault="00435765" w:rsidP="00A35D97">
      <w:pPr>
        <w:pStyle w:val="3"/>
      </w:pPr>
      <w:r>
        <w:rPr>
          <w:rFonts w:hint="eastAsia"/>
        </w:rPr>
        <w:t>*</w:t>
      </w:r>
      <w:r>
        <w:rPr>
          <w:rFonts w:hint="eastAsia"/>
        </w:rPr>
        <w:t>【面试】</w:t>
      </w:r>
      <w:r w:rsidR="00031480">
        <w:rPr>
          <w:rFonts w:hint="eastAsia"/>
        </w:rPr>
        <w:t>406</w:t>
      </w:r>
      <w:r w:rsidR="00031480">
        <w:rPr>
          <w:rFonts w:hint="eastAsia"/>
        </w:rPr>
        <w:t>错误</w:t>
      </w:r>
    </w:p>
    <w:p w:rsidR="00FE5F8F" w:rsidRDefault="00A35D97" w:rsidP="00A35D97">
      <w:pPr>
        <w:pStyle w:val="a5"/>
      </w:pPr>
      <w:r w:rsidRPr="00A35D97">
        <w:t>POST http://www.jt.com/user/doRegister.html 406 (Not Acceptable)</w:t>
      </w:r>
    </w:p>
    <w:p w:rsidR="00A35D97" w:rsidRDefault="00A35D97" w:rsidP="00C5504A">
      <w:pPr>
        <w:ind w:firstLineChars="0"/>
      </w:pPr>
      <w:r>
        <w:rPr>
          <w:rFonts w:hint="eastAsia"/>
        </w:rPr>
        <w:t>执行都正常，数据也都获取，返回也正常。为什么会报</w:t>
      </w:r>
      <w:r>
        <w:rPr>
          <w:rFonts w:hint="eastAsia"/>
        </w:rPr>
        <w:t>406</w:t>
      </w:r>
      <w:r>
        <w:rPr>
          <w:rFonts w:hint="eastAsia"/>
        </w:rPr>
        <w:t>错误呢？问题就在于请求是以</w:t>
      </w:r>
      <w:r>
        <w:rPr>
          <w:rFonts w:hint="eastAsia"/>
        </w:rPr>
        <w:t>.html</w:t>
      </w:r>
      <w:r>
        <w:rPr>
          <w:rFonts w:hint="eastAsia"/>
        </w:rPr>
        <w:t>结尾。</w:t>
      </w:r>
      <w:r>
        <w:rPr>
          <w:rFonts w:hint="eastAsia"/>
        </w:rPr>
        <w:t>springMVC</w:t>
      </w:r>
      <w:r>
        <w:rPr>
          <w:rFonts w:hint="eastAsia"/>
        </w:rPr>
        <w:t>的</w:t>
      </w:r>
      <w:r w:rsidR="007C2711">
        <w:rPr>
          <w:rFonts w:hint="eastAsia"/>
        </w:rPr>
        <w:t>BUG</w:t>
      </w:r>
      <w:r>
        <w:rPr>
          <w:rFonts w:hint="eastAsia"/>
        </w:rPr>
        <w:t>，当以</w:t>
      </w:r>
      <w:r>
        <w:rPr>
          <w:rFonts w:hint="eastAsia"/>
        </w:rPr>
        <w:t>.html</w:t>
      </w:r>
      <w:r>
        <w:rPr>
          <w:rFonts w:hint="eastAsia"/>
        </w:rPr>
        <w:t>结尾请求时，就不能正常返回</w:t>
      </w:r>
      <w:r>
        <w:rPr>
          <w:rFonts w:hint="eastAsia"/>
        </w:rPr>
        <w:t>json</w:t>
      </w:r>
      <w:r>
        <w:rPr>
          <w:rFonts w:hint="eastAsia"/>
        </w:rPr>
        <w:t>。它会把返回当做一个</w:t>
      </w:r>
      <w:r>
        <w:rPr>
          <w:rFonts w:hint="eastAsia"/>
        </w:rPr>
        <w:t>html</w:t>
      </w:r>
      <w:r>
        <w:rPr>
          <w:rFonts w:hint="eastAsia"/>
        </w:rPr>
        <w:t>来处理。就不会返回</w:t>
      </w:r>
      <w:r>
        <w:rPr>
          <w:rFonts w:hint="eastAsia"/>
        </w:rPr>
        <w:t>json</w:t>
      </w:r>
      <w:r>
        <w:rPr>
          <w:rFonts w:hint="eastAsia"/>
        </w:rPr>
        <w:t>视图。那么这个问题如何解决呢？如果不写</w:t>
      </w:r>
      <w:r>
        <w:rPr>
          <w:rFonts w:hint="eastAsia"/>
        </w:rPr>
        <w:t>html</w:t>
      </w:r>
      <w:r>
        <w:rPr>
          <w:rFonts w:hint="eastAsia"/>
        </w:rPr>
        <w:t>又无法进入</w:t>
      </w:r>
      <w:r>
        <w:rPr>
          <w:rFonts w:hint="eastAsia"/>
        </w:rPr>
        <w:t>springMVC</w:t>
      </w:r>
      <w:r>
        <w:rPr>
          <w:rFonts w:hint="eastAsia"/>
        </w:rPr>
        <w:t>框架，如果去掉</w:t>
      </w:r>
      <w:r>
        <w:rPr>
          <w:rFonts w:hint="eastAsia"/>
        </w:rPr>
        <w:t>html</w:t>
      </w:r>
      <w:r>
        <w:rPr>
          <w:rFonts w:hint="eastAsia"/>
        </w:rPr>
        <w:t>，其他地方都需要修改。</w:t>
      </w:r>
    </w:p>
    <w:p w:rsidR="006C733A" w:rsidRDefault="006C733A" w:rsidP="00C5504A">
      <w:pPr>
        <w:ind w:firstLineChars="0"/>
      </w:pPr>
      <w:r>
        <w:rPr>
          <w:rFonts w:hint="eastAsia"/>
        </w:rPr>
        <w:t>原因：跟踪源码发现，它在返回</w:t>
      </w:r>
      <w:r>
        <w:rPr>
          <w:rFonts w:hint="eastAsia"/>
        </w:rPr>
        <w:t>json</w:t>
      </w:r>
      <w:r>
        <w:rPr>
          <w:rFonts w:hint="eastAsia"/>
        </w:rPr>
        <w:t>时有个判断，如果是</w:t>
      </w:r>
      <w:r>
        <w:rPr>
          <w:rFonts w:hint="eastAsia"/>
        </w:rPr>
        <w:t>html</w:t>
      </w:r>
      <w:r>
        <w:rPr>
          <w:rFonts w:hint="eastAsia"/>
        </w:rPr>
        <w:t>，它返回的是</w:t>
      </w:r>
      <w:r>
        <w:rPr>
          <w:rFonts w:hint="eastAsia"/>
        </w:rPr>
        <w:t>html</w:t>
      </w:r>
      <w:r>
        <w:rPr>
          <w:rFonts w:hint="eastAsia"/>
        </w:rPr>
        <w:t>，而不是</w:t>
      </w:r>
      <w:r>
        <w:rPr>
          <w:rFonts w:hint="eastAsia"/>
        </w:rPr>
        <w:t>json</w:t>
      </w:r>
      <w:r>
        <w:rPr>
          <w:rFonts w:hint="eastAsia"/>
        </w:rPr>
        <w:t>。</w:t>
      </w:r>
    </w:p>
    <w:p w:rsidR="00A35D97" w:rsidRDefault="00A35D97" w:rsidP="00C5504A">
      <w:pPr>
        <w:ind w:firstLineChars="0"/>
      </w:pPr>
      <w:r>
        <w:rPr>
          <w:rFonts w:hint="eastAsia"/>
        </w:rPr>
        <w:t>很好解决，只需要在</w:t>
      </w:r>
      <w:r>
        <w:rPr>
          <w:rFonts w:hint="eastAsia"/>
        </w:rPr>
        <w:t>web.xml</w:t>
      </w:r>
      <w:r>
        <w:rPr>
          <w:rFonts w:hint="eastAsia"/>
        </w:rPr>
        <w:t>中再加一个规则，也就是两个规则进入</w:t>
      </w:r>
      <w:r>
        <w:rPr>
          <w:rFonts w:hint="eastAsia"/>
        </w:rPr>
        <w:t>springMVC</w:t>
      </w:r>
      <w:r>
        <w:rPr>
          <w:rFonts w:hint="eastAsia"/>
        </w:rPr>
        <w:t>框架。</w:t>
      </w:r>
    </w:p>
    <w:p w:rsidR="00677C2A" w:rsidRDefault="00A35D97" w:rsidP="00677C2A">
      <w:pPr>
        <w:pStyle w:val="a5"/>
      </w:pPr>
      <w:r>
        <w:tab/>
      </w:r>
      <w:r w:rsidR="00677C2A">
        <w:t>&lt;servlet-mapping&gt;</w:t>
      </w:r>
    </w:p>
    <w:p w:rsidR="00677C2A" w:rsidRDefault="00677C2A" w:rsidP="00677C2A">
      <w:pPr>
        <w:pStyle w:val="a5"/>
      </w:pPr>
      <w:r>
        <w:tab/>
      </w:r>
      <w:r>
        <w:tab/>
        <w:t>&lt;servlet-name&gt;springmvc-web&lt;/servlet-name&gt;</w:t>
      </w:r>
    </w:p>
    <w:p w:rsidR="00677C2A" w:rsidRDefault="00677C2A" w:rsidP="00677C2A">
      <w:pPr>
        <w:pStyle w:val="a5"/>
      </w:pPr>
      <w:r>
        <w:tab/>
      </w:r>
      <w:r>
        <w:tab/>
        <w:t>&lt;url-pattern&gt;/service/*&lt;/url-pattern&gt;</w:t>
      </w:r>
    </w:p>
    <w:p w:rsidR="00A35D97" w:rsidRDefault="00677C2A" w:rsidP="00A35D97">
      <w:pPr>
        <w:pStyle w:val="a5"/>
      </w:pPr>
      <w:r>
        <w:tab/>
        <w:t>&lt;/servlet-mapping&gt;</w:t>
      </w:r>
    </w:p>
    <w:p w:rsidR="00A35D97" w:rsidRDefault="00A35D97" w:rsidP="00C5504A">
      <w:pPr>
        <w:ind w:firstLineChars="0"/>
      </w:pPr>
      <w:r>
        <w:rPr>
          <w:rFonts w:hint="eastAsia"/>
        </w:rPr>
        <w:t>也就是访问以</w:t>
      </w:r>
      <w:r>
        <w:rPr>
          <w:rFonts w:hint="eastAsia"/>
        </w:rPr>
        <w:t>service</w:t>
      </w:r>
      <w:r>
        <w:rPr>
          <w:rFonts w:hint="eastAsia"/>
        </w:rPr>
        <w:t>开头的也都能进入</w:t>
      </w:r>
      <w:r>
        <w:rPr>
          <w:rFonts w:hint="eastAsia"/>
        </w:rPr>
        <w:t>springmvc</w:t>
      </w:r>
      <w:r>
        <w:rPr>
          <w:rFonts w:hint="eastAsia"/>
        </w:rPr>
        <w:t>框架，以避开</w:t>
      </w:r>
      <w:r>
        <w:rPr>
          <w:rFonts w:hint="eastAsia"/>
        </w:rPr>
        <w:t>html</w:t>
      </w:r>
      <w:r>
        <w:rPr>
          <w:rFonts w:hint="eastAsia"/>
        </w:rPr>
        <w:t>为结尾的请求。</w:t>
      </w:r>
    </w:p>
    <w:p w:rsidR="00F222EB" w:rsidRDefault="00F222EB" w:rsidP="00F222EB">
      <w:pPr>
        <w:pStyle w:val="3"/>
      </w:pPr>
      <w:r>
        <w:rPr>
          <w:rFonts w:hint="eastAsia"/>
        </w:rPr>
        <w:t>注册</w:t>
      </w:r>
      <w:r w:rsidR="00930E1B">
        <w:rPr>
          <w:rFonts w:hint="eastAsia"/>
        </w:rPr>
        <w:t>保存</w:t>
      </w:r>
    </w:p>
    <w:p w:rsidR="00F859E2" w:rsidRDefault="00F859E2" w:rsidP="00C5504A">
      <w:pPr>
        <w:ind w:firstLineChars="0"/>
      </w:pPr>
      <w:r>
        <w:rPr>
          <w:rFonts w:hint="eastAsia"/>
        </w:rPr>
        <w:t>修改</w:t>
      </w:r>
      <w:r w:rsidR="00AD1447" w:rsidRPr="00AD1447">
        <w:t>/jt-web/src/main/webapp/js/register/jdValidate.emReg.js</w:t>
      </w:r>
      <w:r>
        <w:rPr>
          <w:rFonts w:hint="eastAsia"/>
        </w:rPr>
        <w:t>的链接</w:t>
      </w:r>
    </w:p>
    <w:p w:rsidR="00AD1447" w:rsidRDefault="00AD1447" w:rsidP="00C5504A">
      <w:pPr>
        <w:ind w:firstLineChars="0"/>
      </w:pPr>
      <w:r>
        <w:rPr>
          <w:rFonts w:hint="eastAsia"/>
        </w:rPr>
        <w:lastRenderedPageBreak/>
        <w:t>116</w:t>
      </w:r>
      <w:r>
        <w:rPr>
          <w:rFonts w:hint="eastAsia"/>
        </w:rPr>
        <w:t>行</w:t>
      </w:r>
    </w:p>
    <w:p w:rsidR="00F859E2" w:rsidRDefault="00F859E2" w:rsidP="00F859E2">
      <w:pPr>
        <w:pStyle w:val="a5"/>
      </w:pPr>
      <w:r>
        <w:t>$.ajax({</w:t>
      </w:r>
    </w:p>
    <w:p w:rsidR="00F859E2" w:rsidRDefault="00F859E2" w:rsidP="00F859E2">
      <w:pPr>
        <w:pStyle w:val="a5"/>
      </w:pPr>
      <w:r>
        <w:tab/>
        <w:t>type : "POST",</w:t>
      </w:r>
    </w:p>
    <w:p w:rsidR="00F859E2" w:rsidRDefault="00F859E2" w:rsidP="00F859E2">
      <w:pPr>
        <w:pStyle w:val="a5"/>
      </w:pPr>
      <w:r>
        <w:tab/>
        <w:t>url : "</w:t>
      </w:r>
      <w:r w:rsidRPr="00AD1447">
        <w:rPr>
          <w:highlight w:val="yellow"/>
        </w:rPr>
        <w:t>/service/user/doRegister</w:t>
      </w:r>
      <w:r>
        <w:t>",</w:t>
      </w:r>
    </w:p>
    <w:p w:rsidR="00F859E2" w:rsidRDefault="00F859E2" w:rsidP="00F859E2">
      <w:pPr>
        <w:pStyle w:val="a5"/>
      </w:pPr>
      <w:r>
        <w:tab/>
        <w:t>contentType : "application/x-www-form-urlencoded; charset=utf-8",</w:t>
      </w:r>
    </w:p>
    <w:p w:rsidR="00F859E2" w:rsidRDefault="0093475E" w:rsidP="00F859E2">
      <w:pPr>
        <w:ind w:firstLineChars="0" w:firstLine="360"/>
      </w:pPr>
      <w:r w:rsidRPr="0093475E">
        <w:t>com.jt.web.controller.UserController</w:t>
      </w:r>
    </w:p>
    <w:p w:rsidR="0093475E" w:rsidRDefault="0093475E" w:rsidP="0093475E">
      <w:pPr>
        <w:pStyle w:val="a5"/>
      </w:pPr>
      <w:r>
        <w:t xml:space="preserve">    @RequestMapping("register")</w:t>
      </w:r>
    </w:p>
    <w:p w:rsidR="0093475E" w:rsidRDefault="0093475E" w:rsidP="0093475E">
      <w:pPr>
        <w:pStyle w:val="a5"/>
      </w:pPr>
      <w:r>
        <w:t xml:space="preserve">    public String register() {</w:t>
      </w:r>
    </w:p>
    <w:p w:rsidR="0093475E" w:rsidRDefault="0093475E" w:rsidP="0093475E">
      <w:pPr>
        <w:pStyle w:val="a5"/>
      </w:pPr>
      <w:r>
        <w:t xml:space="preserve">        return "register";</w:t>
      </w:r>
    </w:p>
    <w:p w:rsidR="0093475E" w:rsidRDefault="0093475E" w:rsidP="0093475E">
      <w:pPr>
        <w:pStyle w:val="a5"/>
      </w:pPr>
      <w:r>
        <w:t xml:space="preserve">    }</w:t>
      </w:r>
    </w:p>
    <w:p w:rsidR="0093475E" w:rsidRDefault="0093475E" w:rsidP="0093475E">
      <w:pPr>
        <w:pStyle w:val="a5"/>
      </w:pPr>
    </w:p>
    <w:p w:rsidR="0093475E" w:rsidRDefault="0093475E" w:rsidP="0093475E">
      <w:pPr>
        <w:pStyle w:val="a5"/>
      </w:pPr>
      <w:r>
        <w:t xml:space="preserve">    @RequestMapping(value = "doRegister", method = RequestMethod.POST)</w:t>
      </w:r>
    </w:p>
    <w:p w:rsidR="0093475E" w:rsidRDefault="0093475E" w:rsidP="0093475E">
      <w:pPr>
        <w:pStyle w:val="a5"/>
      </w:pPr>
      <w:r>
        <w:t xml:space="preserve">    @ResponseBody</w:t>
      </w:r>
    </w:p>
    <w:p w:rsidR="0093475E" w:rsidRDefault="0093475E" w:rsidP="0093475E">
      <w:pPr>
        <w:pStyle w:val="a5"/>
      </w:pPr>
      <w:r>
        <w:t xml:space="preserve">    public SysResult doRegister(@RequestParam("username") String username,</w:t>
      </w:r>
    </w:p>
    <w:p w:rsidR="0093475E" w:rsidRDefault="0093475E" w:rsidP="0093475E">
      <w:pPr>
        <w:pStyle w:val="a5"/>
      </w:pPr>
      <w:r>
        <w:t xml:space="preserve">            @RequestParam("password") String password, @RequestParam("phone") String phone) {</w:t>
      </w:r>
    </w:p>
    <w:p w:rsidR="0093475E" w:rsidRDefault="0093475E" w:rsidP="0093475E">
      <w:pPr>
        <w:pStyle w:val="a5"/>
      </w:pPr>
      <w:r>
        <w:t xml:space="preserve">        boolean success = this.userService.doRegister(username, password, phone);</w:t>
      </w:r>
    </w:p>
    <w:p w:rsidR="0093475E" w:rsidRDefault="0093475E" w:rsidP="0093475E">
      <w:pPr>
        <w:pStyle w:val="a5"/>
      </w:pPr>
      <w:r>
        <w:t xml:space="preserve">        if (success) {</w:t>
      </w:r>
    </w:p>
    <w:p w:rsidR="0093475E" w:rsidRDefault="0093475E" w:rsidP="0093475E">
      <w:pPr>
        <w:pStyle w:val="a5"/>
      </w:pPr>
      <w:r>
        <w:t xml:space="preserve">            return SysResult.ok();</w:t>
      </w:r>
    </w:p>
    <w:p w:rsidR="0093475E" w:rsidRDefault="0093475E" w:rsidP="0093475E">
      <w:pPr>
        <w:pStyle w:val="a5"/>
      </w:pPr>
      <w:r>
        <w:t xml:space="preserve">        }</w:t>
      </w:r>
    </w:p>
    <w:p w:rsidR="0093475E" w:rsidRDefault="0093475E" w:rsidP="0093475E">
      <w:pPr>
        <w:pStyle w:val="a5"/>
      </w:pPr>
      <w:r>
        <w:rPr>
          <w:rFonts w:hint="eastAsia"/>
        </w:rPr>
        <w:t xml:space="preserve">        return SysResult.build(201, "</w:t>
      </w:r>
      <w:r>
        <w:rPr>
          <w:rFonts w:hint="eastAsia"/>
        </w:rPr>
        <w:t>注册失败</w:t>
      </w:r>
      <w:r>
        <w:rPr>
          <w:rFonts w:hint="eastAsia"/>
        </w:rPr>
        <w:t>!");</w:t>
      </w:r>
    </w:p>
    <w:p w:rsidR="0093475E" w:rsidRDefault="0093475E" w:rsidP="0093475E">
      <w:pPr>
        <w:pStyle w:val="a5"/>
      </w:pPr>
      <w:r>
        <w:t xml:space="preserve">    }</w:t>
      </w:r>
    </w:p>
    <w:p w:rsidR="0093475E" w:rsidRDefault="0093475E" w:rsidP="0093475E">
      <w:pPr>
        <w:ind w:firstLineChars="0" w:firstLine="360"/>
      </w:pPr>
      <w:r w:rsidRPr="0093475E">
        <w:t>com.jt.web.service.UserService</w:t>
      </w:r>
    </w:p>
    <w:p w:rsidR="0093475E" w:rsidRDefault="0093475E" w:rsidP="0093475E">
      <w:pPr>
        <w:pStyle w:val="a5"/>
      </w:pPr>
      <w:r>
        <w:t xml:space="preserve">    public boolean doRegister(String username, String password, String phone) {</w:t>
      </w:r>
    </w:p>
    <w:p w:rsidR="0093475E" w:rsidRDefault="0093475E" w:rsidP="0093475E">
      <w:pPr>
        <w:pStyle w:val="a5"/>
      </w:pPr>
      <w:r>
        <w:t xml:space="preserve">        String url = SSO_</w:t>
      </w:r>
      <w:r w:rsidR="00F222EB">
        <w:rPr>
          <w:rFonts w:hint="eastAsia"/>
        </w:rPr>
        <w:t>URL</w:t>
      </w:r>
      <w:r>
        <w:t xml:space="preserve"> + "/user/register";</w:t>
      </w:r>
    </w:p>
    <w:p w:rsidR="0093475E" w:rsidRDefault="0093475E" w:rsidP="0093475E">
      <w:pPr>
        <w:pStyle w:val="a5"/>
      </w:pPr>
      <w:r>
        <w:t xml:space="preserve">        Map&lt;String, String&gt; params = new HashMap&lt;String, String&gt;();</w:t>
      </w:r>
    </w:p>
    <w:p w:rsidR="0093475E" w:rsidRDefault="0093475E" w:rsidP="0093475E">
      <w:pPr>
        <w:pStyle w:val="a5"/>
      </w:pPr>
      <w:r>
        <w:t xml:space="preserve">        params.put("username", username);</w:t>
      </w:r>
    </w:p>
    <w:p w:rsidR="0093475E" w:rsidRDefault="0093475E" w:rsidP="0093475E">
      <w:pPr>
        <w:pStyle w:val="a5"/>
      </w:pPr>
      <w:r>
        <w:t xml:space="preserve">        params.put("password", password);</w:t>
      </w:r>
    </w:p>
    <w:p w:rsidR="0093475E" w:rsidRDefault="0093475E" w:rsidP="0093475E">
      <w:pPr>
        <w:pStyle w:val="a5"/>
      </w:pPr>
      <w:r>
        <w:t xml:space="preserve">        params.put("phone", phone);</w:t>
      </w:r>
    </w:p>
    <w:p w:rsidR="0093475E" w:rsidRDefault="0093475E" w:rsidP="0093475E">
      <w:pPr>
        <w:pStyle w:val="a5"/>
      </w:pPr>
      <w:r>
        <w:t xml:space="preserve">        try {</w:t>
      </w:r>
    </w:p>
    <w:p w:rsidR="0093475E" w:rsidRDefault="0093475E" w:rsidP="0093475E">
      <w:pPr>
        <w:pStyle w:val="a5"/>
      </w:pPr>
      <w:r>
        <w:t xml:space="preserve">            String jsonData = this.</w:t>
      </w:r>
      <w:r w:rsidR="00435765">
        <w:rPr>
          <w:rFonts w:hint="eastAsia"/>
        </w:rPr>
        <w:t>httpClient</w:t>
      </w:r>
      <w:r>
        <w:t>Service.doPost(url, params);</w:t>
      </w:r>
    </w:p>
    <w:p w:rsidR="0093475E" w:rsidRDefault="0093475E" w:rsidP="0093475E">
      <w:pPr>
        <w:pStyle w:val="a5"/>
      </w:pPr>
      <w:r>
        <w:t xml:space="preserve">            </w:t>
      </w:r>
      <w:r w:rsidRPr="00A307CF">
        <w:rPr>
          <w:highlight w:val="yellow"/>
        </w:rPr>
        <w:t>JsonNode jsonNode = MAPPER.readTree(jsonData);</w:t>
      </w:r>
    </w:p>
    <w:p w:rsidR="0093475E" w:rsidRDefault="0093475E" w:rsidP="0093475E">
      <w:pPr>
        <w:pStyle w:val="a5"/>
      </w:pPr>
      <w:r>
        <w:t xml:space="preserve">            if (jsonNode.get("status").intValue() == 200) {</w:t>
      </w:r>
    </w:p>
    <w:p w:rsidR="0093475E" w:rsidRDefault="0093475E" w:rsidP="0093475E">
      <w:pPr>
        <w:pStyle w:val="a5"/>
      </w:pPr>
      <w:r>
        <w:t xml:space="preserve">                return true;</w:t>
      </w:r>
    </w:p>
    <w:p w:rsidR="0093475E" w:rsidRDefault="0093475E" w:rsidP="0093475E">
      <w:pPr>
        <w:pStyle w:val="a5"/>
      </w:pPr>
      <w:r>
        <w:t xml:space="preserve">            }</w:t>
      </w:r>
    </w:p>
    <w:p w:rsidR="0093475E" w:rsidRDefault="0093475E" w:rsidP="0093475E">
      <w:pPr>
        <w:pStyle w:val="a5"/>
      </w:pPr>
      <w:r>
        <w:t xml:space="preserve">        } catch (Exception e) {</w:t>
      </w:r>
    </w:p>
    <w:p w:rsidR="0093475E" w:rsidRDefault="0093475E" w:rsidP="0093475E">
      <w:pPr>
        <w:pStyle w:val="a5"/>
      </w:pPr>
      <w:r>
        <w:t xml:space="preserve">            e.printStackTrace();</w:t>
      </w:r>
    </w:p>
    <w:p w:rsidR="0093475E" w:rsidRDefault="0093475E" w:rsidP="0093475E">
      <w:pPr>
        <w:pStyle w:val="a5"/>
      </w:pPr>
      <w:r>
        <w:t xml:space="preserve">        }</w:t>
      </w:r>
    </w:p>
    <w:p w:rsidR="0093475E" w:rsidRDefault="0093475E" w:rsidP="0093475E">
      <w:pPr>
        <w:pStyle w:val="a5"/>
      </w:pPr>
      <w:r>
        <w:t xml:space="preserve">        return false;</w:t>
      </w:r>
    </w:p>
    <w:p w:rsidR="0093475E" w:rsidRDefault="0093475E" w:rsidP="0093475E">
      <w:pPr>
        <w:pStyle w:val="a5"/>
      </w:pPr>
      <w:r>
        <w:t xml:space="preserve">    }</w:t>
      </w:r>
    </w:p>
    <w:p w:rsidR="0093475E" w:rsidRDefault="003B6179" w:rsidP="00C5504A">
      <w:pPr>
        <w:ind w:firstLineChars="0"/>
      </w:pPr>
      <w:r>
        <w:rPr>
          <w:rFonts w:hint="eastAsia"/>
        </w:rPr>
        <w:t>从</w:t>
      </w:r>
      <w:r>
        <w:rPr>
          <w:rFonts w:hint="eastAsia"/>
        </w:rPr>
        <w:t>json</w:t>
      </w:r>
      <w:r>
        <w:rPr>
          <w:rFonts w:hint="eastAsia"/>
        </w:rPr>
        <w:t>串中获取对象，获取对象的</w:t>
      </w:r>
      <w:r>
        <w:rPr>
          <w:rFonts w:hint="eastAsia"/>
        </w:rPr>
        <w:t>status</w:t>
      </w:r>
      <w:r>
        <w:rPr>
          <w:rFonts w:hint="eastAsia"/>
        </w:rPr>
        <w:t>属性，进行判断是否成功。</w:t>
      </w:r>
    </w:p>
    <w:p w:rsidR="003B6179" w:rsidRDefault="00996FDE" w:rsidP="00C5504A">
      <w:pPr>
        <w:pStyle w:val="2"/>
        <w:snapToGrid/>
        <w:spacing w:line="415" w:lineRule="auto"/>
        <w:ind w:left="567" w:hanging="567"/>
      </w:pPr>
      <w:r>
        <w:rPr>
          <w:rFonts w:hint="eastAsia"/>
        </w:rPr>
        <w:t>登录</w:t>
      </w:r>
    </w:p>
    <w:p w:rsidR="00996FDE" w:rsidRDefault="00996FDE" w:rsidP="00996FDE">
      <w:pPr>
        <w:pStyle w:val="ab"/>
        <w:spacing w:before="156" w:after="156"/>
        <w:ind w:firstLine="360"/>
      </w:pPr>
      <w:r>
        <w:drawing>
          <wp:inline distT="0" distB="0" distL="0" distR="0" wp14:anchorId="31593468" wp14:editId="463C58A4">
            <wp:extent cx="5274310" cy="305226"/>
            <wp:effectExtent l="0" t="0" r="0" b="0"/>
            <wp:docPr id="5124" name="图片 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274310" cy="305226"/>
                    </a:xfrm>
                    <a:prstGeom prst="rect">
                      <a:avLst/>
                    </a:prstGeom>
                  </pic:spPr>
                </pic:pic>
              </a:graphicData>
            </a:graphic>
          </wp:inline>
        </w:drawing>
      </w:r>
    </w:p>
    <w:p w:rsidR="005278EF" w:rsidRDefault="005278EF" w:rsidP="005278EF">
      <w:pPr>
        <w:ind w:firstLineChars="0"/>
      </w:pPr>
      <w:r w:rsidRPr="005278EF">
        <w:t>/jt-web/src/main/webapp/WEB-INF/commons/shortcut.jsp</w:t>
      </w:r>
    </w:p>
    <w:p w:rsidR="006A5997" w:rsidRDefault="006A5997" w:rsidP="005278EF">
      <w:pPr>
        <w:ind w:firstLineChars="0"/>
      </w:pPr>
      <w:r>
        <w:rPr>
          <w:rFonts w:hint="eastAsia"/>
        </w:rPr>
        <w:t>jt</w:t>
      </w:r>
      <w:r w:rsidRPr="006A5997">
        <w:t>-web\src\main\webapp\js\base</w:t>
      </w:r>
      <w:r>
        <w:t>-v1.js"(4,10)</w:t>
      </w:r>
    </w:p>
    <w:p w:rsidR="006A5997" w:rsidRDefault="006A5997" w:rsidP="006A5997">
      <w:pPr>
        <w:pStyle w:val="a5"/>
      </w:pPr>
      <w:r>
        <w:t>function login() {</w:t>
      </w:r>
    </w:p>
    <w:p w:rsidR="006A5997" w:rsidRDefault="006A5997" w:rsidP="006A5997">
      <w:pPr>
        <w:pStyle w:val="a5"/>
      </w:pPr>
      <w:r>
        <w:lastRenderedPageBreak/>
        <w:t xml:space="preserve">    return location.href = "/user/login.html";</w:t>
      </w:r>
    </w:p>
    <w:p w:rsidR="006A5997" w:rsidRDefault="006A5997" w:rsidP="006A5997">
      <w:pPr>
        <w:pStyle w:val="a5"/>
      </w:pPr>
      <w:r>
        <w:t>}</w:t>
      </w:r>
    </w:p>
    <w:p w:rsidR="006A5997" w:rsidRDefault="006A5997" w:rsidP="006A5997">
      <w:pPr>
        <w:pStyle w:val="a5"/>
      </w:pPr>
      <w:r>
        <w:t>function regist() {</w:t>
      </w:r>
    </w:p>
    <w:p w:rsidR="006A5997" w:rsidRDefault="006A5997" w:rsidP="006A5997">
      <w:pPr>
        <w:pStyle w:val="a5"/>
      </w:pPr>
      <w:r>
        <w:t xml:space="preserve">    return location.href = "/user/register.html";</w:t>
      </w:r>
    </w:p>
    <w:p w:rsidR="006A5997" w:rsidRDefault="006A5997" w:rsidP="006A5997">
      <w:pPr>
        <w:pStyle w:val="a5"/>
      </w:pPr>
      <w:r>
        <w:t>}</w:t>
      </w:r>
    </w:p>
    <w:p w:rsidR="00C5504A" w:rsidRDefault="00C5504A" w:rsidP="00C5504A">
      <w:pPr>
        <w:pStyle w:val="3"/>
      </w:pPr>
      <w:r>
        <w:rPr>
          <w:rFonts w:hint="eastAsia"/>
        </w:rPr>
        <w:t>登录实现</w:t>
      </w:r>
    </w:p>
    <w:p w:rsidR="00996FDE" w:rsidRDefault="00996FDE" w:rsidP="0093475E">
      <w:pPr>
        <w:ind w:firstLineChars="0" w:firstLine="360"/>
      </w:pPr>
      <w:r w:rsidRPr="00996FDE">
        <w:t>jt-web\src\main\webapp\js\login\login.js</w:t>
      </w:r>
    </w:p>
    <w:p w:rsidR="00996FDE" w:rsidRDefault="00996FDE" w:rsidP="00996FDE">
      <w:pPr>
        <w:pStyle w:val="a5"/>
      </w:pPr>
      <w:r>
        <w:t>$.ajax({</w:t>
      </w:r>
    </w:p>
    <w:p w:rsidR="00996FDE" w:rsidRDefault="00996FDE" w:rsidP="00996FDE">
      <w:pPr>
        <w:pStyle w:val="a5"/>
      </w:pPr>
      <w:r>
        <w:t xml:space="preserve">    type: "POST",</w:t>
      </w:r>
    </w:p>
    <w:p w:rsidR="00996FDE" w:rsidRDefault="00996FDE" w:rsidP="00996FDE">
      <w:pPr>
        <w:pStyle w:val="a5"/>
      </w:pPr>
      <w:r>
        <w:t xml:space="preserve">    </w:t>
      </w:r>
      <w:r w:rsidRPr="00FD15F5">
        <w:rPr>
          <w:highlight w:val="yellow"/>
        </w:rPr>
        <w:t>url: "/service/user/doLogin?r=" + Math.random(),</w:t>
      </w:r>
    </w:p>
    <w:p w:rsidR="00996FDE" w:rsidRDefault="00996FDE" w:rsidP="00996FDE">
      <w:pPr>
        <w:pStyle w:val="a5"/>
      </w:pPr>
      <w:r>
        <w:t xml:space="preserve">    contentType: "application/x-www-form-urlencoded; charset=utf-8",</w:t>
      </w:r>
    </w:p>
    <w:p w:rsidR="00996FDE" w:rsidRDefault="00996FDE" w:rsidP="00996FDE">
      <w:pPr>
        <w:pStyle w:val="a5"/>
      </w:pPr>
      <w:r>
        <w:t xml:space="preserve">    data: {username:_username,password:_password},</w:t>
      </w:r>
    </w:p>
    <w:p w:rsidR="00996FDE" w:rsidRDefault="00996FDE" w:rsidP="00996FDE">
      <w:pPr>
        <w:pStyle w:val="a5"/>
      </w:pPr>
      <w:r>
        <w:t xml:space="preserve">    dataType : "json",</w:t>
      </w:r>
    </w:p>
    <w:p w:rsidR="00996FDE" w:rsidRDefault="00996FDE" w:rsidP="00C5504A">
      <w:pPr>
        <w:ind w:firstLineChars="0"/>
      </w:pPr>
      <w:r w:rsidRPr="00996FDE">
        <w:t>com.jt.web.controller.UserController</w:t>
      </w:r>
    </w:p>
    <w:p w:rsidR="00996FDE" w:rsidRDefault="00996FDE" w:rsidP="00996FDE">
      <w:pPr>
        <w:pStyle w:val="a5"/>
      </w:pPr>
      <w:r>
        <w:t xml:space="preserve">    @RequestMapping(value = "doLogin", method = RequestMethod.POST)</w:t>
      </w:r>
    </w:p>
    <w:p w:rsidR="00996FDE" w:rsidRDefault="00996FDE" w:rsidP="00996FDE">
      <w:pPr>
        <w:pStyle w:val="a5"/>
      </w:pPr>
      <w:r>
        <w:t xml:space="preserve">    @ResponseBody</w:t>
      </w:r>
    </w:p>
    <w:p w:rsidR="00996FDE" w:rsidRDefault="00996FDE" w:rsidP="00996FDE">
      <w:pPr>
        <w:pStyle w:val="a5"/>
      </w:pPr>
      <w:r>
        <w:t xml:space="preserve">    public SysResult doLogin(@RequestParam("username") String username,</w:t>
      </w:r>
    </w:p>
    <w:p w:rsidR="00996FDE" w:rsidRDefault="00996FDE" w:rsidP="00996FDE">
      <w:pPr>
        <w:pStyle w:val="a5"/>
      </w:pPr>
      <w:r>
        <w:t xml:space="preserve">            @RequestParam("password") String password, HttpServletRequest request,</w:t>
      </w:r>
    </w:p>
    <w:p w:rsidR="00996FDE" w:rsidRDefault="00996FDE" w:rsidP="00996FDE">
      <w:pPr>
        <w:pStyle w:val="a5"/>
      </w:pPr>
      <w:r>
        <w:t xml:space="preserve">            HttpServletResponse response) {</w:t>
      </w:r>
    </w:p>
    <w:p w:rsidR="00996FDE" w:rsidRDefault="00996FDE" w:rsidP="00996FDE">
      <w:pPr>
        <w:pStyle w:val="a5"/>
      </w:pPr>
      <w:r>
        <w:t xml:space="preserve">        String ticket = this.userService.doLogin(username, password);</w:t>
      </w:r>
    </w:p>
    <w:p w:rsidR="00996FDE" w:rsidRDefault="00996FDE" w:rsidP="00996FDE">
      <w:pPr>
        <w:pStyle w:val="a5"/>
      </w:pPr>
      <w:r>
        <w:t xml:space="preserve">        if (null == ticket) {</w:t>
      </w:r>
    </w:p>
    <w:p w:rsidR="00996FDE" w:rsidRDefault="00996FDE" w:rsidP="00996FDE">
      <w:pPr>
        <w:pStyle w:val="a5"/>
      </w:pPr>
      <w:r>
        <w:rPr>
          <w:rFonts w:hint="eastAsia"/>
        </w:rPr>
        <w:t xml:space="preserve">            // </w:t>
      </w:r>
      <w:r>
        <w:rPr>
          <w:rFonts w:hint="eastAsia"/>
        </w:rPr>
        <w:t>登录失败</w:t>
      </w:r>
    </w:p>
    <w:p w:rsidR="00996FDE" w:rsidRDefault="00996FDE" w:rsidP="00996FDE">
      <w:pPr>
        <w:pStyle w:val="a5"/>
      </w:pPr>
      <w:r>
        <w:rPr>
          <w:rFonts w:hint="eastAsia"/>
        </w:rPr>
        <w:t xml:space="preserve">            return SysResult.build(201, "</w:t>
      </w:r>
      <w:r>
        <w:rPr>
          <w:rFonts w:hint="eastAsia"/>
        </w:rPr>
        <w:t>登录失败</w:t>
      </w:r>
      <w:r>
        <w:rPr>
          <w:rFonts w:hint="eastAsia"/>
        </w:rPr>
        <w:t>!");</w:t>
      </w:r>
    </w:p>
    <w:p w:rsidR="00996FDE" w:rsidRDefault="00996FDE" w:rsidP="00996FDE">
      <w:pPr>
        <w:pStyle w:val="a5"/>
      </w:pPr>
      <w:r>
        <w:t xml:space="preserve">        }</w:t>
      </w:r>
    </w:p>
    <w:p w:rsidR="00996FDE" w:rsidRDefault="00996FDE" w:rsidP="00996FDE">
      <w:pPr>
        <w:pStyle w:val="a5"/>
      </w:pPr>
      <w:r>
        <w:rPr>
          <w:rFonts w:hint="eastAsia"/>
        </w:rPr>
        <w:t xml:space="preserve">        // </w:t>
      </w:r>
      <w:r>
        <w:rPr>
          <w:rFonts w:hint="eastAsia"/>
        </w:rPr>
        <w:t>登录成功</w:t>
      </w:r>
      <w:r>
        <w:rPr>
          <w:rFonts w:hint="eastAsia"/>
        </w:rPr>
        <w:t>,</w:t>
      </w:r>
      <w:r>
        <w:rPr>
          <w:rFonts w:hint="eastAsia"/>
        </w:rPr>
        <w:t>将</w:t>
      </w:r>
      <w:r>
        <w:rPr>
          <w:rFonts w:hint="eastAsia"/>
        </w:rPr>
        <w:t>ticket</w:t>
      </w:r>
      <w:r>
        <w:rPr>
          <w:rFonts w:hint="eastAsia"/>
        </w:rPr>
        <w:t>写入到</w:t>
      </w:r>
      <w:r>
        <w:rPr>
          <w:rFonts w:hint="eastAsia"/>
        </w:rPr>
        <w:t>cookie</w:t>
      </w:r>
      <w:r>
        <w:rPr>
          <w:rFonts w:hint="eastAsia"/>
        </w:rPr>
        <w:t>中</w:t>
      </w:r>
    </w:p>
    <w:p w:rsidR="00996FDE" w:rsidRDefault="00996FDE" w:rsidP="00996FDE">
      <w:pPr>
        <w:pStyle w:val="a5"/>
      </w:pPr>
      <w:r>
        <w:t xml:space="preserve">        </w:t>
      </w:r>
      <w:r w:rsidRPr="00006588">
        <w:rPr>
          <w:highlight w:val="yellow"/>
        </w:rPr>
        <w:t>CookieUtils.setCookie(request, response, TT_TICKET, ticket, 60 * 60 * 24);</w:t>
      </w:r>
    </w:p>
    <w:p w:rsidR="00996FDE" w:rsidRDefault="00996FDE" w:rsidP="00996FDE">
      <w:pPr>
        <w:pStyle w:val="a5"/>
      </w:pPr>
      <w:r>
        <w:t xml:space="preserve">        return SysResult.ok();</w:t>
      </w:r>
    </w:p>
    <w:p w:rsidR="00996FDE" w:rsidRDefault="00996FDE" w:rsidP="00996FDE">
      <w:pPr>
        <w:pStyle w:val="a5"/>
      </w:pPr>
      <w:r>
        <w:t xml:space="preserve">    }</w:t>
      </w:r>
    </w:p>
    <w:p w:rsidR="00AE25DE" w:rsidRDefault="004143BD" w:rsidP="00C5504A">
      <w:pPr>
        <w:ind w:firstLineChars="0"/>
      </w:pPr>
      <w:r>
        <w:rPr>
          <w:rFonts w:hint="eastAsia"/>
        </w:rPr>
        <w:t>注意：登录成功，要将</w:t>
      </w:r>
      <w:r>
        <w:rPr>
          <w:rFonts w:hint="eastAsia"/>
        </w:rPr>
        <w:t>ticket</w:t>
      </w:r>
      <w:r>
        <w:rPr>
          <w:rFonts w:hint="eastAsia"/>
        </w:rPr>
        <w:t>写入到</w:t>
      </w:r>
      <w:r>
        <w:rPr>
          <w:rFonts w:hint="eastAsia"/>
        </w:rPr>
        <w:t>cookie</w:t>
      </w:r>
      <w:r>
        <w:rPr>
          <w:rFonts w:hint="eastAsia"/>
        </w:rPr>
        <w:t>中</w:t>
      </w:r>
      <w:r>
        <w:t>CookieUtils.setCookie</w:t>
      </w:r>
      <w:r>
        <w:rPr>
          <w:rFonts w:hint="eastAsia"/>
        </w:rPr>
        <w:t>（）</w:t>
      </w:r>
      <w:r w:rsidR="00A61BC7">
        <w:rPr>
          <w:rFonts w:hint="eastAsia"/>
        </w:rPr>
        <w:t>，</w:t>
      </w:r>
      <w:r w:rsidR="00AE25DE">
        <w:rPr>
          <w:rFonts w:hint="eastAsia"/>
        </w:rPr>
        <w:t>在</w:t>
      </w:r>
      <w:r w:rsidR="00AE25DE">
        <w:rPr>
          <w:rFonts w:hint="eastAsia"/>
        </w:rPr>
        <w:t>jt-common</w:t>
      </w:r>
      <w:r w:rsidR="00AE25DE">
        <w:rPr>
          <w:rFonts w:hint="eastAsia"/>
        </w:rPr>
        <w:t>中的工具类</w:t>
      </w:r>
      <w:r w:rsidR="00AE25DE" w:rsidRPr="00AE25DE">
        <w:t>com.jt.common.util.CookieUtils</w:t>
      </w:r>
      <w:r w:rsidR="00AE25DE">
        <w:rPr>
          <w:rFonts w:hint="eastAsia"/>
        </w:rPr>
        <w:t>。</w:t>
      </w:r>
    </w:p>
    <w:p w:rsidR="00644442" w:rsidRDefault="00644442" w:rsidP="00C5504A">
      <w:pPr>
        <w:ind w:firstLineChars="0"/>
      </w:pPr>
      <w:r>
        <w:rPr>
          <w:rFonts w:hint="eastAsia"/>
        </w:rPr>
        <w:t>切记：在前台系统写入</w:t>
      </w:r>
      <w:r>
        <w:rPr>
          <w:rFonts w:hint="eastAsia"/>
        </w:rPr>
        <w:t>cookie</w:t>
      </w:r>
      <w:r>
        <w:rPr>
          <w:rFonts w:hint="eastAsia"/>
        </w:rPr>
        <w:t>，因为</w:t>
      </w:r>
      <w:r>
        <w:rPr>
          <w:rFonts w:hint="eastAsia"/>
        </w:rPr>
        <w:t>cookie</w:t>
      </w:r>
      <w:r>
        <w:rPr>
          <w:rFonts w:hint="eastAsia"/>
        </w:rPr>
        <w:t>和域名是绑定的，这样在前台系统的另一处才能获取到</w:t>
      </w:r>
      <w:r>
        <w:rPr>
          <w:rFonts w:hint="eastAsia"/>
        </w:rPr>
        <w:t>cookie</w:t>
      </w:r>
      <w:r>
        <w:rPr>
          <w:rFonts w:hint="eastAsia"/>
        </w:rPr>
        <w:t>。</w:t>
      </w:r>
    </w:p>
    <w:p w:rsidR="00996FDE" w:rsidRDefault="00996FDE" w:rsidP="00C5504A">
      <w:pPr>
        <w:ind w:firstLineChars="0"/>
      </w:pPr>
      <w:r w:rsidRPr="00996FDE">
        <w:t>com.jt.web.service.UserService</w:t>
      </w:r>
    </w:p>
    <w:p w:rsidR="00996FDE" w:rsidRDefault="00996FDE" w:rsidP="00996FDE">
      <w:pPr>
        <w:pStyle w:val="a5"/>
      </w:pPr>
      <w:r>
        <w:t xml:space="preserve">    public String doLogin(String username, String password) {</w:t>
      </w:r>
    </w:p>
    <w:p w:rsidR="00996FDE" w:rsidRDefault="00996FDE" w:rsidP="00996FDE">
      <w:pPr>
        <w:pStyle w:val="a5"/>
      </w:pPr>
      <w:r>
        <w:t xml:space="preserve">        String url = SSO_</w:t>
      </w:r>
      <w:r w:rsidR="00FD15F5">
        <w:rPr>
          <w:rFonts w:hint="eastAsia"/>
        </w:rPr>
        <w:t>URL</w:t>
      </w:r>
      <w:r>
        <w:t xml:space="preserve"> + "/user/login";</w:t>
      </w:r>
    </w:p>
    <w:p w:rsidR="00996FDE" w:rsidRDefault="00996FDE" w:rsidP="00996FDE">
      <w:pPr>
        <w:pStyle w:val="a5"/>
      </w:pPr>
      <w:r>
        <w:t xml:space="preserve">        Map&lt;String, String&gt; params = new HashMap&lt;String, String&gt;();</w:t>
      </w:r>
    </w:p>
    <w:p w:rsidR="00996FDE" w:rsidRDefault="00996FDE" w:rsidP="00996FDE">
      <w:pPr>
        <w:pStyle w:val="a5"/>
      </w:pPr>
      <w:r>
        <w:t xml:space="preserve">        params.put("u", username);</w:t>
      </w:r>
    </w:p>
    <w:p w:rsidR="00996FDE" w:rsidRDefault="00996FDE" w:rsidP="00996FDE">
      <w:pPr>
        <w:pStyle w:val="a5"/>
      </w:pPr>
      <w:r>
        <w:t xml:space="preserve">        params.put("p", password);</w:t>
      </w:r>
    </w:p>
    <w:p w:rsidR="00996FDE" w:rsidRDefault="00996FDE" w:rsidP="00996FDE">
      <w:pPr>
        <w:pStyle w:val="a5"/>
      </w:pPr>
      <w:r>
        <w:t xml:space="preserve">        try {</w:t>
      </w:r>
    </w:p>
    <w:p w:rsidR="00996FDE" w:rsidRDefault="00996FDE" w:rsidP="00996FDE">
      <w:pPr>
        <w:pStyle w:val="a5"/>
      </w:pPr>
      <w:r>
        <w:t xml:space="preserve">            String jsonData = this.</w:t>
      </w:r>
      <w:r w:rsidR="00AD17CC">
        <w:rPr>
          <w:rFonts w:hint="eastAsia"/>
        </w:rPr>
        <w:t>httpClient</w:t>
      </w:r>
      <w:r>
        <w:t>Service.doPost(url, params);</w:t>
      </w:r>
    </w:p>
    <w:p w:rsidR="00996FDE" w:rsidRDefault="00996FDE" w:rsidP="00996FDE">
      <w:pPr>
        <w:pStyle w:val="a5"/>
      </w:pPr>
      <w:r>
        <w:t xml:space="preserve">            JsonNode jsonNode = MAPPER.</w:t>
      </w:r>
      <w:r w:rsidRPr="00644442">
        <w:rPr>
          <w:highlight w:val="yellow"/>
        </w:rPr>
        <w:t>readTree</w:t>
      </w:r>
      <w:r>
        <w:t>(jsonData);</w:t>
      </w:r>
    </w:p>
    <w:p w:rsidR="00996FDE" w:rsidRDefault="00996FDE" w:rsidP="00996FDE">
      <w:pPr>
        <w:pStyle w:val="a5"/>
      </w:pPr>
      <w:r>
        <w:t xml:space="preserve">            if (jsonNode.get("status").intValue() == 200) {</w:t>
      </w:r>
    </w:p>
    <w:p w:rsidR="00996FDE" w:rsidRDefault="00996FDE" w:rsidP="00996FDE">
      <w:pPr>
        <w:pStyle w:val="a5"/>
      </w:pPr>
      <w:r>
        <w:t xml:space="preserve">                return </w:t>
      </w:r>
      <w:r w:rsidRPr="00A307CF">
        <w:rPr>
          <w:highlight w:val="yellow"/>
        </w:rPr>
        <w:t>jsonNode.get("data").asText();</w:t>
      </w:r>
    </w:p>
    <w:p w:rsidR="00996FDE" w:rsidRDefault="00996FDE" w:rsidP="00996FDE">
      <w:pPr>
        <w:pStyle w:val="a5"/>
      </w:pPr>
      <w:r>
        <w:t xml:space="preserve">            }</w:t>
      </w:r>
    </w:p>
    <w:p w:rsidR="00996FDE" w:rsidRDefault="00996FDE" w:rsidP="00996FDE">
      <w:pPr>
        <w:pStyle w:val="a5"/>
      </w:pPr>
      <w:r>
        <w:t xml:space="preserve">        } catch (Exception e) {</w:t>
      </w:r>
    </w:p>
    <w:p w:rsidR="00996FDE" w:rsidRDefault="00996FDE" w:rsidP="00996FDE">
      <w:pPr>
        <w:pStyle w:val="a5"/>
      </w:pPr>
      <w:r>
        <w:lastRenderedPageBreak/>
        <w:t xml:space="preserve">            e.printStackTrace();</w:t>
      </w:r>
    </w:p>
    <w:p w:rsidR="00996FDE" w:rsidRDefault="00996FDE" w:rsidP="00996FDE">
      <w:pPr>
        <w:pStyle w:val="a5"/>
      </w:pPr>
      <w:r>
        <w:t xml:space="preserve">        }</w:t>
      </w:r>
    </w:p>
    <w:p w:rsidR="00996FDE" w:rsidRDefault="00996FDE" w:rsidP="00996FDE">
      <w:pPr>
        <w:pStyle w:val="a5"/>
      </w:pPr>
      <w:r>
        <w:t xml:space="preserve">        return null;</w:t>
      </w:r>
    </w:p>
    <w:p w:rsidR="00996FDE" w:rsidRDefault="00996FDE" w:rsidP="00996FDE">
      <w:pPr>
        <w:pStyle w:val="a5"/>
      </w:pPr>
      <w:r>
        <w:t xml:space="preserve">    }</w:t>
      </w:r>
    </w:p>
    <w:p w:rsidR="00996FDE" w:rsidRDefault="00227DE1" w:rsidP="00C5504A">
      <w:pPr>
        <w:pStyle w:val="3"/>
      </w:pPr>
      <w:r>
        <w:rPr>
          <w:rFonts w:hint="eastAsia"/>
        </w:rPr>
        <w:t>问题：</w:t>
      </w:r>
      <w:r>
        <w:rPr>
          <w:rFonts w:hint="eastAsia"/>
        </w:rPr>
        <w:t>nignx</w:t>
      </w:r>
      <w:r>
        <w:rPr>
          <w:rFonts w:hint="eastAsia"/>
        </w:rPr>
        <w:t>域名</w:t>
      </w:r>
      <w:r>
        <w:rPr>
          <w:rFonts w:hint="eastAsia"/>
        </w:rPr>
        <w:t>IP</w:t>
      </w:r>
      <w:r>
        <w:rPr>
          <w:rFonts w:hint="eastAsia"/>
        </w:rPr>
        <w:t>转换问题影响</w:t>
      </w:r>
      <w:r w:rsidR="00DB6ABF">
        <w:rPr>
          <w:rFonts w:hint="eastAsia"/>
        </w:rPr>
        <w:t>cookie</w:t>
      </w:r>
      <w:r w:rsidR="00DB6ABF">
        <w:rPr>
          <w:rFonts w:hint="eastAsia"/>
        </w:rPr>
        <w:t>写入？</w:t>
      </w:r>
    </w:p>
    <w:p w:rsidR="00DB6ABF" w:rsidRDefault="00DB6ABF" w:rsidP="00C5504A">
      <w:pPr>
        <w:ind w:firstLineChars="0"/>
      </w:pPr>
      <w:r>
        <w:rPr>
          <w:rFonts w:hint="eastAsia"/>
        </w:rPr>
        <w:t>执行代码没有问题，但从</w:t>
      </w:r>
      <w:r>
        <w:rPr>
          <w:rFonts w:hint="eastAsia"/>
        </w:rPr>
        <w:t>chrome</w:t>
      </w:r>
      <w:r>
        <w:rPr>
          <w:rFonts w:hint="eastAsia"/>
        </w:rPr>
        <w:t>中查看</w:t>
      </w:r>
      <w:r>
        <w:rPr>
          <w:rFonts w:hint="eastAsia"/>
        </w:rPr>
        <w:t>cookie</w:t>
      </w:r>
      <w:r>
        <w:rPr>
          <w:rFonts w:hint="eastAsia"/>
        </w:rPr>
        <w:t>。</w:t>
      </w:r>
    </w:p>
    <w:p w:rsidR="00DB6ABF" w:rsidRDefault="00DB6ABF" w:rsidP="00DB6ABF">
      <w:pPr>
        <w:pStyle w:val="ab"/>
        <w:spacing w:before="156" w:after="156"/>
        <w:ind w:firstLine="360"/>
      </w:pPr>
      <w:r>
        <w:drawing>
          <wp:inline distT="0" distB="0" distL="0" distR="0" wp14:anchorId="142163C6" wp14:editId="5FFD4E63">
            <wp:extent cx="4714875" cy="1387723"/>
            <wp:effectExtent l="0" t="0" r="0" b="0"/>
            <wp:docPr id="5140" name="图片 5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4714286" cy="1387550"/>
                    </a:xfrm>
                    <a:prstGeom prst="rect">
                      <a:avLst/>
                    </a:prstGeom>
                  </pic:spPr>
                </pic:pic>
              </a:graphicData>
            </a:graphic>
          </wp:inline>
        </w:drawing>
      </w:r>
    </w:p>
    <w:p w:rsidR="00DB6ABF" w:rsidRDefault="00DB6ABF" w:rsidP="00C5504A">
      <w:pPr>
        <w:ind w:firstLineChars="0"/>
      </w:pPr>
      <w:r>
        <w:rPr>
          <w:rFonts w:hint="eastAsia"/>
        </w:rPr>
        <w:t>可以看到</w:t>
      </w:r>
      <w:r>
        <w:rPr>
          <w:rFonts w:hint="eastAsia"/>
        </w:rPr>
        <w:t>cookie</w:t>
      </w:r>
      <w:r>
        <w:rPr>
          <w:rFonts w:hint="eastAsia"/>
        </w:rPr>
        <w:t>并没有写入。为什么呢？</w:t>
      </w:r>
    </w:p>
    <w:p w:rsidR="00DB6ABF" w:rsidRDefault="00DB6ABF" w:rsidP="00C5504A">
      <w:pPr>
        <w:ind w:firstLineChars="0"/>
      </w:pPr>
      <w:r>
        <w:rPr>
          <w:rFonts w:hint="eastAsia"/>
        </w:rPr>
        <w:t>跟踪工具类，</w:t>
      </w:r>
      <w:r w:rsidR="006D03B7" w:rsidRPr="006D03B7">
        <w:t>getDomainName</w:t>
      </w:r>
      <w:r w:rsidR="006D03B7" w:rsidRPr="006D03B7">
        <w:rPr>
          <w:rFonts w:hint="eastAsia"/>
        </w:rPr>
        <w:t>方法</w:t>
      </w:r>
      <w:r>
        <w:rPr>
          <w:rFonts w:hint="eastAsia"/>
        </w:rPr>
        <w:t>找到</w:t>
      </w:r>
      <w:r>
        <w:rPr>
          <w:rFonts w:hint="eastAsia"/>
        </w:rPr>
        <w:t>219</w:t>
      </w:r>
      <w:r>
        <w:rPr>
          <w:rFonts w:hint="eastAsia"/>
        </w:rPr>
        <w:t>行，可以看到，它需要获取</w:t>
      </w:r>
      <w:r>
        <w:rPr>
          <w:rFonts w:hint="eastAsia"/>
        </w:rPr>
        <w:t>domainName</w:t>
      </w:r>
      <w:r>
        <w:rPr>
          <w:rFonts w:hint="eastAsia"/>
        </w:rPr>
        <w:t>。</w:t>
      </w:r>
    </w:p>
    <w:p w:rsidR="00DB6ABF" w:rsidRDefault="00DB6ABF" w:rsidP="00A438D8">
      <w:pPr>
        <w:pStyle w:val="ab"/>
        <w:spacing w:before="156" w:after="156"/>
        <w:ind w:firstLine="360"/>
      </w:pPr>
      <w:r>
        <w:drawing>
          <wp:inline distT="0" distB="0" distL="0" distR="0" wp14:anchorId="13B5134B" wp14:editId="24B1EA3B">
            <wp:extent cx="4667250" cy="1645421"/>
            <wp:effectExtent l="0" t="0" r="0" b="0"/>
            <wp:docPr id="5134" name="图片 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4679684" cy="1649804"/>
                    </a:xfrm>
                    <a:prstGeom prst="rect">
                      <a:avLst/>
                    </a:prstGeom>
                  </pic:spPr>
                </pic:pic>
              </a:graphicData>
            </a:graphic>
          </wp:inline>
        </w:drawing>
      </w:r>
    </w:p>
    <w:p w:rsidR="00DB6ABF" w:rsidRDefault="00DB6ABF" w:rsidP="00C5504A">
      <w:pPr>
        <w:ind w:firstLineChars="0"/>
      </w:pPr>
      <w:r>
        <w:rPr>
          <w:rFonts w:hint="eastAsia"/>
        </w:rPr>
        <w:t>但是获得的对吗？显然不对。这是什么原因呢？是因为</w:t>
      </w:r>
      <w:r>
        <w:rPr>
          <w:rFonts w:hint="eastAsia"/>
        </w:rPr>
        <w:t>nginx</w:t>
      </w:r>
      <w:r>
        <w:rPr>
          <w:rFonts w:hint="eastAsia"/>
        </w:rPr>
        <w:t>。</w:t>
      </w:r>
    </w:p>
    <w:p w:rsidR="00DB6ABF" w:rsidRDefault="00DB6ABF" w:rsidP="00DB6ABF">
      <w:pPr>
        <w:ind w:firstLineChars="0" w:firstLine="360"/>
      </w:pPr>
      <w:r>
        <w:rPr>
          <w:rFonts w:hint="eastAsia"/>
        </w:rPr>
        <w:tab/>
        <w:t>#</w:t>
      </w:r>
      <w:r>
        <w:rPr>
          <w:rFonts w:hint="eastAsia"/>
        </w:rPr>
        <w:t>前台服务器</w:t>
      </w:r>
    </w:p>
    <w:p w:rsidR="00DB6ABF" w:rsidRDefault="00DB6ABF" w:rsidP="00C5504A">
      <w:pPr>
        <w:pStyle w:val="a5"/>
      </w:pPr>
      <w:r>
        <w:tab/>
        <w:t>server {</w:t>
      </w:r>
    </w:p>
    <w:p w:rsidR="00DB6ABF" w:rsidRDefault="00DB6ABF" w:rsidP="00C5504A">
      <w:pPr>
        <w:pStyle w:val="a5"/>
      </w:pPr>
      <w:r>
        <w:tab/>
      </w:r>
      <w:r>
        <w:tab/>
        <w:t>listen       80;</w:t>
      </w:r>
    </w:p>
    <w:p w:rsidR="00DB6ABF" w:rsidRDefault="00DB6ABF" w:rsidP="00C5504A">
      <w:pPr>
        <w:pStyle w:val="a5"/>
      </w:pPr>
      <w:r>
        <w:tab/>
      </w:r>
      <w:r>
        <w:tab/>
        <w:t>server_name  www.jt.com;</w:t>
      </w:r>
    </w:p>
    <w:p w:rsidR="00DB6ABF" w:rsidRDefault="00DB6ABF" w:rsidP="00C5504A">
      <w:pPr>
        <w:pStyle w:val="a5"/>
      </w:pPr>
      <w:r>
        <w:tab/>
      </w:r>
      <w:r>
        <w:tab/>
        <w:t>#charset koi8-r;</w:t>
      </w:r>
    </w:p>
    <w:p w:rsidR="00DB6ABF" w:rsidRDefault="00DB6ABF" w:rsidP="00C5504A">
      <w:pPr>
        <w:pStyle w:val="a5"/>
      </w:pPr>
      <w:r>
        <w:tab/>
      </w:r>
      <w:r>
        <w:tab/>
        <w:t>#access_log  logs/host.access.log  main;</w:t>
      </w:r>
    </w:p>
    <w:p w:rsidR="00DB6ABF" w:rsidRDefault="00DB6ABF" w:rsidP="00C5504A">
      <w:pPr>
        <w:pStyle w:val="a5"/>
      </w:pPr>
      <w:r>
        <w:tab/>
      </w:r>
      <w:r>
        <w:tab/>
      </w:r>
      <w:r>
        <w:tab/>
      </w:r>
    </w:p>
    <w:p w:rsidR="00DB6ABF" w:rsidRDefault="00DB6ABF" w:rsidP="00C5504A">
      <w:pPr>
        <w:pStyle w:val="a5"/>
      </w:pPr>
      <w:r>
        <w:tab/>
      </w:r>
      <w:r>
        <w:tab/>
        <w:t>proxy_set_header X-Forwarded-Host $host;</w:t>
      </w:r>
    </w:p>
    <w:p w:rsidR="00DB6ABF" w:rsidRDefault="00DB6ABF" w:rsidP="00C5504A">
      <w:pPr>
        <w:pStyle w:val="a5"/>
      </w:pPr>
      <w:r>
        <w:tab/>
      </w:r>
      <w:r>
        <w:tab/>
        <w:t>proxy_set_header X-Forwarded-Server $host;</w:t>
      </w:r>
    </w:p>
    <w:p w:rsidR="00DB6ABF" w:rsidRDefault="00DB6ABF" w:rsidP="00C5504A">
      <w:pPr>
        <w:pStyle w:val="a5"/>
      </w:pPr>
      <w:r>
        <w:tab/>
      </w:r>
      <w:r>
        <w:tab/>
        <w:t>proxy_set_header X-Forwarded-For $proxy_add_x_forwarded_for;</w:t>
      </w:r>
    </w:p>
    <w:p w:rsidR="00DB6ABF" w:rsidRDefault="00DB6ABF" w:rsidP="00C5504A">
      <w:pPr>
        <w:pStyle w:val="a5"/>
      </w:pPr>
      <w:r>
        <w:tab/>
      </w:r>
      <w:r>
        <w:tab/>
      </w:r>
    </w:p>
    <w:p w:rsidR="00DB6ABF" w:rsidRDefault="00DB6ABF" w:rsidP="00C5504A">
      <w:pPr>
        <w:pStyle w:val="a5"/>
      </w:pPr>
      <w:r>
        <w:tab/>
      </w:r>
      <w:r>
        <w:tab/>
        <w:t>location / {</w:t>
      </w:r>
    </w:p>
    <w:p w:rsidR="00DB6ABF" w:rsidRDefault="00DB6ABF" w:rsidP="00C5504A">
      <w:pPr>
        <w:pStyle w:val="a5"/>
      </w:pPr>
      <w:r>
        <w:tab/>
      </w:r>
      <w:r>
        <w:tab/>
        <w:t xml:space="preserve">       proxy_pass http://127.0.0.1:8082;</w:t>
      </w:r>
    </w:p>
    <w:p w:rsidR="00DB6ABF" w:rsidRDefault="00DB6ABF" w:rsidP="00C5504A">
      <w:pPr>
        <w:pStyle w:val="a5"/>
      </w:pPr>
      <w:r>
        <w:tab/>
      </w:r>
      <w:r>
        <w:tab/>
        <w:t xml:space="preserve">       proxy_connect_timeout 600;</w:t>
      </w:r>
    </w:p>
    <w:p w:rsidR="00DB6ABF" w:rsidRDefault="00DB6ABF" w:rsidP="00C5504A">
      <w:pPr>
        <w:pStyle w:val="a5"/>
      </w:pPr>
      <w:r>
        <w:tab/>
      </w:r>
      <w:r>
        <w:tab/>
        <w:t xml:space="preserve">       proxy_read_timeout 600;</w:t>
      </w:r>
    </w:p>
    <w:p w:rsidR="00DB6ABF" w:rsidRDefault="00DB6ABF" w:rsidP="00C5504A">
      <w:pPr>
        <w:pStyle w:val="a5"/>
      </w:pPr>
      <w:r>
        <w:tab/>
      </w:r>
      <w:r>
        <w:tab/>
        <w:t>}</w:t>
      </w:r>
    </w:p>
    <w:p w:rsidR="00DB6ABF" w:rsidRDefault="00DB6ABF" w:rsidP="00C5504A">
      <w:pPr>
        <w:pStyle w:val="a5"/>
      </w:pPr>
      <w:r>
        <w:tab/>
        <w:t>}</w:t>
      </w:r>
    </w:p>
    <w:p w:rsidR="00DB6ABF" w:rsidRDefault="00DB6ABF" w:rsidP="00C5504A">
      <w:pPr>
        <w:ind w:firstLineChars="0"/>
      </w:pPr>
      <w:r>
        <w:rPr>
          <w:rFonts w:hint="eastAsia"/>
        </w:rPr>
        <w:t>访问从</w:t>
      </w:r>
      <w:r w:rsidRPr="00A438D8">
        <w:rPr>
          <w:rFonts w:hint="eastAsia"/>
        </w:rPr>
        <w:t>www.jt.com</w:t>
      </w:r>
      <w:r w:rsidRPr="00A438D8">
        <w:rPr>
          <w:rFonts w:hint="eastAsia"/>
        </w:rPr>
        <w:t>出发，被</w:t>
      </w:r>
      <w:r w:rsidRPr="00A438D8">
        <w:rPr>
          <w:rFonts w:hint="eastAsia"/>
        </w:rPr>
        <w:t>nginx</w:t>
      </w:r>
      <w:r w:rsidRPr="00A438D8">
        <w:rPr>
          <w:rFonts w:hint="eastAsia"/>
        </w:rPr>
        <w:t>映射到</w:t>
      </w:r>
      <w:r w:rsidRPr="00A438D8">
        <w:rPr>
          <w:rFonts w:hint="eastAsia"/>
        </w:rPr>
        <w:t>127.0.0.1:8082</w:t>
      </w:r>
      <w:r>
        <w:rPr>
          <w:rFonts w:hint="eastAsia"/>
        </w:rPr>
        <w:t>。导致后台在获取域名</w:t>
      </w:r>
      <w:r>
        <w:rPr>
          <w:rFonts w:hint="eastAsia"/>
        </w:rPr>
        <w:lastRenderedPageBreak/>
        <w:t>时，拿到的实际是</w:t>
      </w:r>
      <w:r>
        <w:rPr>
          <w:rFonts w:hint="eastAsia"/>
        </w:rPr>
        <w:t>127.0.0.1</w:t>
      </w:r>
      <w:r>
        <w:rPr>
          <w:rFonts w:hint="eastAsia"/>
        </w:rPr>
        <w:t>映射后的地址。怎么解决呢？增加个头信息。</w:t>
      </w:r>
    </w:p>
    <w:p w:rsidR="00DB6ABF" w:rsidRDefault="00DB6ABF" w:rsidP="00DB6ABF">
      <w:pPr>
        <w:pStyle w:val="a5"/>
      </w:pPr>
      <w:r w:rsidRPr="00CD524F">
        <w:rPr>
          <w:highlight w:val="yellow"/>
        </w:rPr>
        <w:t>proxy_set_header Host $host;</w:t>
      </w:r>
    </w:p>
    <w:p w:rsidR="00DB6ABF" w:rsidRDefault="00DB6ABF" w:rsidP="00C5504A">
      <w:pPr>
        <w:ind w:firstLineChars="0"/>
      </w:pPr>
      <w:r>
        <w:rPr>
          <w:rFonts w:hint="eastAsia"/>
        </w:rPr>
        <w:t>它是个变量名，它就能获得请求的域名。</w:t>
      </w:r>
      <w:r w:rsidR="00972BEE">
        <w:rPr>
          <w:rFonts w:hint="eastAsia"/>
        </w:rPr>
        <w:t>在</w:t>
      </w:r>
      <w:r w:rsidR="00972BEE">
        <w:rPr>
          <w:rFonts w:hint="eastAsia"/>
        </w:rPr>
        <w:t>tomcat</w:t>
      </w:r>
      <w:r w:rsidR="00972BEE">
        <w:rPr>
          <w:rFonts w:hint="eastAsia"/>
        </w:rPr>
        <w:t>中就可以获得这个头信息中的域名。这个问题在企业实际开发中非常常见。</w:t>
      </w:r>
      <w:r w:rsidR="00AE30FA">
        <w:rPr>
          <w:rFonts w:hint="eastAsia"/>
        </w:rPr>
        <w:t>当后台程序需要获得请求的域名时，问题就出来了。问题就原于此。</w:t>
      </w:r>
      <w:r w:rsidR="00AE30FA">
        <w:t>N</w:t>
      </w:r>
      <w:r w:rsidR="00AE30FA">
        <w:rPr>
          <w:rFonts w:hint="eastAsia"/>
        </w:rPr>
        <w:t>ginx</w:t>
      </w:r>
      <w:r w:rsidR="00AE30FA">
        <w:rPr>
          <w:rFonts w:hint="eastAsia"/>
        </w:rPr>
        <w:t>重新映射了。</w:t>
      </w:r>
    </w:p>
    <w:p w:rsidR="00CB54DE" w:rsidRDefault="00CB54DE" w:rsidP="00C5504A">
      <w:pPr>
        <w:ind w:firstLineChars="0"/>
      </w:pPr>
      <w:r>
        <w:rPr>
          <w:rFonts w:hint="eastAsia"/>
        </w:rPr>
        <w:t>重新测试：</w:t>
      </w:r>
    </w:p>
    <w:p w:rsidR="00CB54DE" w:rsidRDefault="00CB54DE" w:rsidP="00A438D8">
      <w:pPr>
        <w:pStyle w:val="ab"/>
        <w:spacing w:before="156" w:after="156"/>
        <w:ind w:firstLine="360"/>
      </w:pPr>
      <w:r w:rsidRPr="00A438D8">
        <w:drawing>
          <wp:inline distT="0" distB="0" distL="0" distR="0" wp14:anchorId="5873A5EF" wp14:editId="67B1AD1F">
            <wp:extent cx="4933950" cy="969657"/>
            <wp:effectExtent l="0" t="0" r="0" b="0"/>
            <wp:docPr id="5141" name="图片 5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4933950" cy="969657"/>
                    </a:xfrm>
                    <a:prstGeom prst="rect">
                      <a:avLst/>
                    </a:prstGeom>
                  </pic:spPr>
                </pic:pic>
              </a:graphicData>
            </a:graphic>
          </wp:inline>
        </w:drawing>
      </w:r>
    </w:p>
    <w:p w:rsidR="00F542AA" w:rsidRDefault="00CB54DE" w:rsidP="00C5504A">
      <w:pPr>
        <w:ind w:firstLineChars="0"/>
      </w:pPr>
      <w:r>
        <w:rPr>
          <w:rFonts w:hint="eastAsia"/>
        </w:rPr>
        <w:t>可以看到</w:t>
      </w:r>
      <w:r>
        <w:rPr>
          <w:rFonts w:hint="eastAsia"/>
        </w:rPr>
        <w:t>cookie</w:t>
      </w:r>
      <w:r>
        <w:rPr>
          <w:rFonts w:hint="eastAsia"/>
        </w:rPr>
        <w:t>已经写入。</w:t>
      </w:r>
    </w:p>
    <w:p w:rsidR="00CB54DE" w:rsidRDefault="00CA37EB" w:rsidP="0011013F">
      <w:pPr>
        <w:pStyle w:val="3"/>
      </w:pPr>
      <w:r>
        <w:rPr>
          <w:rFonts w:hint="eastAsia"/>
        </w:rPr>
        <w:t>获得用户名，登录后，在首页上展示</w:t>
      </w:r>
    </w:p>
    <w:p w:rsidR="00CA37EB" w:rsidRDefault="00CA37EB" w:rsidP="0011013F">
      <w:pPr>
        <w:pStyle w:val="ac"/>
        <w:spacing w:before="62" w:after="62"/>
        <w:ind w:leftChars="0" w:left="0" w:firstLineChars="0"/>
      </w:pPr>
      <w:r>
        <w:rPr>
          <w:rFonts w:hint="eastAsia"/>
        </w:rPr>
        <w:t>在</w:t>
      </w:r>
      <w:r>
        <w:rPr>
          <w:rFonts w:hint="eastAsia"/>
        </w:rPr>
        <w:t>footer.jsp</w:t>
      </w:r>
      <w:r>
        <w:rPr>
          <w:rFonts w:hint="eastAsia"/>
        </w:rPr>
        <w:t>中加入</w:t>
      </w:r>
      <w:r>
        <w:rPr>
          <w:rFonts w:hint="eastAsia"/>
        </w:rPr>
        <w:t>jt.js</w:t>
      </w:r>
    </w:p>
    <w:p w:rsidR="00CA37EB" w:rsidRDefault="00CA37EB" w:rsidP="0011013F">
      <w:pPr>
        <w:pStyle w:val="a5"/>
      </w:pPr>
      <w:r w:rsidRPr="00CA37EB">
        <w:t>jt-web\src\main\webapp\WEB-INF\commons\footer.jsp"(78,41):&lt;script type="text/javascript" src="/js/jt.js" charset="utf-8"&gt;&lt;/script&gt;</w:t>
      </w:r>
    </w:p>
    <w:p w:rsidR="00EB4F2A" w:rsidRDefault="0011013F" w:rsidP="0011013F">
      <w:pPr>
        <w:pStyle w:val="ac"/>
        <w:spacing w:before="62" w:after="62"/>
        <w:ind w:leftChars="0" w:left="0" w:firstLineChars="0"/>
      </w:pPr>
      <w:r>
        <w:rPr>
          <w:rFonts w:hint="eastAsia"/>
        </w:rPr>
        <w:t>jt.js</w:t>
      </w:r>
    </w:p>
    <w:p w:rsidR="0011013F" w:rsidRDefault="0011013F" w:rsidP="0011013F">
      <w:pPr>
        <w:pStyle w:val="a5"/>
      </w:pPr>
      <w:r>
        <w:t>var TT = JT = {</w:t>
      </w:r>
    </w:p>
    <w:p w:rsidR="0011013F" w:rsidRDefault="0011013F" w:rsidP="0011013F">
      <w:pPr>
        <w:pStyle w:val="a5"/>
      </w:pPr>
      <w:r>
        <w:tab/>
        <w:t>checkLogin : function(){</w:t>
      </w:r>
    </w:p>
    <w:p w:rsidR="0011013F" w:rsidRDefault="0011013F" w:rsidP="0011013F">
      <w:pPr>
        <w:pStyle w:val="a5"/>
      </w:pPr>
      <w:r>
        <w:tab/>
      </w:r>
      <w:r>
        <w:tab/>
      </w:r>
      <w:r w:rsidR="00AE7875">
        <w:rPr>
          <w:highlight w:val="yellow"/>
        </w:rPr>
        <w:t>var _ticket = $.cookie("</w:t>
      </w:r>
      <w:r w:rsidR="00AE7875">
        <w:rPr>
          <w:rFonts w:hint="eastAsia"/>
          <w:highlight w:val="yellow"/>
        </w:rPr>
        <w:t>J</w:t>
      </w:r>
      <w:r w:rsidRPr="00E3186B">
        <w:rPr>
          <w:highlight w:val="yellow"/>
        </w:rPr>
        <w:t>T_TICKET");</w:t>
      </w:r>
    </w:p>
    <w:p w:rsidR="0011013F" w:rsidRDefault="0011013F" w:rsidP="0011013F">
      <w:pPr>
        <w:pStyle w:val="a5"/>
      </w:pPr>
      <w:r>
        <w:tab/>
      </w:r>
      <w:r>
        <w:tab/>
        <w:t>if(!_ticket){</w:t>
      </w:r>
    </w:p>
    <w:p w:rsidR="0011013F" w:rsidRDefault="0011013F" w:rsidP="0011013F">
      <w:pPr>
        <w:pStyle w:val="a5"/>
      </w:pPr>
      <w:r>
        <w:tab/>
      </w:r>
      <w:r>
        <w:tab/>
      </w:r>
      <w:r>
        <w:tab/>
        <w:t>return ;</w:t>
      </w:r>
    </w:p>
    <w:p w:rsidR="0011013F" w:rsidRDefault="0011013F" w:rsidP="0011013F">
      <w:pPr>
        <w:pStyle w:val="a5"/>
      </w:pPr>
      <w:r>
        <w:tab/>
      </w:r>
      <w:r>
        <w:tab/>
        <w:t>}</w:t>
      </w:r>
    </w:p>
    <w:p w:rsidR="0011013F" w:rsidRDefault="0011013F" w:rsidP="0011013F">
      <w:pPr>
        <w:pStyle w:val="a5"/>
      </w:pPr>
      <w:r>
        <w:rPr>
          <w:rFonts w:hint="eastAsia"/>
        </w:rPr>
        <w:tab/>
      </w:r>
      <w:r>
        <w:rPr>
          <w:rFonts w:hint="eastAsia"/>
        </w:rPr>
        <w:tab/>
        <w:t>//</w:t>
      </w:r>
      <w:r>
        <w:rPr>
          <w:rFonts w:hint="eastAsia"/>
        </w:rPr>
        <w:t>当</w:t>
      </w:r>
      <w:r>
        <w:rPr>
          <w:rFonts w:hint="eastAsia"/>
        </w:rPr>
        <w:t>dataType</w:t>
      </w:r>
      <w:r>
        <w:rPr>
          <w:rFonts w:hint="eastAsia"/>
        </w:rPr>
        <w:t>类型为</w:t>
      </w:r>
      <w:r>
        <w:rPr>
          <w:rFonts w:hint="eastAsia"/>
        </w:rPr>
        <w:t>jsonp</w:t>
      </w:r>
      <w:r>
        <w:rPr>
          <w:rFonts w:hint="eastAsia"/>
        </w:rPr>
        <w:t>时，</w:t>
      </w:r>
      <w:r>
        <w:rPr>
          <w:rFonts w:hint="eastAsia"/>
        </w:rPr>
        <w:t>jQuery</w:t>
      </w:r>
      <w:r>
        <w:rPr>
          <w:rFonts w:hint="eastAsia"/>
        </w:rPr>
        <w:t>就会自动在请求链接上增加一个</w:t>
      </w:r>
      <w:r>
        <w:rPr>
          <w:rFonts w:hint="eastAsia"/>
        </w:rPr>
        <w:t>callback</w:t>
      </w:r>
      <w:r>
        <w:rPr>
          <w:rFonts w:hint="eastAsia"/>
        </w:rPr>
        <w:t>的参数</w:t>
      </w:r>
    </w:p>
    <w:p w:rsidR="0011013F" w:rsidRDefault="0011013F" w:rsidP="0011013F">
      <w:pPr>
        <w:pStyle w:val="a5"/>
      </w:pPr>
      <w:r>
        <w:tab/>
      </w:r>
      <w:r>
        <w:tab/>
        <w:t>$.ajax({</w:t>
      </w:r>
    </w:p>
    <w:p w:rsidR="0011013F" w:rsidRDefault="0011013F" w:rsidP="0011013F">
      <w:pPr>
        <w:pStyle w:val="a5"/>
      </w:pPr>
      <w:r>
        <w:tab/>
      </w:r>
      <w:r>
        <w:tab/>
      </w:r>
      <w:r>
        <w:tab/>
        <w:t>url : "http://sso.jt.com/user/query/" + _ticket,</w:t>
      </w:r>
    </w:p>
    <w:p w:rsidR="0011013F" w:rsidRDefault="0011013F" w:rsidP="0011013F">
      <w:pPr>
        <w:pStyle w:val="a5"/>
      </w:pPr>
      <w:r>
        <w:tab/>
      </w:r>
      <w:r>
        <w:tab/>
      </w:r>
      <w:r>
        <w:tab/>
        <w:t>dataType : "</w:t>
      </w:r>
      <w:r w:rsidRPr="0029700C">
        <w:rPr>
          <w:highlight w:val="yellow"/>
        </w:rPr>
        <w:t>jsonp</w:t>
      </w:r>
      <w:r>
        <w:t>",</w:t>
      </w:r>
    </w:p>
    <w:p w:rsidR="0011013F" w:rsidRDefault="0011013F" w:rsidP="0011013F">
      <w:pPr>
        <w:pStyle w:val="a5"/>
      </w:pPr>
      <w:r>
        <w:tab/>
      </w:r>
      <w:r>
        <w:tab/>
      </w:r>
      <w:r>
        <w:tab/>
        <w:t>type : "GET",</w:t>
      </w:r>
    </w:p>
    <w:p w:rsidR="0011013F" w:rsidRDefault="0011013F" w:rsidP="0011013F">
      <w:pPr>
        <w:pStyle w:val="a5"/>
      </w:pPr>
      <w:r>
        <w:tab/>
      </w:r>
      <w:r>
        <w:tab/>
      </w:r>
      <w:r>
        <w:tab/>
        <w:t>success : function(data){</w:t>
      </w:r>
    </w:p>
    <w:p w:rsidR="0011013F" w:rsidRDefault="0011013F" w:rsidP="0011013F">
      <w:pPr>
        <w:pStyle w:val="a5"/>
      </w:pPr>
      <w:r>
        <w:tab/>
      </w:r>
      <w:r>
        <w:tab/>
      </w:r>
      <w:r>
        <w:tab/>
      </w:r>
      <w:r>
        <w:tab/>
        <w:t>if(data.status == 200){</w:t>
      </w:r>
    </w:p>
    <w:p w:rsidR="0011013F" w:rsidRDefault="0011013F" w:rsidP="0011013F">
      <w:pPr>
        <w:pStyle w:val="a5"/>
      </w:pPr>
      <w:r>
        <w:tab/>
      </w:r>
      <w:r>
        <w:tab/>
      </w:r>
      <w:r>
        <w:tab/>
      </w:r>
      <w:r>
        <w:tab/>
      </w:r>
      <w:r>
        <w:tab/>
        <w:t>var _data = JSON.parse(data.data);</w:t>
      </w:r>
    </w:p>
    <w:p w:rsidR="0011013F" w:rsidRDefault="0011013F" w:rsidP="0011013F">
      <w:pPr>
        <w:pStyle w:val="a5"/>
      </w:pPr>
      <w:r>
        <w:rPr>
          <w:rFonts w:hint="eastAsia"/>
        </w:rPr>
        <w:tab/>
      </w:r>
      <w:r>
        <w:rPr>
          <w:rFonts w:hint="eastAsia"/>
        </w:rPr>
        <w:tab/>
      </w:r>
      <w:r>
        <w:rPr>
          <w:rFonts w:hint="eastAsia"/>
        </w:rPr>
        <w:tab/>
      </w:r>
      <w:r>
        <w:rPr>
          <w:rFonts w:hint="eastAsia"/>
        </w:rPr>
        <w:tab/>
      </w:r>
      <w:r>
        <w:rPr>
          <w:rFonts w:hint="eastAsia"/>
        </w:rPr>
        <w:tab/>
      </w:r>
      <w:r w:rsidRPr="00A307CF">
        <w:rPr>
          <w:rFonts w:hint="eastAsia"/>
          <w:highlight w:val="yellow"/>
        </w:rPr>
        <w:t>var html =_data.username+"</w:t>
      </w:r>
      <w:r w:rsidRPr="00A307CF">
        <w:rPr>
          <w:rFonts w:hint="eastAsia"/>
          <w:highlight w:val="yellow"/>
        </w:rPr>
        <w:t>，欢迎来到京淘！</w:t>
      </w:r>
      <w:r w:rsidRPr="00A307CF">
        <w:rPr>
          <w:rFonts w:hint="eastAsia"/>
          <w:highlight w:val="yellow"/>
        </w:rPr>
        <w:t>&lt;a href=\"http://www.jt.com/user/logout.html\" class=\"link-logout\"&gt;[</w:t>
      </w:r>
      <w:r w:rsidRPr="00A307CF">
        <w:rPr>
          <w:rFonts w:hint="eastAsia"/>
          <w:highlight w:val="yellow"/>
        </w:rPr>
        <w:t>退出</w:t>
      </w:r>
      <w:r w:rsidRPr="00A307CF">
        <w:rPr>
          <w:rFonts w:hint="eastAsia"/>
          <w:highlight w:val="yellow"/>
        </w:rPr>
        <w:t>]&lt;/a&gt;";</w:t>
      </w:r>
    </w:p>
    <w:p w:rsidR="0011013F" w:rsidRDefault="0011013F" w:rsidP="0011013F">
      <w:pPr>
        <w:pStyle w:val="a5"/>
      </w:pPr>
      <w:r>
        <w:tab/>
      </w:r>
      <w:r>
        <w:tab/>
      </w:r>
      <w:r>
        <w:tab/>
      </w:r>
      <w:r>
        <w:tab/>
      </w:r>
      <w:r>
        <w:tab/>
        <w:t>$("#loginbar").html(html);</w:t>
      </w:r>
    </w:p>
    <w:p w:rsidR="0011013F" w:rsidRDefault="0011013F" w:rsidP="0011013F">
      <w:pPr>
        <w:pStyle w:val="a5"/>
      </w:pPr>
      <w:r>
        <w:tab/>
      </w:r>
      <w:r>
        <w:tab/>
      </w:r>
      <w:r>
        <w:tab/>
      </w:r>
      <w:r>
        <w:tab/>
        <w:t>}</w:t>
      </w:r>
    </w:p>
    <w:p w:rsidR="0011013F" w:rsidRDefault="0011013F" w:rsidP="0011013F">
      <w:pPr>
        <w:pStyle w:val="a5"/>
      </w:pPr>
      <w:r>
        <w:tab/>
      </w:r>
      <w:r>
        <w:tab/>
      </w:r>
      <w:r>
        <w:tab/>
        <w:t>}</w:t>
      </w:r>
    </w:p>
    <w:p w:rsidR="0011013F" w:rsidRDefault="0011013F" w:rsidP="0011013F">
      <w:pPr>
        <w:pStyle w:val="a5"/>
      </w:pPr>
      <w:r>
        <w:tab/>
      </w:r>
      <w:r>
        <w:tab/>
        <w:t>});</w:t>
      </w:r>
    </w:p>
    <w:p w:rsidR="0011013F" w:rsidRDefault="0011013F" w:rsidP="0011013F">
      <w:pPr>
        <w:pStyle w:val="a5"/>
      </w:pPr>
      <w:r>
        <w:tab/>
        <w:t>}</w:t>
      </w:r>
    </w:p>
    <w:p w:rsidR="0011013F" w:rsidRDefault="0011013F" w:rsidP="0011013F">
      <w:pPr>
        <w:pStyle w:val="a5"/>
      </w:pPr>
      <w:r>
        <w:t>}</w:t>
      </w:r>
    </w:p>
    <w:p w:rsidR="0011013F" w:rsidRDefault="0011013F" w:rsidP="0011013F">
      <w:pPr>
        <w:pStyle w:val="a5"/>
      </w:pPr>
    </w:p>
    <w:p w:rsidR="0011013F" w:rsidRDefault="0011013F" w:rsidP="0011013F">
      <w:pPr>
        <w:pStyle w:val="a5"/>
      </w:pPr>
      <w:r>
        <w:t>$(function(){</w:t>
      </w:r>
    </w:p>
    <w:p w:rsidR="0011013F" w:rsidRDefault="0011013F" w:rsidP="0011013F">
      <w:pPr>
        <w:pStyle w:val="a5"/>
      </w:pPr>
      <w:r>
        <w:rPr>
          <w:rFonts w:hint="eastAsia"/>
        </w:rPr>
        <w:lastRenderedPageBreak/>
        <w:tab/>
        <w:t xml:space="preserve">// </w:t>
      </w:r>
      <w:r>
        <w:rPr>
          <w:rFonts w:hint="eastAsia"/>
        </w:rPr>
        <w:t>查看是否已经登录，如果已经登录查询登录信息</w:t>
      </w:r>
    </w:p>
    <w:p w:rsidR="0011013F" w:rsidRDefault="0011013F" w:rsidP="0011013F">
      <w:pPr>
        <w:pStyle w:val="a5"/>
      </w:pPr>
      <w:r>
        <w:tab/>
        <w:t>TT.checkLogin();</w:t>
      </w:r>
    </w:p>
    <w:p w:rsidR="0011013F" w:rsidRDefault="0011013F" w:rsidP="0011013F">
      <w:pPr>
        <w:pStyle w:val="a5"/>
      </w:pPr>
      <w:r>
        <w:t>});</w:t>
      </w:r>
    </w:p>
    <w:p w:rsidR="0011013F" w:rsidRDefault="0011013F" w:rsidP="0011013F">
      <w:pPr>
        <w:ind w:firstLineChars="0"/>
      </w:pPr>
      <w:r>
        <w:rPr>
          <w:rFonts w:hint="eastAsia"/>
        </w:rPr>
        <w:t>注意</w:t>
      </w:r>
      <w:r>
        <w:rPr>
          <w:rFonts w:hint="eastAsia"/>
        </w:rPr>
        <w:t>ajax</w:t>
      </w:r>
      <w:r>
        <w:rPr>
          <w:rFonts w:hint="eastAsia"/>
        </w:rPr>
        <w:t>提交时，</w:t>
      </w:r>
      <w:r>
        <w:rPr>
          <w:rFonts w:hint="eastAsia"/>
        </w:rPr>
        <w:t>dataType</w:t>
      </w:r>
      <w:r>
        <w:rPr>
          <w:rFonts w:hint="eastAsia"/>
        </w:rPr>
        <w:t>为</w:t>
      </w:r>
      <w:r>
        <w:rPr>
          <w:rFonts w:hint="eastAsia"/>
        </w:rPr>
        <w:t>json</w:t>
      </w:r>
      <w:r w:rsidR="00594F43">
        <w:rPr>
          <w:rFonts w:hint="eastAsia"/>
        </w:rPr>
        <w:t>p</w:t>
      </w:r>
      <w:r>
        <w:rPr>
          <w:rFonts w:hint="eastAsia"/>
        </w:rPr>
        <w:t>。</w:t>
      </w:r>
      <w:r>
        <w:rPr>
          <w:rFonts w:hint="eastAsia"/>
        </w:rPr>
        <w:t>jQuery</w:t>
      </w:r>
      <w:r>
        <w:rPr>
          <w:rFonts w:hint="eastAsia"/>
        </w:rPr>
        <w:t>会自动加</w:t>
      </w:r>
      <w:r>
        <w:rPr>
          <w:rFonts w:hint="eastAsia"/>
        </w:rPr>
        <w:t>callback</w:t>
      </w:r>
      <w:r>
        <w:rPr>
          <w:rFonts w:hint="eastAsia"/>
        </w:rPr>
        <w:t>参数。</w:t>
      </w:r>
    </w:p>
    <w:p w:rsidR="00F020A4" w:rsidRDefault="0029700C" w:rsidP="0011013F">
      <w:pPr>
        <w:ind w:firstLineChars="0"/>
      </w:pPr>
      <w:r w:rsidRPr="0029700C">
        <w:t>/jt-web/src/main/java/com/jt/web/service/UserService.java</w:t>
      </w:r>
    </w:p>
    <w:p w:rsidR="00F020A4" w:rsidRDefault="00F020A4" w:rsidP="00F020A4">
      <w:pPr>
        <w:pStyle w:val="a5"/>
      </w:pPr>
      <w:r>
        <w:t xml:space="preserve">    public User queryUserByTicket(String ticket) {</w:t>
      </w:r>
    </w:p>
    <w:p w:rsidR="00F020A4" w:rsidRDefault="00F020A4" w:rsidP="00F020A4">
      <w:pPr>
        <w:pStyle w:val="a5"/>
      </w:pPr>
      <w:r>
        <w:t xml:space="preserve">        try {</w:t>
      </w:r>
    </w:p>
    <w:p w:rsidR="00F020A4" w:rsidRDefault="00F020A4" w:rsidP="00F020A4">
      <w:pPr>
        <w:pStyle w:val="a5"/>
      </w:pPr>
      <w:r>
        <w:t xml:space="preserve">            String url = SSO_</w:t>
      </w:r>
      <w:r w:rsidR="00FD15F5">
        <w:rPr>
          <w:rFonts w:hint="eastAsia"/>
        </w:rPr>
        <w:t>URL</w:t>
      </w:r>
      <w:r>
        <w:t xml:space="preserve"> + "/user/query/" + ticket;</w:t>
      </w:r>
    </w:p>
    <w:p w:rsidR="00F020A4" w:rsidRDefault="00F020A4" w:rsidP="00F020A4">
      <w:pPr>
        <w:pStyle w:val="a5"/>
      </w:pPr>
      <w:r>
        <w:t xml:space="preserve">            String jsonData = this.apiService.doGet(url);</w:t>
      </w:r>
    </w:p>
    <w:p w:rsidR="00F020A4" w:rsidRDefault="00F020A4" w:rsidP="00F020A4">
      <w:pPr>
        <w:pStyle w:val="a5"/>
      </w:pPr>
      <w:r>
        <w:t xml:space="preserve">            SysResult </w:t>
      </w:r>
      <w:r w:rsidR="00857146">
        <w:rPr>
          <w:rFonts w:hint="eastAsia"/>
        </w:rPr>
        <w:t>sys</w:t>
      </w:r>
      <w:r>
        <w:t>Result = SysResult.formatToPojo(jsonData, User.class);</w:t>
      </w:r>
    </w:p>
    <w:p w:rsidR="00F020A4" w:rsidRDefault="00F020A4" w:rsidP="00F020A4">
      <w:pPr>
        <w:pStyle w:val="a5"/>
      </w:pPr>
      <w:r>
        <w:t xml:space="preserve">            return (User) </w:t>
      </w:r>
      <w:r w:rsidR="00857146">
        <w:rPr>
          <w:rFonts w:hint="eastAsia"/>
        </w:rPr>
        <w:t>sys</w:t>
      </w:r>
      <w:r>
        <w:t>Result.getData();</w:t>
      </w:r>
    </w:p>
    <w:p w:rsidR="00F020A4" w:rsidRDefault="00F020A4" w:rsidP="00F020A4">
      <w:pPr>
        <w:pStyle w:val="a5"/>
      </w:pPr>
      <w:r>
        <w:t xml:space="preserve">        } catch (Exception e) {</w:t>
      </w:r>
    </w:p>
    <w:p w:rsidR="00F020A4" w:rsidRDefault="00F020A4" w:rsidP="00F020A4">
      <w:pPr>
        <w:pStyle w:val="a5"/>
      </w:pPr>
      <w:r>
        <w:t xml:space="preserve">            e.printStackTrace();</w:t>
      </w:r>
    </w:p>
    <w:p w:rsidR="00F020A4" w:rsidRDefault="00F020A4" w:rsidP="00F020A4">
      <w:pPr>
        <w:pStyle w:val="a5"/>
      </w:pPr>
      <w:r>
        <w:t xml:space="preserve">        }</w:t>
      </w:r>
    </w:p>
    <w:p w:rsidR="00F020A4" w:rsidRDefault="00F020A4" w:rsidP="00F020A4">
      <w:pPr>
        <w:pStyle w:val="a5"/>
      </w:pPr>
      <w:r>
        <w:t xml:space="preserve">        return null;</w:t>
      </w:r>
    </w:p>
    <w:p w:rsidR="00F020A4" w:rsidRDefault="00F020A4" w:rsidP="00F020A4">
      <w:pPr>
        <w:pStyle w:val="a5"/>
      </w:pPr>
      <w:r>
        <w:t xml:space="preserve">    }</w:t>
      </w:r>
    </w:p>
    <w:p w:rsidR="0011013F" w:rsidRDefault="00697EA6" w:rsidP="0011013F">
      <w:pPr>
        <w:ind w:firstLineChars="0"/>
      </w:pPr>
      <w:r>
        <w:rPr>
          <w:rFonts w:hint="eastAsia"/>
        </w:rPr>
        <w:t>关闭浏览器，再次访问。可以看到登录信息仍然再。它直接从</w:t>
      </w:r>
      <w:r>
        <w:rPr>
          <w:rFonts w:hint="eastAsia"/>
        </w:rPr>
        <w:t>cookie</w:t>
      </w:r>
      <w:r>
        <w:rPr>
          <w:rFonts w:hint="eastAsia"/>
        </w:rPr>
        <w:t>中获取。</w:t>
      </w:r>
    </w:p>
    <w:p w:rsidR="00697EA6" w:rsidRDefault="00697EA6" w:rsidP="00697EA6">
      <w:pPr>
        <w:pStyle w:val="ab"/>
        <w:spacing w:before="156" w:after="156"/>
        <w:ind w:firstLine="360"/>
      </w:pPr>
      <w:r>
        <w:drawing>
          <wp:inline distT="0" distB="0" distL="0" distR="0" wp14:anchorId="264B5C4C" wp14:editId="3420A7E0">
            <wp:extent cx="5274310" cy="370545"/>
            <wp:effectExtent l="0" t="0" r="0" b="0"/>
            <wp:docPr id="5142" name="图片 5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274310" cy="370545"/>
                    </a:xfrm>
                    <a:prstGeom prst="rect">
                      <a:avLst/>
                    </a:prstGeom>
                  </pic:spPr>
                </pic:pic>
              </a:graphicData>
            </a:graphic>
          </wp:inline>
        </w:drawing>
      </w:r>
    </w:p>
    <w:p w:rsidR="008C4D44" w:rsidRDefault="008C4D44" w:rsidP="00F328E1">
      <w:pPr>
        <w:pStyle w:val="3"/>
      </w:pPr>
      <w:r>
        <w:rPr>
          <w:rFonts w:hint="eastAsia"/>
        </w:rPr>
        <w:t>问题：在哪写</w:t>
      </w:r>
      <w:r>
        <w:rPr>
          <w:rFonts w:hint="eastAsia"/>
        </w:rPr>
        <w:t>cookie</w:t>
      </w:r>
      <w:r>
        <w:rPr>
          <w:rFonts w:hint="eastAsia"/>
        </w:rPr>
        <w:t>？</w:t>
      </w:r>
    </w:p>
    <w:p w:rsidR="008C4D44" w:rsidRDefault="008C4D44" w:rsidP="008C4D44">
      <w:r>
        <w:rPr>
          <w:rFonts w:hint="eastAsia"/>
        </w:rPr>
        <w:t>设置</w:t>
      </w:r>
      <w:r>
        <w:rPr>
          <w:rFonts w:hint="eastAsia"/>
        </w:rPr>
        <w:t>cookie</w:t>
      </w:r>
      <w:r>
        <w:rPr>
          <w:rFonts w:hint="eastAsia"/>
        </w:rPr>
        <w:t>不能在两个系统中。我们都知道</w:t>
      </w:r>
      <w:r>
        <w:rPr>
          <w:rFonts w:hint="eastAsia"/>
        </w:rPr>
        <w:t>cookie</w:t>
      </w:r>
      <w:r>
        <w:rPr>
          <w:rFonts w:hint="eastAsia"/>
        </w:rPr>
        <w:t>是跟随域名的。万一域名或者</w:t>
      </w:r>
      <w:r>
        <w:rPr>
          <w:rFonts w:hint="eastAsia"/>
        </w:rPr>
        <w:t>IP</w:t>
      </w:r>
      <w:r>
        <w:rPr>
          <w:rFonts w:hint="eastAsia"/>
        </w:rPr>
        <w:t>地址不同就会造成</w:t>
      </w:r>
      <w:r>
        <w:rPr>
          <w:rFonts w:hint="eastAsia"/>
        </w:rPr>
        <w:t>cookieA</w:t>
      </w:r>
      <w:r>
        <w:rPr>
          <w:rFonts w:hint="eastAsia"/>
        </w:rPr>
        <w:t>域名写的</w:t>
      </w:r>
      <w:r>
        <w:rPr>
          <w:rFonts w:hint="eastAsia"/>
        </w:rPr>
        <w:t>B</w:t>
      </w:r>
      <w:r>
        <w:rPr>
          <w:rFonts w:hint="eastAsia"/>
        </w:rPr>
        <w:t>域名是无法读取的。具体体现在两个不同的子系统。</w:t>
      </w:r>
    </w:p>
    <w:p w:rsidR="008C4D44" w:rsidRPr="008C4D44" w:rsidRDefault="008C4D44" w:rsidP="008C4D44">
      <w:r>
        <w:rPr>
          <w:rFonts w:hint="eastAsia"/>
        </w:rPr>
        <w:t>例如：不能在</w:t>
      </w:r>
      <w:r>
        <w:rPr>
          <w:rFonts w:hint="eastAsia"/>
        </w:rPr>
        <w:t>sso</w:t>
      </w:r>
      <w:r>
        <w:rPr>
          <w:rFonts w:hint="eastAsia"/>
        </w:rPr>
        <w:t>中设置</w:t>
      </w:r>
      <w:r>
        <w:rPr>
          <w:rFonts w:hint="eastAsia"/>
        </w:rPr>
        <w:t>cookie</w:t>
      </w:r>
      <w:r>
        <w:rPr>
          <w:rFonts w:hint="eastAsia"/>
        </w:rPr>
        <w:t>，然后在前台读取，这样可能因为域名的不同而造成无法读取</w:t>
      </w:r>
      <w:r>
        <w:rPr>
          <w:rFonts w:hint="eastAsia"/>
        </w:rPr>
        <w:t>cookie</w:t>
      </w:r>
      <w:r>
        <w:rPr>
          <w:rFonts w:hint="eastAsia"/>
        </w:rPr>
        <w:t>的值。必须在前台中设置，前台中读取。当然设置的点是不同的。如设置是前台发起登录，到后台验证登录会，返回前台调用，然后前台调用写</w:t>
      </w:r>
      <w:r>
        <w:rPr>
          <w:rFonts w:hint="eastAsia"/>
        </w:rPr>
        <w:t>cookie</w:t>
      </w:r>
      <w:r>
        <w:rPr>
          <w:rFonts w:hint="eastAsia"/>
        </w:rPr>
        <w:t>。另外用户登录，然后查询</w:t>
      </w:r>
      <w:r>
        <w:rPr>
          <w:rFonts w:hint="eastAsia"/>
        </w:rPr>
        <w:t>cookie</w:t>
      </w:r>
      <w:r>
        <w:rPr>
          <w:rFonts w:hint="eastAsia"/>
        </w:rPr>
        <w:t>，然后获取数据。两个流程是分开的，各走各的。</w:t>
      </w:r>
    </w:p>
    <w:p w:rsidR="00697EA6" w:rsidRDefault="00CB7C6C" w:rsidP="00F328E1">
      <w:pPr>
        <w:pStyle w:val="3"/>
      </w:pPr>
      <w:r>
        <w:rPr>
          <w:rFonts w:hint="eastAsia"/>
        </w:rPr>
        <w:t>问题：系统分布式部署，那登录用户的状态信息是否会保留？</w:t>
      </w:r>
    </w:p>
    <w:p w:rsidR="00CB7C6C" w:rsidRDefault="00CB7C6C" w:rsidP="00697EA6">
      <w:pPr>
        <w:ind w:firstLineChars="0" w:firstLine="0"/>
      </w:pPr>
      <w:r>
        <w:rPr>
          <w:rFonts w:hint="eastAsia"/>
        </w:rPr>
        <w:tab/>
      </w:r>
      <w:r>
        <w:rPr>
          <w:rFonts w:hint="eastAsia"/>
        </w:rPr>
        <w:t>会保留下来。因为</w:t>
      </w:r>
      <w:r>
        <w:rPr>
          <w:rFonts w:hint="eastAsia"/>
        </w:rPr>
        <w:t>cookie</w:t>
      </w:r>
      <w:r>
        <w:rPr>
          <w:rFonts w:hint="eastAsia"/>
        </w:rPr>
        <w:t>跟浏览器相关，</w:t>
      </w:r>
      <w:r>
        <w:rPr>
          <w:rFonts w:hint="eastAsia"/>
        </w:rPr>
        <w:t>cookie</w:t>
      </w:r>
      <w:r>
        <w:rPr>
          <w:rFonts w:hint="eastAsia"/>
        </w:rPr>
        <w:t>信息是保存在本地的。跟后台访问到哪个</w:t>
      </w:r>
      <w:r>
        <w:rPr>
          <w:rFonts w:hint="eastAsia"/>
        </w:rPr>
        <w:t>tomcat</w:t>
      </w:r>
      <w:r>
        <w:rPr>
          <w:rFonts w:hint="eastAsia"/>
        </w:rPr>
        <w:t>是没有关系的。这样就可以形成前端</w:t>
      </w:r>
      <w:r>
        <w:rPr>
          <w:rFonts w:hint="eastAsia"/>
        </w:rPr>
        <w:t>web</w:t>
      </w:r>
      <w:r>
        <w:rPr>
          <w:rFonts w:hint="eastAsia"/>
        </w:rPr>
        <w:t>服务的集群，就形成了一个单点登录系统。</w:t>
      </w:r>
    </w:p>
    <w:p w:rsidR="00761491" w:rsidRDefault="00761491">
      <w:pPr>
        <w:widowControl/>
        <w:snapToGrid/>
        <w:ind w:firstLineChars="0" w:firstLine="0"/>
        <w:jc w:val="left"/>
        <w:rPr>
          <w:b/>
          <w:bCs/>
          <w:kern w:val="44"/>
          <w:sz w:val="44"/>
          <w:szCs w:val="44"/>
        </w:rPr>
      </w:pPr>
      <w:r>
        <w:br w:type="page"/>
      </w:r>
    </w:p>
    <w:p w:rsidR="00761491" w:rsidRDefault="007678DA" w:rsidP="00231721">
      <w:pPr>
        <w:pStyle w:val="1"/>
        <w:ind w:left="889" w:hanging="889"/>
      </w:pPr>
      <w:r>
        <w:rPr>
          <w:rFonts w:hint="eastAsia"/>
        </w:rPr>
        <w:lastRenderedPageBreak/>
        <w:t>第七天：</w:t>
      </w:r>
      <w:r w:rsidR="00BC5323">
        <w:rPr>
          <w:rFonts w:hint="eastAsia"/>
        </w:rPr>
        <w:t>购物车</w:t>
      </w:r>
      <w:r w:rsidR="003B321A">
        <w:rPr>
          <w:rFonts w:hint="eastAsia"/>
        </w:rPr>
        <w:t>接口</w:t>
      </w:r>
    </w:p>
    <w:p w:rsidR="00EA6BFC" w:rsidRDefault="00FA1935" w:rsidP="00EA6BFC">
      <w:pPr>
        <w:pStyle w:val="ad"/>
        <w:spacing w:before="156" w:after="156"/>
      </w:pPr>
      <w:r>
        <w:rPr>
          <w:rFonts w:hint="eastAsia"/>
        </w:rPr>
        <w:t>思考</w:t>
      </w:r>
      <w:r w:rsidR="00EA6BFC">
        <w:rPr>
          <w:rFonts w:hint="eastAsia"/>
        </w:rPr>
        <w:t>：</w:t>
      </w:r>
    </w:p>
    <w:tbl>
      <w:tblPr>
        <w:tblStyle w:val="af5"/>
        <w:tblW w:w="9038" w:type="dxa"/>
        <w:tblLook w:val="04A0" w:firstRow="1" w:lastRow="0" w:firstColumn="1" w:lastColumn="0" w:noHBand="0" w:noVBand="1"/>
      </w:tblPr>
      <w:tblGrid>
        <w:gridCol w:w="675"/>
        <w:gridCol w:w="4820"/>
        <w:gridCol w:w="1134"/>
        <w:gridCol w:w="1134"/>
        <w:gridCol w:w="1275"/>
      </w:tblGrid>
      <w:tr w:rsidR="00EA6BFC" w:rsidRPr="000743EC" w:rsidTr="00EA6BFC">
        <w:tc>
          <w:tcPr>
            <w:tcW w:w="675"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序号</w:t>
            </w:r>
          </w:p>
        </w:tc>
        <w:tc>
          <w:tcPr>
            <w:tcW w:w="4820"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知识点</w:t>
            </w:r>
          </w:p>
        </w:tc>
        <w:tc>
          <w:tcPr>
            <w:tcW w:w="1134" w:type="dxa"/>
            <w:shd w:val="pct5" w:color="auto" w:fill="auto"/>
            <w:vAlign w:val="center"/>
          </w:tcPr>
          <w:p w:rsidR="00EA6BFC" w:rsidRPr="000743EC" w:rsidRDefault="00EA6BFC" w:rsidP="00EA6BFC">
            <w:pPr>
              <w:pStyle w:val="ad"/>
              <w:spacing w:before="156" w:after="156"/>
              <w:jc w:val="center"/>
              <w:rPr>
                <w:b/>
              </w:rPr>
            </w:pPr>
            <w:r>
              <w:rPr>
                <w:rFonts w:hint="eastAsia"/>
                <w:b/>
              </w:rPr>
              <w:t>类型</w:t>
            </w:r>
          </w:p>
        </w:tc>
        <w:tc>
          <w:tcPr>
            <w:tcW w:w="1134" w:type="dxa"/>
            <w:shd w:val="pct5" w:color="auto" w:fill="auto"/>
            <w:vAlign w:val="center"/>
          </w:tcPr>
          <w:p w:rsidR="00EA6BFC" w:rsidRPr="000743EC" w:rsidRDefault="00EA6BFC" w:rsidP="00EA6BFC">
            <w:pPr>
              <w:pStyle w:val="ad"/>
              <w:spacing w:before="156" w:after="156"/>
              <w:jc w:val="center"/>
              <w:rPr>
                <w:b/>
              </w:rPr>
            </w:pPr>
            <w:r w:rsidRPr="000743EC">
              <w:rPr>
                <w:rFonts w:hint="eastAsia"/>
                <w:b/>
              </w:rPr>
              <w:t>难度系数</w:t>
            </w:r>
          </w:p>
        </w:tc>
        <w:tc>
          <w:tcPr>
            <w:tcW w:w="1275" w:type="dxa"/>
            <w:shd w:val="pct5" w:color="auto" w:fill="auto"/>
            <w:vAlign w:val="center"/>
          </w:tcPr>
          <w:p w:rsidR="00EA6BFC" w:rsidRPr="000743EC" w:rsidRDefault="00EA6BFC" w:rsidP="00EA6BFC">
            <w:pPr>
              <w:pStyle w:val="ad"/>
              <w:spacing w:before="156" w:after="156"/>
              <w:jc w:val="center"/>
              <w:rPr>
                <w:b/>
              </w:rPr>
            </w:pPr>
            <w:r>
              <w:rPr>
                <w:rFonts w:hint="eastAsia"/>
                <w:b/>
              </w:rPr>
              <w:t>掌握程度</w:t>
            </w:r>
          </w:p>
        </w:tc>
      </w:tr>
      <w:tr w:rsidR="00EA6BFC" w:rsidTr="00EA6BFC">
        <w:tc>
          <w:tcPr>
            <w:tcW w:w="675" w:type="dxa"/>
          </w:tcPr>
          <w:p w:rsidR="00EA6BFC" w:rsidRDefault="00EA6BFC" w:rsidP="00EA6BFC">
            <w:pPr>
              <w:pStyle w:val="ad"/>
              <w:numPr>
                <w:ilvl w:val="0"/>
                <w:numId w:val="13"/>
              </w:numPr>
              <w:spacing w:before="156" w:after="156"/>
            </w:pPr>
          </w:p>
        </w:tc>
        <w:tc>
          <w:tcPr>
            <w:tcW w:w="4820" w:type="dxa"/>
            <w:vAlign w:val="center"/>
          </w:tcPr>
          <w:p w:rsidR="00EA6BFC" w:rsidRDefault="00EA6BFC" w:rsidP="00EA6BFC">
            <w:pPr>
              <w:pStyle w:val="ad"/>
              <w:spacing w:before="156" w:after="156"/>
            </w:pPr>
            <w:r>
              <w:rPr>
                <w:rFonts w:hint="eastAsia"/>
              </w:rPr>
              <w:t>购物车表设计</w:t>
            </w:r>
            <w:r w:rsidR="008301C8">
              <w:rPr>
                <w:rFonts w:hint="eastAsia"/>
              </w:rPr>
              <w:t>，创建复合索引</w:t>
            </w:r>
          </w:p>
        </w:tc>
        <w:tc>
          <w:tcPr>
            <w:tcW w:w="1134" w:type="dxa"/>
            <w:vAlign w:val="center"/>
          </w:tcPr>
          <w:p w:rsidR="00EA6BFC" w:rsidRDefault="00EA6BFC" w:rsidP="00EA6BFC">
            <w:pPr>
              <w:pStyle w:val="ad"/>
              <w:spacing w:before="156" w:after="156"/>
              <w:jc w:val="center"/>
            </w:pPr>
            <w:r>
              <w:rPr>
                <w:rFonts w:hint="eastAsia"/>
              </w:rPr>
              <w:t>设计</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r w:rsidR="00EA6BFC" w:rsidTr="00EA6BFC">
        <w:tc>
          <w:tcPr>
            <w:tcW w:w="675" w:type="dxa"/>
          </w:tcPr>
          <w:p w:rsidR="00EA6BFC" w:rsidRDefault="00EA6BFC" w:rsidP="00EA6BFC">
            <w:pPr>
              <w:pStyle w:val="ad"/>
              <w:numPr>
                <w:ilvl w:val="0"/>
                <w:numId w:val="13"/>
              </w:numPr>
              <w:spacing w:before="156" w:after="156"/>
            </w:pPr>
          </w:p>
        </w:tc>
        <w:tc>
          <w:tcPr>
            <w:tcW w:w="4820" w:type="dxa"/>
            <w:vAlign w:val="center"/>
          </w:tcPr>
          <w:p w:rsidR="00EA6BFC" w:rsidRDefault="00EA6BFC" w:rsidP="008301C8">
            <w:pPr>
              <w:pStyle w:val="ad"/>
              <w:spacing w:before="156" w:after="156"/>
            </w:pPr>
            <w:r>
              <w:rPr>
                <w:rFonts w:hint="eastAsia"/>
              </w:rPr>
              <w:t>商品</w:t>
            </w:r>
            <w:r w:rsidR="008301C8">
              <w:rPr>
                <w:rFonts w:hint="eastAsia"/>
              </w:rPr>
              <w:t>库存，超卖现象如何解决？虚拟库存。</w:t>
            </w:r>
          </w:p>
        </w:tc>
        <w:tc>
          <w:tcPr>
            <w:tcW w:w="1134" w:type="dxa"/>
            <w:vAlign w:val="center"/>
          </w:tcPr>
          <w:p w:rsidR="00EA6BFC" w:rsidRPr="00CE55AF" w:rsidRDefault="008301C8" w:rsidP="00EA6BFC">
            <w:pPr>
              <w:pStyle w:val="ad"/>
              <w:spacing w:before="156" w:after="156"/>
              <w:jc w:val="center"/>
            </w:pPr>
            <w:r>
              <w:rPr>
                <w:rFonts w:hint="eastAsia"/>
              </w:rPr>
              <w:t>论述</w:t>
            </w:r>
          </w:p>
        </w:tc>
        <w:tc>
          <w:tcPr>
            <w:tcW w:w="1134" w:type="dxa"/>
            <w:vAlign w:val="center"/>
          </w:tcPr>
          <w:p w:rsidR="00EA6BFC" w:rsidRDefault="00EA6BFC" w:rsidP="00EA6BFC">
            <w:pPr>
              <w:pStyle w:val="ad"/>
              <w:spacing w:before="156" w:after="156"/>
              <w:jc w:val="center"/>
            </w:pPr>
            <w:r>
              <w:rPr>
                <w:rFonts w:hint="eastAsia"/>
              </w:rPr>
              <w:t>1</w:t>
            </w:r>
          </w:p>
        </w:tc>
        <w:tc>
          <w:tcPr>
            <w:tcW w:w="1275" w:type="dxa"/>
            <w:vAlign w:val="center"/>
          </w:tcPr>
          <w:p w:rsidR="00EA6BFC" w:rsidRDefault="00EA6BFC" w:rsidP="00EA6BFC">
            <w:pPr>
              <w:pStyle w:val="ad"/>
              <w:spacing w:before="156" w:after="156"/>
              <w:jc w:val="center"/>
            </w:pPr>
            <w:r>
              <w:rPr>
                <w:rFonts w:hint="eastAsia"/>
              </w:rPr>
              <w:t>熟练</w:t>
            </w:r>
          </w:p>
        </w:tc>
      </w:tr>
    </w:tbl>
    <w:p w:rsidR="00CE55AF" w:rsidRDefault="00CE55AF" w:rsidP="00CE55AF">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CE55AF" w:rsidRPr="000743EC" w:rsidTr="00EC3B83">
        <w:tc>
          <w:tcPr>
            <w:tcW w:w="675"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序号</w:t>
            </w:r>
          </w:p>
        </w:tc>
        <w:tc>
          <w:tcPr>
            <w:tcW w:w="4820"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知识点</w:t>
            </w:r>
          </w:p>
        </w:tc>
        <w:tc>
          <w:tcPr>
            <w:tcW w:w="1134" w:type="dxa"/>
            <w:shd w:val="pct5" w:color="auto" w:fill="auto"/>
            <w:vAlign w:val="center"/>
          </w:tcPr>
          <w:p w:rsidR="00CE55AF" w:rsidRPr="000743EC" w:rsidRDefault="00CE55AF" w:rsidP="00EC3B83">
            <w:pPr>
              <w:pStyle w:val="ad"/>
              <w:spacing w:before="156" w:after="156"/>
              <w:jc w:val="center"/>
              <w:rPr>
                <w:b/>
              </w:rPr>
            </w:pPr>
            <w:r>
              <w:rPr>
                <w:rFonts w:hint="eastAsia"/>
                <w:b/>
              </w:rPr>
              <w:t>类型</w:t>
            </w:r>
          </w:p>
        </w:tc>
        <w:tc>
          <w:tcPr>
            <w:tcW w:w="1134" w:type="dxa"/>
            <w:shd w:val="pct5" w:color="auto" w:fill="auto"/>
            <w:vAlign w:val="center"/>
          </w:tcPr>
          <w:p w:rsidR="00CE55AF" w:rsidRPr="000743EC" w:rsidRDefault="00CE55AF" w:rsidP="00EC3B83">
            <w:pPr>
              <w:pStyle w:val="ad"/>
              <w:spacing w:before="156" w:after="156"/>
              <w:jc w:val="center"/>
              <w:rPr>
                <w:b/>
              </w:rPr>
            </w:pPr>
            <w:r w:rsidRPr="000743EC">
              <w:rPr>
                <w:rFonts w:hint="eastAsia"/>
                <w:b/>
              </w:rPr>
              <w:t>难度系数</w:t>
            </w:r>
          </w:p>
        </w:tc>
        <w:tc>
          <w:tcPr>
            <w:tcW w:w="1275" w:type="dxa"/>
            <w:shd w:val="pct5" w:color="auto" w:fill="auto"/>
            <w:vAlign w:val="center"/>
          </w:tcPr>
          <w:p w:rsidR="00CE55AF" w:rsidRPr="000743EC" w:rsidRDefault="00CE55AF" w:rsidP="00EC3B83">
            <w:pPr>
              <w:pStyle w:val="ad"/>
              <w:spacing w:before="156" w:after="156"/>
              <w:jc w:val="center"/>
              <w:rPr>
                <w:b/>
              </w:rPr>
            </w:pPr>
            <w:r>
              <w:rPr>
                <w:rFonts w:hint="eastAsia"/>
                <w:b/>
              </w:rPr>
              <w:t>掌握程度</w:t>
            </w:r>
          </w:p>
        </w:tc>
      </w:tr>
      <w:tr w:rsidR="00CE55AF" w:rsidTr="00EC3B83">
        <w:tc>
          <w:tcPr>
            <w:tcW w:w="675" w:type="dxa"/>
          </w:tcPr>
          <w:p w:rsidR="00CE55AF" w:rsidRDefault="00CE55AF" w:rsidP="003D4F03">
            <w:pPr>
              <w:pStyle w:val="ad"/>
              <w:numPr>
                <w:ilvl w:val="0"/>
                <w:numId w:val="13"/>
              </w:numPr>
              <w:spacing w:before="156" w:after="156"/>
            </w:pPr>
          </w:p>
        </w:tc>
        <w:tc>
          <w:tcPr>
            <w:tcW w:w="4820" w:type="dxa"/>
            <w:vAlign w:val="center"/>
          </w:tcPr>
          <w:p w:rsidR="00CE55AF" w:rsidRDefault="00CE55AF" w:rsidP="00EC3B83">
            <w:pPr>
              <w:pStyle w:val="ad"/>
              <w:spacing w:before="156" w:after="156"/>
            </w:pPr>
            <w:r>
              <w:rPr>
                <w:rFonts w:hint="eastAsia"/>
              </w:rPr>
              <w:t>购物车业务接口实现</w:t>
            </w:r>
          </w:p>
        </w:tc>
        <w:tc>
          <w:tcPr>
            <w:tcW w:w="1134" w:type="dxa"/>
            <w:vAlign w:val="center"/>
          </w:tcPr>
          <w:p w:rsidR="00CE55AF" w:rsidRDefault="00CE55AF" w:rsidP="00EC3B83">
            <w:pPr>
              <w:pStyle w:val="ad"/>
              <w:spacing w:before="156" w:after="156"/>
              <w:jc w:val="center"/>
            </w:pPr>
            <w:r>
              <w:rPr>
                <w:rFonts w:hint="eastAsia"/>
              </w:rPr>
              <w:t>技术</w:t>
            </w:r>
          </w:p>
        </w:tc>
        <w:tc>
          <w:tcPr>
            <w:tcW w:w="1134" w:type="dxa"/>
            <w:vAlign w:val="center"/>
          </w:tcPr>
          <w:p w:rsidR="00CE55AF" w:rsidRDefault="00CE55AF" w:rsidP="00EC3B83">
            <w:pPr>
              <w:pStyle w:val="ad"/>
              <w:spacing w:before="156" w:after="156"/>
              <w:jc w:val="center"/>
            </w:pPr>
            <w:r>
              <w:rPr>
                <w:rFonts w:hint="eastAsia"/>
              </w:rPr>
              <w:t>1</w:t>
            </w:r>
          </w:p>
        </w:tc>
        <w:tc>
          <w:tcPr>
            <w:tcW w:w="1275" w:type="dxa"/>
            <w:vAlign w:val="center"/>
          </w:tcPr>
          <w:p w:rsidR="00CE55AF" w:rsidRDefault="00CE55AF" w:rsidP="00EC3B83">
            <w:pPr>
              <w:pStyle w:val="ad"/>
              <w:spacing w:before="156" w:after="156"/>
              <w:jc w:val="center"/>
            </w:pPr>
            <w:r>
              <w:rPr>
                <w:rFonts w:hint="eastAsia"/>
              </w:rPr>
              <w:t>熟练</w:t>
            </w:r>
          </w:p>
        </w:tc>
      </w:tr>
      <w:tr w:rsidR="00CE55AF" w:rsidTr="00EC3B83">
        <w:tc>
          <w:tcPr>
            <w:tcW w:w="675" w:type="dxa"/>
          </w:tcPr>
          <w:p w:rsidR="00CE55AF" w:rsidRDefault="00CE55AF" w:rsidP="003D4F03">
            <w:pPr>
              <w:pStyle w:val="ad"/>
              <w:numPr>
                <w:ilvl w:val="0"/>
                <w:numId w:val="13"/>
              </w:numPr>
              <w:spacing w:before="156" w:after="156"/>
            </w:pPr>
          </w:p>
        </w:tc>
        <w:tc>
          <w:tcPr>
            <w:tcW w:w="4820" w:type="dxa"/>
            <w:vAlign w:val="center"/>
          </w:tcPr>
          <w:p w:rsidR="00CE55AF" w:rsidRDefault="002A5A32" w:rsidP="00EC3B83">
            <w:pPr>
              <w:pStyle w:val="ad"/>
              <w:spacing w:before="156" w:after="156"/>
            </w:pPr>
            <w:r>
              <w:rPr>
                <w:rFonts w:hint="eastAsia"/>
              </w:rPr>
              <w:t>购物车表设计</w:t>
            </w:r>
          </w:p>
        </w:tc>
        <w:tc>
          <w:tcPr>
            <w:tcW w:w="1134" w:type="dxa"/>
            <w:vAlign w:val="center"/>
          </w:tcPr>
          <w:p w:rsidR="00CE55AF" w:rsidRDefault="00CE55AF" w:rsidP="00EC3B83">
            <w:pPr>
              <w:pStyle w:val="ad"/>
              <w:spacing w:before="156" w:after="156"/>
              <w:jc w:val="center"/>
            </w:pPr>
            <w:r>
              <w:rPr>
                <w:rFonts w:hint="eastAsia"/>
              </w:rPr>
              <w:t>设计</w:t>
            </w:r>
          </w:p>
        </w:tc>
        <w:tc>
          <w:tcPr>
            <w:tcW w:w="1134" w:type="dxa"/>
            <w:vAlign w:val="center"/>
          </w:tcPr>
          <w:p w:rsidR="00CE55AF" w:rsidRDefault="00CE55AF" w:rsidP="00EC3B83">
            <w:pPr>
              <w:pStyle w:val="ad"/>
              <w:spacing w:before="156" w:after="156"/>
              <w:jc w:val="center"/>
            </w:pPr>
            <w:r>
              <w:rPr>
                <w:rFonts w:hint="eastAsia"/>
              </w:rPr>
              <w:t>1</w:t>
            </w:r>
          </w:p>
        </w:tc>
        <w:tc>
          <w:tcPr>
            <w:tcW w:w="1275" w:type="dxa"/>
            <w:vAlign w:val="center"/>
          </w:tcPr>
          <w:p w:rsidR="00CE55AF" w:rsidRDefault="00CE55AF" w:rsidP="00EC3B83">
            <w:pPr>
              <w:pStyle w:val="ad"/>
              <w:spacing w:before="156" w:after="156"/>
              <w:jc w:val="center"/>
            </w:pPr>
            <w:r>
              <w:rPr>
                <w:rFonts w:hint="eastAsia"/>
              </w:rPr>
              <w:t>熟练</w:t>
            </w:r>
          </w:p>
        </w:tc>
      </w:tr>
      <w:tr w:rsidR="00CE55AF" w:rsidTr="00EC3B83">
        <w:tc>
          <w:tcPr>
            <w:tcW w:w="675" w:type="dxa"/>
          </w:tcPr>
          <w:p w:rsidR="00CE55AF" w:rsidRDefault="00CE55AF" w:rsidP="003D4F03">
            <w:pPr>
              <w:pStyle w:val="ad"/>
              <w:numPr>
                <w:ilvl w:val="0"/>
                <w:numId w:val="13"/>
              </w:numPr>
              <w:spacing w:before="156" w:after="156"/>
            </w:pPr>
          </w:p>
        </w:tc>
        <w:tc>
          <w:tcPr>
            <w:tcW w:w="4820" w:type="dxa"/>
            <w:vAlign w:val="center"/>
          </w:tcPr>
          <w:p w:rsidR="00CE55AF" w:rsidRDefault="00CE55AF" w:rsidP="00EC3B83">
            <w:pPr>
              <w:pStyle w:val="ad"/>
              <w:spacing w:before="156" w:after="156"/>
            </w:pPr>
            <w:r>
              <w:rPr>
                <w:rFonts w:hint="eastAsia"/>
              </w:rPr>
              <w:t>商品点击</w:t>
            </w:r>
            <w:r>
              <w:t>”</w:t>
            </w:r>
            <w:r>
              <w:rPr>
                <w:rFonts w:hint="eastAsia"/>
              </w:rPr>
              <w:t>加入购物车“</w:t>
            </w:r>
            <w:r w:rsidR="00236FB8">
              <w:rPr>
                <w:rFonts w:hint="eastAsia"/>
              </w:rPr>
              <w:t>，将页面的buy_num数量也同时提交</w:t>
            </w:r>
          </w:p>
        </w:tc>
        <w:tc>
          <w:tcPr>
            <w:tcW w:w="1134" w:type="dxa"/>
            <w:vAlign w:val="center"/>
          </w:tcPr>
          <w:p w:rsidR="00CE55AF" w:rsidRPr="00CE55AF" w:rsidRDefault="00CE55AF" w:rsidP="00EC3B83">
            <w:pPr>
              <w:pStyle w:val="ad"/>
              <w:spacing w:before="156" w:after="156"/>
              <w:jc w:val="center"/>
            </w:pPr>
            <w:r>
              <w:rPr>
                <w:rFonts w:hint="eastAsia"/>
              </w:rPr>
              <w:t>技术</w:t>
            </w:r>
          </w:p>
        </w:tc>
        <w:tc>
          <w:tcPr>
            <w:tcW w:w="1134" w:type="dxa"/>
            <w:vAlign w:val="center"/>
          </w:tcPr>
          <w:p w:rsidR="00CE55AF" w:rsidRDefault="00CE55AF" w:rsidP="00EC3B83">
            <w:pPr>
              <w:pStyle w:val="ad"/>
              <w:spacing w:before="156" w:after="156"/>
              <w:jc w:val="center"/>
            </w:pPr>
            <w:r>
              <w:rPr>
                <w:rFonts w:hint="eastAsia"/>
              </w:rPr>
              <w:t>1</w:t>
            </w:r>
          </w:p>
        </w:tc>
        <w:tc>
          <w:tcPr>
            <w:tcW w:w="1275" w:type="dxa"/>
            <w:vAlign w:val="center"/>
          </w:tcPr>
          <w:p w:rsidR="00CE55AF" w:rsidRDefault="00CE55AF" w:rsidP="00EC3B83">
            <w:pPr>
              <w:pStyle w:val="ad"/>
              <w:spacing w:before="156" w:after="156"/>
              <w:jc w:val="center"/>
            </w:pPr>
            <w:r>
              <w:rPr>
                <w:rFonts w:hint="eastAsia"/>
              </w:rPr>
              <w:t>熟练</w:t>
            </w:r>
          </w:p>
        </w:tc>
      </w:tr>
      <w:tr w:rsidR="00AB2151" w:rsidTr="00EC3B83">
        <w:tc>
          <w:tcPr>
            <w:tcW w:w="675" w:type="dxa"/>
          </w:tcPr>
          <w:p w:rsidR="00AB2151" w:rsidRDefault="00AB2151" w:rsidP="003D4F03">
            <w:pPr>
              <w:pStyle w:val="ad"/>
              <w:numPr>
                <w:ilvl w:val="0"/>
                <w:numId w:val="13"/>
              </w:numPr>
              <w:spacing w:before="156" w:after="156"/>
            </w:pPr>
          </w:p>
        </w:tc>
        <w:tc>
          <w:tcPr>
            <w:tcW w:w="4820" w:type="dxa"/>
            <w:vAlign w:val="center"/>
          </w:tcPr>
          <w:p w:rsidR="00AB2151" w:rsidRDefault="00AB2151" w:rsidP="00EC3B83">
            <w:pPr>
              <w:pStyle w:val="ad"/>
              <w:spacing w:before="156" w:after="156"/>
            </w:pPr>
            <w:r>
              <w:rPr>
                <w:rFonts w:hint="eastAsia"/>
              </w:rPr>
              <w:t>我的购物车列表</w:t>
            </w:r>
          </w:p>
        </w:tc>
        <w:tc>
          <w:tcPr>
            <w:tcW w:w="1134" w:type="dxa"/>
            <w:vAlign w:val="center"/>
          </w:tcPr>
          <w:p w:rsidR="00AB2151" w:rsidRDefault="00AB2151" w:rsidP="00EC3B83">
            <w:pPr>
              <w:pStyle w:val="ad"/>
              <w:spacing w:before="156" w:after="156"/>
              <w:jc w:val="center"/>
            </w:pPr>
            <w:r>
              <w:rPr>
                <w:rFonts w:hint="eastAsia"/>
              </w:rPr>
              <w:t>技术</w:t>
            </w:r>
          </w:p>
        </w:tc>
        <w:tc>
          <w:tcPr>
            <w:tcW w:w="1134" w:type="dxa"/>
            <w:vAlign w:val="center"/>
          </w:tcPr>
          <w:p w:rsidR="00AB2151" w:rsidRDefault="00AB2151" w:rsidP="00EC3B83">
            <w:pPr>
              <w:pStyle w:val="ad"/>
              <w:spacing w:before="156" w:after="156"/>
              <w:jc w:val="center"/>
            </w:pPr>
            <w:r>
              <w:rPr>
                <w:rFonts w:hint="eastAsia"/>
              </w:rPr>
              <w:t>1</w:t>
            </w:r>
          </w:p>
        </w:tc>
        <w:tc>
          <w:tcPr>
            <w:tcW w:w="1275" w:type="dxa"/>
            <w:vAlign w:val="center"/>
          </w:tcPr>
          <w:p w:rsidR="00AB2151" w:rsidRDefault="00AB2151" w:rsidP="00EC3B83">
            <w:pPr>
              <w:pStyle w:val="ad"/>
              <w:spacing w:before="156" w:after="156"/>
              <w:jc w:val="center"/>
            </w:pPr>
            <w:r>
              <w:rPr>
                <w:rFonts w:hint="eastAsia"/>
              </w:rPr>
              <w:t>熟练</w:t>
            </w:r>
          </w:p>
        </w:tc>
      </w:tr>
      <w:tr w:rsidR="0027391E" w:rsidTr="00EC3B83">
        <w:tc>
          <w:tcPr>
            <w:tcW w:w="675" w:type="dxa"/>
          </w:tcPr>
          <w:p w:rsidR="0027391E" w:rsidRDefault="0027391E" w:rsidP="003D4F03">
            <w:pPr>
              <w:pStyle w:val="ad"/>
              <w:numPr>
                <w:ilvl w:val="0"/>
                <w:numId w:val="13"/>
              </w:numPr>
              <w:spacing w:before="156" w:after="156"/>
            </w:pPr>
          </w:p>
        </w:tc>
        <w:tc>
          <w:tcPr>
            <w:tcW w:w="4820" w:type="dxa"/>
            <w:vAlign w:val="center"/>
          </w:tcPr>
          <w:p w:rsidR="0027391E" w:rsidRDefault="0027391E" w:rsidP="00EC3B83">
            <w:pPr>
              <w:pStyle w:val="ad"/>
              <w:spacing w:before="156" w:after="156"/>
            </w:pPr>
            <w:r>
              <w:rPr>
                <w:rFonts w:hint="eastAsia"/>
              </w:rPr>
              <w:t>点击+增加商品数量，点击-减少商品数量</w:t>
            </w:r>
          </w:p>
        </w:tc>
        <w:tc>
          <w:tcPr>
            <w:tcW w:w="1134" w:type="dxa"/>
            <w:vAlign w:val="center"/>
          </w:tcPr>
          <w:p w:rsidR="0027391E" w:rsidRPr="0027391E" w:rsidRDefault="0027391E" w:rsidP="00EC3B83">
            <w:pPr>
              <w:pStyle w:val="ad"/>
              <w:spacing w:before="156" w:after="156"/>
              <w:jc w:val="center"/>
            </w:pPr>
            <w:r>
              <w:rPr>
                <w:rFonts w:hint="eastAsia"/>
              </w:rPr>
              <w:t>技术</w:t>
            </w:r>
          </w:p>
        </w:tc>
        <w:tc>
          <w:tcPr>
            <w:tcW w:w="1134" w:type="dxa"/>
            <w:vAlign w:val="center"/>
          </w:tcPr>
          <w:p w:rsidR="0027391E" w:rsidRDefault="0027391E" w:rsidP="00EC3B83">
            <w:pPr>
              <w:pStyle w:val="ad"/>
              <w:spacing w:before="156" w:after="156"/>
              <w:jc w:val="center"/>
            </w:pPr>
            <w:r>
              <w:rPr>
                <w:rFonts w:hint="eastAsia"/>
              </w:rPr>
              <w:t>1</w:t>
            </w:r>
          </w:p>
        </w:tc>
        <w:tc>
          <w:tcPr>
            <w:tcW w:w="1275" w:type="dxa"/>
            <w:vAlign w:val="center"/>
          </w:tcPr>
          <w:p w:rsidR="0027391E" w:rsidRDefault="0027391E" w:rsidP="00EC3B83">
            <w:pPr>
              <w:pStyle w:val="ad"/>
              <w:spacing w:before="156" w:after="156"/>
              <w:jc w:val="center"/>
            </w:pPr>
            <w:r>
              <w:rPr>
                <w:rFonts w:hint="eastAsia"/>
              </w:rPr>
              <w:t>熟练</w:t>
            </w:r>
          </w:p>
        </w:tc>
      </w:tr>
      <w:tr w:rsidR="000A4A6E" w:rsidTr="00EC3B83">
        <w:tc>
          <w:tcPr>
            <w:tcW w:w="675" w:type="dxa"/>
          </w:tcPr>
          <w:p w:rsidR="000A4A6E" w:rsidRDefault="000A4A6E" w:rsidP="003D4F03">
            <w:pPr>
              <w:pStyle w:val="ad"/>
              <w:numPr>
                <w:ilvl w:val="0"/>
                <w:numId w:val="13"/>
              </w:numPr>
              <w:spacing w:before="156" w:after="156"/>
            </w:pPr>
          </w:p>
        </w:tc>
        <w:tc>
          <w:tcPr>
            <w:tcW w:w="4820" w:type="dxa"/>
            <w:vAlign w:val="center"/>
          </w:tcPr>
          <w:p w:rsidR="000A4A6E" w:rsidRDefault="000A4A6E" w:rsidP="00EC3B83">
            <w:pPr>
              <w:pStyle w:val="ad"/>
              <w:spacing w:before="156" w:after="156"/>
            </w:pPr>
            <w:r>
              <w:rPr>
                <w:rFonts w:hint="eastAsia"/>
              </w:rPr>
              <w:t>购物车拦截器，获取用户信息</w:t>
            </w:r>
          </w:p>
        </w:tc>
        <w:tc>
          <w:tcPr>
            <w:tcW w:w="1134" w:type="dxa"/>
            <w:vAlign w:val="center"/>
          </w:tcPr>
          <w:p w:rsidR="000A4A6E" w:rsidRPr="000A4A6E" w:rsidRDefault="000A4A6E" w:rsidP="00EC3B83">
            <w:pPr>
              <w:pStyle w:val="ad"/>
              <w:spacing w:before="156" w:after="156"/>
              <w:jc w:val="center"/>
            </w:pPr>
            <w:r>
              <w:rPr>
                <w:rFonts w:hint="eastAsia"/>
              </w:rPr>
              <w:t>技术</w:t>
            </w:r>
          </w:p>
        </w:tc>
        <w:tc>
          <w:tcPr>
            <w:tcW w:w="1134" w:type="dxa"/>
            <w:vAlign w:val="center"/>
          </w:tcPr>
          <w:p w:rsidR="000A4A6E" w:rsidRDefault="000A4A6E" w:rsidP="00EC3B83">
            <w:pPr>
              <w:pStyle w:val="ad"/>
              <w:spacing w:before="156" w:after="156"/>
              <w:jc w:val="center"/>
            </w:pPr>
            <w:r>
              <w:rPr>
                <w:rFonts w:hint="eastAsia"/>
              </w:rPr>
              <w:t>1</w:t>
            </w:r>
          </w:p>
        </w:tc>
        <w:tc>
          <w:tcPr>
            <w:tcW w:w="1275" w:type="dxa"/>
            <w:vAlign w:val="center"/>
          </w:tcPr>
          <w:p w:rsidR="000A4A6E" w:rsidRDefault="000A4A6E" w:rsidP="00EC3B83">
            <w:pPr>
              <w:pStyle w:val="ad"/>
              <w:spacing w:before="156" w:after="156"/>
              <w:jc w:val="center"/>
            </w:pPr>
            <w:r>
              <w:rPr>
                <w:rFonts w:hint="eastAsia"/>
              </w:rPr>
              <w:t>数量</w:t>
            </w:r>
          </w:p>
        </w:tc>
      </w:tr>
    </w:tbl>
    <w:p w:rsidR="00BC5323" w:rsidRDefault="00BC5323" w:rsidP="00BC5323">
      <w:pPr>
        <w:pStyle w:val="2"/>
        <w:snapToGrid/>
        <w:spacing w:line="415" w:lineRule="auto"/>
        <w:ind w:left="567" w:hanging="567"/>
      </w:pPr>
      <w:r>
        <w:rPr>
          <w:rFonts w:hint="eastAsia"/>
        </w:rPr>
        <w:t>购物车</w:t>
      </w:r>
    </w:p>
    <w:p w:rsidR="00BC5323" w:rsidRDefault="00BC5323" w:rsidP="00BC5323">
      <w:pPr>
        <w:ind w:firstLineChars="0"/>
      </w:pPr>
      <w:r>
        <w:rPr>
          <w:rFonts w:hint="eastAsia"/>
        </w:rPr>
        <w:t>购物车的特点：访问压力非常大，查询量非常大，并发量比较高，数据必须做持久化。</w:t>
      </w:r>
    </w:p>
    <w:p w:rsidR="00BC5323" w:rsidRDefault="00BC5323" w:rsidP="00BC5323">
      <w:pPr>
        <w:pStyle w:val="3"/>
      </w:pPr>
      <w:r>
        <w:rPr>
          <w:rFonts w:hint="eastAsia"/>
        </w:rPr>
        <w:lastRenderedPageBreak/>
        <w:t>流程图</w:t>
      </w:r>
    </w:p>
    <w:p w:rsidR="00BC5323" w:rsidRDefault="00BC5323" w:rsidP="00BC5323">
      <w:pPr>
        <w:pStyle w:val="ab"/>
        <w:spacing w:before="156" w:after="156"/>
        <w:ind w:firstLine="360"/>
      </w:pPr>
      <w:r>
        <w:drawing>
          <wp:inline distT="0" distB="0" distL="0" distR="0" wp14:anchorId="63D5152A" wp14:editId="0099CF78">
            <wp:extent cx="5274310" cy="404485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274310" cy="4044859"/>
                    </a:xfrm>
                    <a:prstGeom prst="rect">
                      <a:avLst/>
                    </a:prstGeom>
                  </pic:spPr>
                </pic:pic>
              </a:graphicData>
            </a:graphic>
          </wp:inline>
        </w:drawing>
      </w:r>
    </w:p>
    <w:p w:rsidR="00BC5323" w:rsidRDefault="00BC5323" w:rsidP="00BC5323">
      <w:pPr>
        <w:ind w:firstLineChars="0"/>
      </w:pPr>
      <w:r>
        <w:rPr>
          <w:rFonts w:hint="eastAsia"/>
        </w:rPr>
        <w:t>问题：当用户登录后购买了一本书，退出登录。然后我们又买了本书，这时由于没有登录，信息是保存到</w:t>
      </w:r>
      <w:r>
        <w:rPr>
          <w:rFonts w:hint="eastAsia"/>
        </w:rPr>
        <w:t>cookie</w:t>
      </w:r>
      <w:r>
        <w:rPr>
          <w:rFonts w:hint="eastAsia"/>
        </w:rPr>
        <w:t>中的，那当登录后，</w:t>
      </w:r>
      <w:r>
        <w:rPr>
          <w:rFonts w:hint="eastAsia"/>
        </w:rPr>
        <w:t>cookie</w:t>
      </w:r>
      <w:r>
        <w:rPr>
          <w:rFonts w:hint="eastAsia"/>
        </w:rPr>
        <w:t>中的信息会怎么处理？</w:t>
      </w:r>
    </w:p>
    <w:p w:rsidR="00BC5323" w:rsidRPr="00EA7A95" w:rsidRDefault="00BC5323" w:rsidP="00BC5323">
      <w:pPr>
        <w:ind w:firstLineChars="0"/>
      </w:pPr>
      <w:r>
        <w:rPr>
          <w:rFonts w:hint="eastAsia"/>
        </w:rPr>
        <w:t>答：可以操作下京东网站，可以看到众多网站都是将</w:t>
      </w:r>
      <w:r>
        <w:rPr>
          <w:rFonts w:hint="eastAsia"/>
        </w:rPr>
        <w:t>cookie</w:t>
      </w:r>
      <w:r>
        <w:rPr>
          <w:rFonts w:hint="eastAsia"/>
        </w:rPr>
        <w:t>中的内容和持久化的购物车内容合并。如果买的书存在则数量加</w:t>
      </w:r>
      <w:r>
        <w:rPr>
          <w:rFonts w:hint="eastAsia"/>
        </w:rPr>
        <w:t>1</w:t>
      </w:r>
      <w:r>
        <w:rPr>
          <w:rFonts w:hint="eastAsia"/>
        </w:rPr>
        <w:t>，如果买的书是新的，就新增。</w:t>
      </w:r>
    </w:p>
    <w:p w:rsidR="00BC5323" w:rsidRDefault="00BC5323" w:rsidP="00BC5323">
      <w:pPr>
        <w:ind w:firstLineChars="0"/>
      </w:pPr>
      <w:r>
        <w:rPr>
          <w:rFonts w:hint="eastAsia"/>
        </w:rPr>
        <w:t>问题：当用户购买一本书时是</w:t>
      </w:r>
      <w:r>
        <w:rPr>
          <w:rFonts w:hint="eastAsia"/>
        </w:rPr>
        <w:t>100</w:t>
      </w:r>
      <w:r>
        <w:rPr>
          <w:rFonts w:hint="eastAsia"/>
        </w:rPr>
        <w:t>元，存放到购物车，但还未支付。这时搞优惠，这本书价格改为</w:t>
      </w:r>
      <w:r>
        <w:rPr>
          <w:rFonts w:hint="eastAsia"/>
        </w:rPr>
        <w:t>60</w:t>
      </w:r>
      <w:r>
        <w:rPr>
          <w:rFonts w:hint="eastAsia"/>
        </w:rPr>
        <w:t>元。那用户该支付多少？</w:t>
      </w:r>
      <w:r>
        <w:rPr>
          <w:rFonts w:hint="eastAsia"/>
        </w:rPr>
        <w:t>100</w:t>
      </w:r>
      <w:r>
        <w:rPr>
          <w:rFonts w:hint="eastAsia"/>
        </w:rPr>
        <w:t>还是</w:t>
      </w:r>
      <w:r>
        <w:rPr>
          <w:rFonts w:hint="eastAsia"/>
        </w:rPr>
        <w:t>60</w:t>
      </w:r>
      <w:r>
        <w:rPr>
          <w:rFonts w:hint="eastAsia"/>
        </w:rPr>
        <w:t>？</w:t>
      </w:r>
    </w:p>
    <w:p w:rsidR="00BC5323" w:rsidRDefault="00BC5323" w:rsidP="00BC5323">
      <w:pPr>
        <w:ind w:firstLineChars="0"/>
      </w:pPr>
      <w:r>
        <w:rPr>
          <w:rFonts w:hint="eastAsia"/>
        </w:rPr>
        <w:t>答：购物车时必须保存当时的价格，否则如果不保存，支付时再去获取价格就变了。如果价格低了用户当然高兴，但要高了。用户肯定会投诉的。</w:t>
      </w:r>
    </w:p>
    <w:p w:rsidR="00BC5323" w:rsidRDefault="00BC5323" w:rsidP="00BC5323">
      <w:pPr>
        <w:pStyle w:val="3"/>
      </w:pPr>
      <w:r>
        <w:rPr>
          <w:rFonts w:hint="eastAsia"/>
        </w:rPr>
        <w:t>需求分析</w:t>
      </w:r>
    </w:p>
    <w:p w:rsidR="00BC5323" w:rsidRDefault="00BC5323" w:rsidP="00BC5323">
      <w:pPr>
        <w:ind w:firstLineChars="0"/>
      </w:pPr>
      <w:r>
        <w:rPr>
          <w:rFonts w:hint="eastAsia"/>
        </w:rPr>
        <w:t>1</w:t>
      </w:r>
      <w:r>
        <w:rPr>
          <w:rFonts w:hint="eastAsia"/>
        </w:rPr>
        <w:t>、登录逻辑：</w:t>
      </w:r>
    </w:p>
    <w:p w:rsidR="00BC5323" w:rsidRDefault="00BC5323" w:rsidP="00BC5323">
      <w:pPr>
        <w:ind w:firstLineChars="0"/>
      </w:pPr>
      <w:r>
        <w:rPr>
          <w:rFonts w:hint="eastAsia"/>
        </w:rPr>
        <w:t>1</w:t>
      </w:r>
      <w:r>
        <w:rPr>
          <w:rFonts w:hint="eastAsia"/>
        </w:rPr>
        <w:t>）数据库表保存，</w:t>
      </w:r>
      <w:r>
        <w:rPr>
          <w:rFonts w:hint="eastAsia"/>
        </w:rPr>
        <w:t>user_id,item_id,num,item_price,item_title</w:t>
      </w:r>
      <w:r>
        <w:rPr>
          <w:rFonts w:hint="eastAsia"/>
        </w:rPr>
        <w:t>等。</w:t>
      </w:r>
    </w:p>
    <w:p w:rsidR="00BC5323" w:rsidRDefault="00BC5323" w:rsidP="00BC5323">
      <w:pPr>
        <w:ind w:firstLineChars="0"/>
      </w:pPr>
      <w:r>
        <w:rPr>
          <w:rFonts w:hint="eastAsia"/>
        </w:rPr>
        <w:t>2</w:t>
      </w:r>
      <w:r>
        <w:rPr>
          <w:rFonts w:hint="eastAsia"/>
        </w:rPr>
        <w:t>）登录逻辑。</w:t>
      </w:r>
    </w:p>
    <w:p w:rsidR="00BC5323" w:rsidRDefault="00BC5323" w:rsidP="00BC5323">
      <w:pPr>
        <w:ind w:firstLineChars="0"/>
      </w:pPr>
      <w:r>
        <w:rPr>
          <w:rFonts w:hint="eastAsia"/>
        </w:rPr>
        <w:t>3</w:t>
      </w:r>
      <w:r>
        <w:rPr>
          <w:rFonts w:hint="eastAsia"/>
        </w:rPr>
        <w:t>）购物车系统中实现。</w:t>
      </w:r>
    </w:p>
    <w:p w:rsidR="00BC5323" w:rsidRDefault="00BC5323" w:rsidP="00BC5323">
      <w:pPr>
        <w:ind w:firstLineChars="0"/>
      </w:pPr>
      <w:r>
        <w:rPr>
          <w:rFonts w:hint="eastAsia"/>
        </w:rPr>
        <w:t>问题：如果不单独创建购物车系统，那购物车功能应该放在哪个系统中？前台？后台？单点？订单？</w:t>
      </w:r>
    </w:p>
    <w:p w:rsidR="00BC5323" w:rsidRDefault="00BC5323" w:rsidP="00BC5323">
      <w:pPr>
        <w:ind w:firstLineChars="0"/>
      </w:pPr>
      <w:r>
        <w:rPr>
          <w:rFonts w:hint="eastAsia"/>
        </w:rPr>
        <w:t>答：如果不做成单独的系统就应该放在后台系统中。</w:t>
      </w:r>
      <w:r w:rsidRPr="009D2B98">
        <w:rPr>
          <w:rFonts w:hint="eastAsia"/>
          <w:highlight w:val="yellow"/>
        </w:rPr>
        <w:t>因为在大型系统开发时，维护数据</w:t>
      </w:r>
      <w:r w:rsidRPr="009D2B98">
        <w:rPr>
          <w:rFonts w:hint="eastAsia"/>
          <w:highlight w:val="yellow"/>
        </w:rPr>
        <w:lastRenderedPageBreak/>
        <w:t>的地方应该尽量是一个地方。否则数据管理容易混乱。</w:t>
      </w:r>
      <w:r>
        <w:rPr>
          <w:rFonts w:hint="eastAsia"/>
        </w:rPr>
        <w:t>比如，商品添加、修改维护、删除都在后台，其他系统要数据时，只需要调用接口就行了。这样就达到一个数据的共享。</w:t>
      </w:r>
      <w:r w:rsidRPr="009D2B98">
        <w:rPr>
          <w:rFonts w:hint="eastAsia"/>
          <w:highlight w:val="yellow"/>
        </w:rPr>
        <w:t>这是现在主流架构，</w:t>
      </w:r>
      <w:r w:rsidRPr="009D2B98">
        <w:rPr>
          <w:rFonts w:hint="eastAsia"/>
          <w:highlight w:val="yellow"/>
        </w:rPr>
        <w:t>API</w:t>
      </w:r>
      <w:r w:rsidRPr="009D2B98">
        <w:rPr>
          <w:rFonts w:hint="eastAsia"/>
          <w:highlight w:val="yellow"/>
        </w:rPr>
        <w:t>化</w:t>
      </w:r>
      <w:r>
        <w:rPr>
          <w:rFonts w:hint="eastAsia"/>
        </w:rPr>
        <w:t>。就是说它把整个系统的数据操作全部提供</w:t>
      </w:r>
      <w:r>
        <w:rPr>
          <w:rFonts w:hint="eastAsia"/>
        </w:rPr>
        <w:t>API</w:t>
      </w:r>
      <w:r>
        <w:rPr>
          <w:rFonts w:hint="eastAsia"/>
        </w:rPr>
        <w:t>，其他系统就调用这些</w:t>
      </w:r>
      <w:r>
        <w:rPr>
          <w:rFonts w:hint="eastAsia"/>
        </w:rPr>
        <w:t>API</w:t>
      </w:r>
      <w:r>
        <w:rPr>
          <w:rFonts w:hint="eastAsia"/>
        </w:rPr>
        <w:t>。我们后台接口都是些</w:t>
      </w:r>
      <w:r>
        <w:rPr>
          <w:rFonts w:hint="eastAsia"/>
        </w:rPr>
        <w:t>API</w:t>
      </w:r>
      <w:r>
        <w:rPr>
          <w:rFonts w:hint="eastAsia"/>
        </w:rPr>
        <w:t>，</w:t>
      </w:r>
      <w:r w:rsidRPr="009D2B98">
        <w:rPr>
          <w:rFonts w:hint="eastAsia"/>
          <w:highlight w:val="yellow"/>
        </w:rPr>
        <w:t>不仅实现数据共享，还实现数据一致。</w:t>
      </w:r>
    </w:p>
    <w:p w:rsidR="00BC5323" w:rsidRDefault="00BC5323" w:rsidP="00BC5323">
      <w:pPr>
        <w:ind w:firstLineChars="0"/>
      </w:pPr>
      <w:r>
        <w:rPr>
          <w:rFonts w:hint="eastAsia"/>
        </w:rPr>
        <w:t>购物车系统提供</w:t>
      </w:r>
      <w:r>
        <w:rPr>
          <w:rFonts w:hint="eastAsia"/>
        </w:rPr>
        <w:t>API</w:t>
      </w:r>
      <w:r>
        <w:rPr>
          <w:rFonts w:hint="eastAsia"/>
        </w:rPr>
        <w:t>。</w:t>
      </w:r>
    </w:p>
    <w:p w:rsidR="00BC5323" w:rsidRDefault="00BC5323" w:rsidP="00BC5323">
      <w:pPr>
        <w:ind w:firstLineChars="0"/>
      </w:pPr>
      <w:r>
        <w:rPr>
          <w:rFonts w:hint="eastAsia"/>
        </w:rPr>
        <w:t>2</w:t>
      </w:r>
      <w:r>
        <w:rPr>
          <w:rFonts w:hint="eastAsia"/>
        </w:rPr>
        <w:t>、未登录逻辑：</w:t>
      </w:r>
    </w:p>
    <w:p w:rsidR="00BC5323" w:rsidRDefault="00BC5323" w:rsidP="00BC5323">
      <w:pPr>
        <w:ind w:firstLineChars="0"/>
      </w:pPr>
      <w:r>
        <w:rPr>
          <w:rFonts w:hint="eastAsia"/>
        </w:rPr>
        <w:t>1</w:t>
      </w:r>
      <w:r>
        <w:rPr>
          <w:rFonts w:hint="eastAsia"/>
        </w:rPr>
        <w:t>）将商品数据写入</w:t>
      </w:r>
      <w:r>
        <w:rPr>
          <w:rFonts w:hint="eastAsia"/>
        </w:rPr>
        <w:t>cookie</w:t>
      </w:r>
      <w:r>
        <w:rPr>
          <w:rFonts w:hint="eastAsia"/>
        </w:rPr>
        <w:t>（</w:t>
      </w:r>
      <w:r>
        <w:rPr>
          <w:rFonts w:hint="eastAsia"/>
        </w:rPr>
        <w:t>cookie</w:t>
      </w:r>
      <w:r>
        <w:rPr>
          <w:rFonts w:hint="eastAsia"/>
        </w:rPr>
        <w:t>有效期、域、数据安全性）</w:t>
      </w:r>
    </w:p>
    <w:p w:rsidR="00BC5323" w:rsidRDefault="00BC5323" w:rsidP="00BC5323">
      <w:pPr>
        <w:ind w:firstLineChars="0"/>
      </w:pPr>
      <w:r>
        <w:rPr>
          <w:rFonts w:hint="eastAsia"/>
        </w:rPr>
        <w:t>2</w:t>
      </w:r>
      <w:r>
        <w:rPr>
          <w:rFonts w:hint="eastAsia"/>
        </w:rPr>
        <w:t>）基于</w:t>
      </w:r>
      <w:r>
        <w:rPr>
          <w:rFonts w:hint="eastAsia"/>
        </w:rPr>
        <w:t>cookie</w:t>
      </w:r>
      <w:r>
        <w:rPr>
          <w:rFonts w:hint="eastAsia"/>
        </w:rPr>
        <w:t>实现提供</w:t>
      </w:r>
      <w:r>
        <w:rPr>
          <w:rFonts w:hint="eastAsia"/>
        </w:rPr>
        <w:t>API</w:t>
      </w:r>
      <w:r>
        <w:rPr>
          <w:rFonts w:hint="eastAsia"/>
        </w:rPr>
        <w:t>。</w:t>
      </w:r>
    </w:p>
    <w:p w:rsidR="00BC5323" w:rsidRDefault="00BC5323" w:rsidP="00BC5323">
      <w:pPr>
        <w:pStyle w:val="2"/>
        <w:snapToGrid/>
        <w:spacing w:line="415" w:lineRule="auto"/>
        <w:ind w:left="567" w:hanging="567"/>
      </w:pPr>
      <w:r>
        <w:rPr>
          <w:rFonts w:hint="eastAsia"/>
        </w:rPr>
        <w:t>搭建环境</w:t>
      </w:r>
    </w:p>
    <w:p w:rsidR="00BC5323" w:rsidRDefault="00BC5323" w:rsidP="00BC5323">
      <w:pPr>
        <w:pStyle w:val="3"/>
      </w:pPr>
      <w:r>
        <w:rPr>
          <w:rFonts w:hint="eastAsia"/>
        </w:rPr>
        <w:t>创建</w:t>
      </w:r>
      <w:r>
        <w:rPr>
          <w:rFonts w:hint="eastAsia"/>
        </w:rPr>
        <w:t>Maven</w:t>
      </w:r>
      <w:r>
        <w:rPr>
          <w:rFonts w:hint="eastAsia"/>
        </w:rPr>
        <w:t>工程</w:t>
      </w:r>
    </w:p>
    <w:p w:rsidR="00BC5323" w:rsidRPr="00364E13" w:rsidRDefault="00BC5323" w:rsidP="00BC5323">
      <w:pPr>
        <w:pStyle w:val="ab"/>
        <w:spacing w:before="156" w:after="156"/>
        <w:ind w:firstLine="360"/>
      </w:pPr>
      <w:r>
        <w:drawing>
          <wp:inline distT="0" distB="0" distL="0" distR="0" wp14:anchorId="27B8CE97" wp14:editId="77DA3FD5">
            <wp:extent cx="2419350" cy="13525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2419350" cy="1352550"/>
                    </a:xfrm>
                    <a:prstGeom prst="rect">
                      <a:avLst/>
                    </a:prstGeom>
                  </pic:spPr>
                </pic:pic>
              </a:graphicData>
            </a:graphic>
          </wp:inline>
        </w:drawing>
      </w:r>
    </w:p>
    <w:p w:rsidR="00BC5323" w:rsidRDefault="00BC5323" w:rsidP="00BC5323">
      <w:pPr>
        <w:pStyle w:val="3"/>
      </w:pPr>
      <w:r>
        <w:rPr>
          <w:rFonts w:hint="eastAsia"/>
        </w:rPr>
        <w:t>增加依赖</w:t>
      </w:r>
    </w:p>
    <w:p w:rsidR="00BC5323" w:rsidRDefault="00BC5323" w:rsidP="00BC5323">
      <w:pPr>
        <w:ind w:firstLineChars="0"/>
      </w:pPr>
      <w:r w:rsidRPr="00364E13">
        <w:t>/jt-cart/pom.xml</w:t>
      </w:r>
    </w:p>
    <w:p w:rsidR="00BC5323" w:rsidRDefault="00BC5323" w:rsidP="00BC5323">
      <w:pPr>
        <w:pStyle w:val="a5"/>
      </w:pPr>
      <w:r>
        <w:t>&lt;project xmlns="http://maven.apache.org/POM/4.0.0" xmlns:xsi="http://www.w3.org/2001/XMLSchema-instance"</w:t>
      </w:r>
    </w:p>
    <w:p w:rsidR="00BC5323" w:rsidRDefault="00BC5323" w:rsidP="00BC5323">
      <w:pPr>
        <w:pStyle w:val="a5"/>
      </w:pPr>
      <w:r>
        <w:tab/>
        <w:t>xsi:schemaLocation="http://maven.apache.org/POM/4.0.0 http://maven.apache.org/maven-v4_0_0.xsd"&gt;</w:t>
      </w:r>
    </w:p>
    <w:p w:rsidR="00BC5323" w:rsidRDefault="00BC5323" w:rsidP="00BC5323">
      <w:pPr>
        <w:pStyle w:val="a5"/>
      </w:pPr>
      <w:r>
        <w:tab/>
        <w:t>&lt;modelVersion&gt;4.0.0&lt;/modelVersion&gt;</w:t>
      </w:r>
    </w:p>
    <w:p w:rsidR="00BC5323" w:rsidRDefault="00BC5323" w:rsidP="00BC5323">
      <w:pPr>
        <w:pStyle w:val="a5"/>
      </w:pPr>
      <w:r>
        <w:tab/>
        <w:t>&lt;groupId&gt;com.jt.cart&lt;/groupId&gt;</w:t>
      </w:r>
    </w:p>
    <w:p w:rsidR="00BC5323" w:rsidRDefault="00BC5323" w:rsidP="00BC5323">
      <w:pPr>
        <w:pStyle w:val="a5"/>
      </w:pPr>
      <w:r>
        <w:tab/>
        <w:t>&lt;artifactId&gt;jt-cart&lt;/artifactId&gt;</w:t>
      </w:r>
    </w:p>
    <w:p w:rsidR="00BC5323" w:rsidRDefault="00BC5323" w:rsidP="00BC5323">
      <w:pPr>
        <w:pStyle w:val="a5"/>
      </w:pPr>
      <w:r>
        <w:tab/>
        <w:t>&lt;packaging&gt;war&lt;/packaging&gt;</w:t>
      </w:r>
    </w:p>
    <w:p w:rsidR="00BC5323" w:rsidRDefault="00BC5323" w:rsidP="00BC5323">
      <w:pPr>
        <w:pStyle w:val="a5"/>
      </w:pPr>
      <w:r>
        <w:tab/>
        <w:t>&lt;version&gt;0.0.1-SNAPSHOT&lt;/version&gt;</w:t>
      </w:r>
    </w:p>
    <w:p w:rsidR="00BC5323" w:rsidRDefault="00BC5323" w:rsidP="00BC5323">
      <w:pPr>
        <w:pStyle w:val="a5"/>
      </w:pPr>
      <w:r>
        <w:tab/>
        <w:t>&lt;name&gt;jt-cart Maven Webapp&lt;/name&gt;</w:t>
      </w:r>
    </w:p>
    <w:p w:rsidR="00BC5323" w:rsidRDefault="00BC5323" w:rsidP="00BC5323">
      <w:pPr>
        <w:pStyle w:val="a5"/>
      </w:pPr>
      <w:r>
        <w:tab/>
        <w:t>&lt;url&gt;http://maven.apache.org&lt;/url&gt;</w:t>
      </w:r>
    </w:p>
    <w:p w:rsidR="00BC5323" w:rsidRDefault="00BC5323" w:rsidP="00BC5323">
      <w:pPr>
        <w:pStyle w:val="a5"/>
      </w:pPr>
      <w:r>
        <w:tab/>
        <w:t>&lt;dependencies&gt;</w:t>
      </w:r>
    </w:p>
    <w:p w:rsidR="00BC5323" w:rsidRDefault="00BC5323" w:rsidP="00BC5323">
      <w:pPr>
        <w:pStyle w:val="a5"/>
      </w:pPr>
      <w:r>
        <w:tab/>
      </w:r>
      <w:r>
        <w:tab/>
        <w:t>&lt;dependency&gt;</w:t>
      </w:r>
    </w:p>
    <w:p w:rsidR="00BC5323" w:rsidRDefault="00BC5323" w:rsidP="00BC5323">
      <w:pPr>
        <w:pStyle w:val="a5"/>
      </w:pPr>
      <w:r>
        <w:tab/>
      </w:r>
      <w:r>
        <w:tab/>
      </w:r>
      <w:r>
        <w:tab/>
        <w:t>&lt;groupId&gt;com.jt.common&lt;/groupId&gt;</w:t>
      </w:r>
    </w:p>
    <w:p w:rsidR="00BC5323" w:rsidRDefault="00BC5323" w:rsidP="00BC5323">
      <w:pPr>
        <w:pStyle w:val="a5"/>
      </w:pPr>
      <w:r>
        <w:tab/>
      </w:r>
      <w:r>
        <w:tab/>
      </w:r>
      <w:r>
        <w:tab/>
        <w:t>&lt;artifactId&gt;jt-common&lt;/artifactId&gt;</w:t>
      </w:r>
    </w:p>
    <w:p w:rsidR="00BC5323" w:rsidRDefault="00BC5323" w:rsidP="00BC5323">
      <w:pPr>
        <w:pStyle w:val="a5"/>
      </w:pPr>
      <w:r>
        <w:tab/>
      </w:r>
      <w:r>
        <w:tab/>
      </w:r>
      <w:r>
        <w:tab/>
        <w:t>&lt;version&gt;1.0.0-SNAPSHOT&lt;/version&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单元测试</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junit&lt;/groupId&gt;</w:t>
      </w:r>
    </w:p>
    <w:p w:rsidR="00BC5323" w:rsidRDefault="00BC5323" w:rsidP="00BC5323">
      <w:pPr>
        <w:pStyle w:val="a5"/>
      </w:pPr>
      <w:r>
        <w:tab/>
      </w:r>
      <w:r>
        <w:tab/>
      </w:r>
      <w:r>
        <w:tab/>
        <w:t>&lt;artifactId&gt;junit&lt;/artifactId&gt;</w:t>
      </w:r>
    </w:p>
    <w:p w:rsidR="00BC5323" w:rsidRDefault="00BC5323" w:rsidP="00BC5323">
      <w:pPr>
        <w:pStyle w:val="a5"/>
      </w:pPr>
      <w:r>
        <w:tab/>
      </w:r>
      <w:r>
        <w:tab/>
      </w:r>
      <w:r>
        <w:tab/>
        <w:t>&lt;scope&gt;test&lt;/scope&gt;</w:t>
      </w:r>
    </w:p>
    <w:p w:rsidR="00BC5323" w:rsidRDefault="00BC5323" w:rsidP="00BC5323">
      <w:pPr>
        <w:pStyle w:val="a5"/>
      </w:pPr>
      <w:r>
        <w:lastRenderedPageBreak/>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webmvc&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jdbc&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pringframework&lt;/groupId&gt;</w:t>
      </w:r>
    </w:p>
    <w:p w:rsidR="00BC5323" w:rsidRDefault="00BC5323" w:rsidP="00BC5323">
      <w:pPr>
        <w:pStyle w:val="a5"/>
      </w:pPr>
      <w:r>
        <w:tab/>
      </w:r>
      <w:r>
        <w:tab/>
      </w:r>
      <w:r>
        <w:tab/>
        <w:t>&lt;artifactId&gt;spring-aspects&lt;/artifactId&gt;</w:t>
      </w:r>
    </w:p>
    <w:p w:rsidR="00BC5323" w:rsidRDefault="00BC5323" w:rsidP="00BC5323">
      <w:pPr>
        <w:pStyle w:val="a5"/>
      </w:pPr>
      <w:r>
        <w:tab/>
      </w:r>
      <w:r>
        <w:tab/>
        <w:t>&lt;/dependency&gt;</w:t>
      </w:r>
    </w:p>
    <w:p w:rsidR="00BC5323" w:rsidRDefault="00BC5323" w:rsidP="00BC5323">
      <w:pPr>
        <w:pStyle w:val="a5"/>
      </w:pPr>
      <w:r>
        <w:tab/>
      </w:r>
      <w:r>
        <w:tab/>
        <w:t>&lt;!-- Mybatis --&gt;</w:t>
      </w:r>
    </w:p>
    <w:p w:rsidR="00BC5323" w:rsidRDefault="00BC5323" w:rsidP="00BC5323">
      <w:pPr>
        <w:pStyle w:val="a5"/>
      </w:pPr>
      <w:r>
        <w:tab/>
      </w:r>
      <w:r>
        <w:tab/>
        <w:t>&lt;dependency&gt;</w:t>
      </w:r>
    </w:p>
    <w:p w:rsidR="00BC5323" w:rsidRDefault="00BC5323" w:rsidP="00BC5323">
      <w:pPr>
        <w:pStyle w:val="a5"/>
      </w:pPr>
      <w:r>
        <w:tab/>
      </w:r>
      <w:r>
        <w:tab/>
      </w:r>
      <w:r>
        <w:tab/>
        <w:t>&lt;groupId&gt;org.mybatis&lt;/groupId&gt;</w:t>
      </w:r>
    </w:p>
    <w:p w:rsidR="00BC5323" w:rsidRDefault="00BC5323" w:rsidP="00BC5323">
      <w:pPr>
        <w:pStyle w:val="a5"/>
      </w:pPr>
      <w:r>
        <w:tab/>
      </w:r>
      <w:r>
        <w:tab/>
      </w:r>
      <w:r>
        <w:tab/>
        <w:t>&lt;artifactId&gt;mybatis&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mybatis&lt;/groupId&gt;</w:t>
      </w:r>
    </w:p>
    <w:p w:rsidR="00BC5323" w:rsidRDefault="00BC5323" w:rsidP="00BC5323">
      <w:pPr>
        <w:pStyle w:val="a5"/>
      </w:pPr>
      <w:r>
        <w:tab/>
      </w:r>
      <w:r>
        <w:tab/>
      </w:r>
      <w:r>
        <w:tab/>
        <w:t>&lt;artifactId&gt;mybatis-spring&lt;/artifactId&gt;</w:t>
      </w:r>
    </w:p>
    <w:p w:rsidR="00BC5323" w:rsidRDefault="00BC5323" w:rsidP="00BC5323">
      <w:pPr>
        <w:pStyle w:val="a5"/>
      </w:pPr>
      <w:r>
        <w:tab/>
      </w:r>
      <w:r>
        <w:tab/>
        <w:t>&lt;/dependency&gt;</w:t>
      </w:r>
    </w:p>
    <w:p w:rsidR="00BC5323" w:rsidRDefault="00BC5323" w:rsidP="00BC5323">
      <w:pPr>
        <w:pStyle w:val="a5"/>
      </w:pPr>
      <w:r>
        <w:tab/>
      </w:r>
      <w:r>
        <w:tab/>
        <w:t>&lt;!-- MySql --&gt;</w:t>
      </w:r>
    </w:p>
    <w:p w:rsidR="00BC5323" w:rsidRDefault="00BC5323" w:rsidP="00BC5323">
      <w:pPr>
        <w:pStyle w:val="a5"/>
      </w:pPr>
      <w:r>
        <w:tab/>
      </w:r>
      <w:r>
        <w:tab/>
        <w:t>&lt;dependency&gt;</w:t>
      </w:r>
    </w:p>
    <w:p w:rsidR="00BC5323" w:rsidRDefault="00BC5323" w:rsidP="00BC5323">
      <w:pPr>
        <w:pStyle w:val="a5"/>
      </w:pPr>
      <w:r>
        <w:tab/>
      </w:r>
      <w:r>
        <w:tab/>
      </w:r>
      <w:r>
        <w:tab/>
        <w:t>&lt;groupId&gt;mysql&lt;/groupId&gt;</w:t>
      </w:r>
    </w:p>
    <w:p w:rsidR="00BC5323" w:rsidRDefault="00BC5323" w:rsidP="00BC5323">
      <w:pPr>
        <w:pStyle w:val="a5"/>
      </w:pPr>
      <w:r>
        <w:tab/>
      </w:r>
      <w:r>
        <w:tab/>
      </w:r>
      <w:r>
        <w:tab/>
        <w:t>&lt;artifactId&gt;mysql-connector-java&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slf4j&lt;/groupId&gt;</w:t>
      </w:r>
    </w:p>
    <w:p w:rsidR="00BC5323" w:rsidRDefault="00BC5323" w:rsidP="00BC5323">
      <w:pPr>
        <w:pStyle w:val="a5"/>
      </w:pPr>
      <w:r>
        <w:tab/>
      </w:r>
      <w:r>
        <w:tab/>
      </w:r>
      <w:r>
        <w:tab/>
        <w:t>&lt;artifactId&gt;slf4j-log4j12&lt;/artifactId&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lt;!-- Jackson Json</w:t>
      </w:r>
      <w:r>
        <w:rPr>
          <w:rFonts w:hint="eastAsia"/>
        </w:rPr>
        <w:t>处理工具包</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com.fasterxml.jackson.core&lt;/groupId&gt;</w:t>
      </w:r>
    </w:p>
    <w:p w:rsidR="00BC5323" w:rsidRDefault="00BC5323" w:rsidP="00BC5323">
      <w:pPr>
        <w:pStyle w:val="a5"/>
      </w:pPr>
      <w:r>
        <w:tab/>
      </w:r>
      <w:r>
        <w:tab/>
      </w:r>
      <w:r>
        <w:tab/>
        <w:t>&lt;artifactId&gt;jackson-databind&lt;/artifactId&gt;</w:t>
      </w:r>
    </w:p>
    <w:p w:rsidR="00BC5323" w:rsidRDefault="00BC5323" w:rsidP="00BC5323">
      <w:pPr>
        <w:pStyle w:val="a5"/>
      </w:pPr>
      <w:r>
        <w:tab/>
      </w:r>
      <w:r>
        <w:tab/>
        <w:t>&lt;/dependency&gt;</w:t>
      </w:r>
    </w:p>
    <w:p w:rsidR="00BC5323" w:rsidRDefault="00BC5323" w:rsidP="00BC5323">
      <w:pPr>
        <w:pStyle w:val="a5"/>
      </w:pPr>
      <w:r>
        <w:tab/>
      </w:r>
      <w:r>
        <w:tab/>
        <w:t>&lt;!-- httpclient --&gt;</w:t>
      </w:r>
    </w:p>
    <w:p w:rsidR="00BC5323" w:rsidRDefault="00BC5323" w:rsidP="00BC5323">
      <w:pPr>
        <w:pStyle w:val="a5"/>
      </w:pPr>
      <w:r>
        <w:tab/>
      </w:r>
      <w:r>
        <w:tab/>
        <w:t>&lt;dependency&gt;</w:t>
      </w:r>
    </w:p>
    <w:p w:rsidR="00BC5323" w:rsidRDefault="00BC5323" w:rsidP="00BC5323">
      <w:pPr>
        <w:pStyle w:val="a5"/>
      </w:pPr>
      <w:r>
        <w:tab/>
      </w:r>
      <w:r>
        <w:tab/>
      </w:r>
      <w:r>
        <w:tab/>
        <w:t>&lt;groupId&gt;org.apache.httpcomponents&lt;/groupId&gt;</w:t>
      </w:r>
    </w:p>
    <w:p w:rsidR="00BC5323" w:rsidRDefault="00BC5323" w:rsidP="00BC5323">
      <w:pPr>
        <w:pStyle w:val="a5"/>
      </w:pPr>
      <w:r>
        <w:tab/>
      </w:r>
      <w:r>
        <w:tab/>
      </w:r>
      <w:r>
        <w:tab/>
        <w:t>&lt;artifactId&gt;httpclient&lt;/artifactId&gt;</w:t>
      </w:r>
    </w:p>
    <w:p w:rsidR="00BC5323" w:rsidRDefault="00BC5323" w:rsidP="00BC5323">
      <w:pPr>
        <w:pStyle w:val="a5"/>
      </w:pPr>
      <w:r>
        <w:tab/>
      </w:r>
      <w:r>
        <w:tab/>
        <w:t>&lt;/dependency&gt;</w:t>
      </w:r>
    </w:p>
    <w:p w:rsidR="00BC5323" w:rsidRDefault="00BC5323" w:rsidP="00BC5323">
      <w:pPr>
        <w:pStyle w:val="a5"/>
      </w:pPr>
    </w:p>
    <w:p w:rsidR="00BC5323" w:rsidRDefault="00BC5323" w:rsidP="00BC5323">
      <w:pPr>
        <w:pStyle w:val="a5"/>
      </w:pPr>
      <w:r>
        <w:rPr>
          <w:rFonts w:hint="eastAsia"/>
        </w:rPr>
        <w:tab/>
      </w:r>
      <w:r>
        <w:rPr>
          <w:rFonts w:hint="eastAsia"/>
        </w:rPr>
        <w:tab/>
        <w:t>&lt;!-- JSP</w:t>
      </w:r>
      <w:r>
        <w:rPr>
          <w:rFonts w:hint="eastAsia"/>
        </w:rPr>
        <w:t>相关</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jstl&lt;/groupId&gt;</w:t>
      </w:r>
    </w:p>
    <w:p w:rsidR="00BC5323" w:rsidRDefault="00BC5323" w:rsidP="00BC5323">
      <w:pPr>
        <w:pStyle w:val="a5"/>
      </w:pPr>
      <w:r>
        <w:tab/>
      </w:r>
      <w:r>
        <w:tab/>
      </w:r>
      <w:r>
        <w:tab/>
        <w:t>&lt;artifactId&gt;jstl&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javax.servlet&lt;/groupId&gt;</w:t>
      </w:r>
    </w:p>
    <w:p w:rsidR="00BC5323" w:rsidRDefault="00BC5323" w:rsidP="00BC5323">
      <w:pPr>
        <w:pStyle w:val="a5"/>
      </w:pPr>
      <w:r>
        <w:tab/>
      </w:r>
      <w:r>
        <w:tab/>
      </w:r>
      <w:r>
        <w:tab/>
        <w:t>&lt;artifactId&gt;servlet-api&lt;/artifactId&gt;</w:t>
      </w:r>
    </w:p>
    <w:p w:rsidR="00BC5323" w:rsidRDefault="00BC5323" w:rsidP="00BC5323">
      <w:pPr>
        <w:pStyle w:val="a5"/>
      </w:pPr>
      <w:r>
        <w:tab/>
      </w:r>
      <w:r>
        <w:tab/>
      </w:r>
      <w:r>
        <w:tab/>
        <w:t>&lt;scope&gt;provided&lt;/scope&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javax.servlet&lt;/groupId&gt;</w:t>
      </w:r>
    </w:p>
    <w:p w:rsidR="00BC5323" w:rsidRDefault="00BC5323" w:rsidP="00BC5323">
      <w:pPr>
        <w:pStyle w:val="a5"/>
      </w:pPr>
      <w:r>
        <w:tab/>
      </w:r>
      <w:r>
        <w:tab/>
      </w:r>
      <w:r>
        <w:tab/>
        <w:t>&lt;artifactId&gt;jsp-api&lt;/artifactId&gt;</w:t>
      </w:r>
    </w:p>
    <w:p w:rsidR="00BC5323" w:rsidRDefault="00BC5323" w:rsidP="00BC5323">
      <w:pPr>
        <w:pStyle w:val="a5"/>
      </w:pPr>
      <w:r>
        <w:lastRenderedPageBreak/>
        <w:tab/>
      </w:r>
      <w:r>
        <w:tab/>
      </w:r>
      <w:r>
        <w:tab/>
        <w:t>&lt;scope&gt;provided&lt;/scope&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lt;!-- Apache</w:t>
      </w:r>
      <w:r>
        <w:rPr>
          <w:rFonts w:hint="eastAsia"/>
        </w:rPr>
        <w:t>工具组件</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org.apache.commons&lt;/groupId&gt;</w:t>
      </w:r>
    </w:p>
    <w:p w:rsidR="00BC5323" w:rsidRDefault="00BC5323" w:rsidP="00BC5323">
      <w:pPr>
        <w:pStyle w:val="a5"/>
      </w:pPr>
      <w:r>
        <w:tab/>
      </w:r>
      <w:r>
        <w:tab/>
      </w:r>
      <w:r>
        <w:tab/>
        <w:t>&lt;artifactId&gt;commons-lang3&lt;/artifactId&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org.apache.commons&lt;/groupId&gt;</w:t>
      </w:r>
    </w:p>
    <w:p w:rsidR="00BC5323" w:rsidRDefault="00BC5323" w:rsidP="00BC5323">
      <w:pPr>
        <w:pStyle w:val="a5"/>
      </w:pPr>
      <w:r>
        <w:tab/>
      </w:r>
      <w:r>
        <w:tab/>
      </w:r>
      <w:r>
        <w:tab/>
        <w:t>&lt;artifactId&gt;commons-io&lt;/artifactId&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连接池</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com.jolbox&lt;/groupId&gt;</w:t>
      </w:r>
    </w:p>
    <w:p w:rsidR="00BC5323" w:rsidRDefault="00BC5323" w:rsidP="00BC5323">
      <w:pPr>
        <w:pStyle w:val="a5"/>
      </w:pPr>
      <w:r>
        <w:tab/>
      </w:r>
      <w:r>
        <w:tab/>
      </w:r>
      <w:r>
        <w:tab/>
        <w:t>&lt;artifactId&gt;bonecp-spring&lt;/artifactId&gt;</w:t>
      </w:r>
    </w:p>
    <w:p w:rsidR="00BC5323" w:rsidRDefault="00BC5323" w:rsidP="00BC5323">
      <w:pPr>
        <w:pStyle w:val="a5"/>
      </w:pPr>
      <w:r>
        <w:tab/>
      </w:r>
      <w:r>
        <w:tab/>
      </w:r>
      <w:r>
        <w:tab/>
        <w:t>&lt;version&gt;0.8.0.RELEASE&lt;/version&gt;</w:t>
      </w:r>
    </w:p>
    <w:p w:rsidR="00BC5323" w:rsidRDefault="00BC5323" w:rsidP="00BC5323">
      <w:pPr>
        <w:pStyle w:val="a5"/>
      </w:pPr>
      <w:r>
        <w:tab/>
      </w:r>
      <w:r>
        <w:tab/>
        <w:t>&lt;/dependency&gt;</w:t>
      </w:r>
    </w:p>
    <w:p w:rsidR="00BC5323" w:rsidRDefault="00BC5323" w:rsidP="00BC5323">
      <w:pPr>
        <w:pStyle w:val="a5"/>
      </w:pPr>
      <w:r>
        <w:rPr>
          <w:rFonts w:hint="eastAsia"/>
        </w:rPr>
        <w:tab/>
      </w:r>
      <w:r>
        <w:rPr>
          <w:rFonts w:hint="eastAsia"/>
        </w:rPr>
        <w:tab/>
        <w:t xml:space="preserve">&lt;!-- </w:t>
      </w:r>
      <w:r>
        <w:rPr>
          <w:rFonts w:hint="eastAsia"/>
        </w:rPr>
        <w:t>分页插件</w:t>
      </w:r>
      <w:r>
        <w:rPr>
          <w:rFonts w:hint="eastAsia"/>
        </w:rPr>
        <w:t xml:space="preserve"> --&gt;</w:t>
      </w:r>
    </w:p>
    <w:p w:rsidR="00BC5323" w:rsidRDefault="00BC5323" w:rsidP="00BC5323">
      <w:pPr>
        <w:pStyle w:val="a5"/>
      </w:pPr>
      <w:r>
        <w:tab/>
      </w:r>
      <w:r>
        <w:tab/>
        <w:t>&lt;dependency&gt;</w:t>
      </w:r>
    </w:p>
    <w:p w:rsidR="00BC5323" w:rsidRDefault="00BC5323" w:rsidP="00BC5323">
      <w:pPr>
        <w:pStyle w:val="a5"/>
      </w:pPr>
      <w:r>
        <w:tab/>
      </w:r>
      <w:r>
        <w:tab/>
      </w:r>
      <w:r>
        <w:tab/>
        <w:t>&lt;groupId&gt;com.github.pagehelper&lt;/groupId&gt;</w:t>
      </w:r>
    </w:p>
    <w:p w:rsidR="00BC5323" w:rsidRDefault="00BC5323" w:rsidP="00BC5323">
      <w:pPr>
        <w:pStyle w:val="a5"/>
      </w:pPr>
      <w:r>
        <w:tab/>
      </w:r>
      <w:r>
        <w:tab/>
      </w:r>
      <w:r>
        <w:tab/>
        <w:t>&lt;artifactId&gt;pagehelper&lt;/artifactId&gt;</w:t>
      </w:r>
    </w:p>
    <w:p w:rsidR="00BC5323" w:rsidRDefault="00BC5323" w:rsidP="00BC5323">
      <w:pPr>
        <w:pStyle w:val="a5"/>
      </w:pPr>
      <w:r>
        <w:tab/>
      </w:r>
      <w:r>
        <w:tab/>
      </w:r>
      <w:r>
        <w:tab/>
        <w:t>&lt;version&gt;3.4.2&lt;/version&gt;</w:t>
      </w:r>
    </w:p>
    <w:p w:rsidR="00BC5323" w:rsidRDefault="00BC5323" w:rsidP="00BC5323">
      <w:pPr>
        <w:pStyle w:val="a5"/>
      </w:pPr>
      <w:r>
        <w:tab/>
      </w:r>
      <w:r>
        <w:tab/>
        <w:t>&lt;/dependency&gt;</w:t>
      </w:r>
    </w:p>
    <w:p w:rsidR="00BC5323" w:rsidRDefault="00BC5323" w:rsidP="00BC5323">
      <w:pPr>
        <w:pStyle w:val="a5"/>
      </w:pPr>
      <w:r>
        <w:tab/>
      </w:r>
      <w:r>
        <w:tab/>
        <w:t>&lt;dependency&gt;</w:t>
      </w:r>
    </w:p>
    <w:p w:rsidR="00BC5323" w:rsidRDefault="00BC5323" w:rsidP="00BC5323">
      <w:pPr>
        <w:pStyle w:val="a5"/>
      </w:pPr>
      <w:r>
        <w:tab/>
      </w:r>
      <w:r>
        <w:tab/>
      </w:r>
      <w:r>
        <w:tab/>
        <w:t>&lt;groupId&gt;com.github.jsqlparser&lt;/groupId&gt;</w:t>
      </w:r>
    </w:p>
    <w:p w:rsidR="00BC5323" w:rsidRDefault="00BC5323" w:rsidP="00BC5323">
      <w:pPr>
        <w:pStyle w:val="a5"/>
      </w:pPr>
      <w:r>
        <w:tab/>
      </w:r>
      <w:r>
        <w:tab/>
      </w:r>
      <w:r>
        <w:tab/>
        <w:t>&lt;artifactId&gt;jsqlparser&lt;/artifactId&gt;</w:t>
      </w:r>
    </w:p>
    <w:p w:rsidR="00BC5323" w:rsidRDefault="00BC5323" w:rsidP="00BC5323">
      <w:pPr>
        <w:pStyle w:val="a5"/>
      </w:pPr>
      <w:r>
        <w:tab/>
      </w:r>
      <w:r>
        <w:tab/>
      </w:r>
      <w:r>
        <w:tab/>
        <w:t>&lt;version&gt;0.9.1&lt;/version&gt;</w:t>
      </w:r>
    </w:p>
    <w:p w:rsidR="00BC5323" w:rsidRDefault="00BC5323" w:rsidP="00BC5323">
      <w:pPr>
        <w:pStyle w:val="a5"/>
      </w:pPr>
      <w:r>
        <w:tab/>
      </w:r>
      <w:r>
        <w:tab/>
        <w:t>&lt;/dependency&gt;</w:t>
      </w:r>
    </w:p>
    <w:p w:rsidR="00BC5323" w:rsidRDefault="00BC5323" w:rsidP="00BC5323">
      <w:pPr>
        <w:pStyle w:val="a5"/>
      </w:pPr>
      <w:r>
        <w:tab/>
        <w:t>&lt;/dependencies&gt;</w:t>
      </w:r>
    </w:p>
    <w:p w:rsidR="00BC5323" w:rsidRDefault="00BC5323" w:rsidP="00BC5323">
      <w:pPr>
        <w:pStyle w:val="a5"/>
      </w:pPr>
    </w:p>
    <w:p w:rsidR="00BC5323" w:rsidRDefault="00BC5323" w:rsidP="00BC5323">
      <w:pPr>
        <w:pStyle w:val="a5"/>
      </w:pPr>
      <w:r>
        <w:tab/>
        <w:t>&lt;build&gt;</w:t>
      </w:r>
    </w:p>
    <w:p w:rsidR="00BC5323" w:rsidRDefault="00BC5323" w:rsidP="00BC5323">
      <w:pPr>
        <w:pStyle w:val="a5"/>
      </w:pPr>
      <w:r>
        <w:tab/>
      </w:r>
      <w:r>
        <w:tab/>
        <w:t>&lt;plugins&gt;</w:t>
      </w:r>
    </w:p>
    <w:p w:rsidR="00BC5323" w:rsidRDefault="00BC5323" w:rsidP="00BC5323">
      <w:pPr>
        <w:pStyle w:val="a5"/>
      </w:pPr>
      <w:r>
        <w:rPr>
          <w:rFonts w:hint="eastAsia"/>
        </w:rPr>
        <w:tab/>
      </w:r>
      <w:r>
        <w:rPr>
          <w:rFonts w:hint="eastAsia"/>
        </w:rPr>
        <w:tab/>
      </w:r>
      <w:r>
        <w:rPr>
          <w:rFonts w:hint="eastAsia"/>
        </w:rPr>
        <w:tab/>
        <w:t xml:space="preserve">&lt;!-- </w:t>
      </w:r>
      <w:r>
        <w:rPr>
          <w:rFonts w:hint="eastAsia"/>
        </w:rPr>
        <w:t>配置</w:t>
      </w:r>
      <w:r>
        <w:rPr>
          <w:rFonts w:hint="eastAsia"/>
        </w:rPr>
        <w:t>Tomcat</w:t>
      </w:r>
      <w:r>
        <w:rPr>
          <w:rFonts w:hint="eastAsia"/>
        </w:rPr>
        <w:t>插件</w:t>
      </w:r>
      <w:r>
        <w:rPr>
          <w:rFonts w:hint="eastAsia"/>
        </w:rPr>
        <w:t xml:space="preserve"> --&gt;</w:t>
      </w:r>
    </w:p>
    <w:p w:rsidR="00BC5323" w:rsidRDefault="00BC5323" w:rsidP="00BC5323">
      <w:pPr>
        <w:pStyle w:val="a5"/>
      </w:pPr>
      <w:r>
        <w:tab/>
      </w:r>
      <w:r>
        <w:tab/>
      </w:r>
      <w:r>
        <w:tab/>
        <w:t>&lt;plugin&gt;</w:t>
      </w:r>
    </w:p>
    <w:p w:rsidR="00BC5323" w:rsidRDefault="00BC5323" w:rsidP="00BC5323">
      <w:pPr>
        <w:pStyle w:val="a5"/>
      </w:pPr>
      <w:r>
        <w:tab/>
      </w:r>
      <w:r>
        <w:tab/>
      </w:r>
      <w:r>
        <w:tab/>
      </w:r>
      <w:r>
        <w:tab/>
        <w:t>&lt;groupId&gt;org.apache.tomcat.maven&lt;/groupId&gt;</w:t>
      </w:r>
    </w:p>
    <w:p w:rsidR="00BC5323" w:rsidRDefault="00BC5323" w:rsidP="00BC5323">
      <w:pPr>
        <w:pStyle w:val="a5"/>
      </w:pPr>
      <w:r>
        <w:tab/>
      </w:r>
      <w:r>
        <w:tab/>
      </w:r>
      <w:r>
        <w:tab/>
      </w:r>
      <w:r>
        <w:tab/>
        <w:t>&lt;artifactId&gt;tomcat7-maven-plugin&lt;/artifactId&gt;</w:t>
      </w:r>
    </w:p>
    <w:p w:rsidR="00BC5323" w:rsidRDefault="00BC5323" w:rsidP="00BC5323">
      <w:pPr>
        <w:pStyle w:val="a5"/>
      </w:pPr>
      <w:r>
        <w:tab/>
      </w:r>
      <w:r>
        <w:tab/>
      </w:r>
      <w:r>
        <w:tab/>
      </w:r>
      <w:r>
        <w:tab/>
        <w:t>&lt;configuration&gt;</w:t>
      </w:r>
    </w:p>
    <w:p w:rsidR="00BC5323" w:rsidRDefault="00BC5323" w:rsidP="00BC5323">
      <w:pPr>
        <w:pStyle w:val="a5"/>
      </w:pPr>
      <w:r>
        <w:tab/>
      </w:r>
      <w:r>
        <w:tab/>
      </w:r>
      <w:r>
        <w:tab/>
      </w:r>
      <w:r>
        <w:tab/>
      </w:r>
      <w:r>
        <w:tab/>
        <w:t>&lt;port&gt;8086&lt;/port&gt;</w:t>
      </w:r>
    </w:p>
    <w:p w:rsidR="00BC5323" w:rsidRDefault="00BC5323" w:rsidP="00BC5323">
      <w:pPr>
        <w:pStyle w:val="a5"/>
      </w:pPr>
      <w:r>
        <w:tab/>
      </w:r>
      <w:r>
        <w:tab/>
      </w:r>
      <w:r>
        <w:tab/>
      </w:r>
      <w:r>
        <w:tab/>
      </w:r>
      <w:r>
        <w:tab/>
        <w:t>&lt;path&gt;/&lt;/path&gt;</w:t>
      </w:r>
    </w:p>
    <w:p w:rsidR="00BC5323" w:rsidRDefault="00BC5323" w:rsidP="00BC5323">
      <w:pPr>
        <w:pStyle w:val="a5"/>
      </w:pPr>
      <w:r>
        <w:tab/>
      </w:r>
      <w:r>
        <w:tab/>
      </w:r>
      <w:r>
        <w:tab/>
      </w:r>
      <w:r>
        <w:tab/>
        <w:t>&lt;/configuration&gt;</w:t>
      </w:r>
    </w:p>
    <w:p w:rsidR="00BC5323" w:rsidRDefault="00BC5323" w:rsidP="00BC5323">
      <w:pPr>
        <w:pStyle w:val="a5"/>
      </w:pPr>
      <w:r>
        <w:tab/>
      </w:r>
      <w:r>
        <w:tab/>
      </w:r>
      <w:r>
        <w:tab/>
        <w:t>&lt;/plugin&gt;</w:t>
      </w:r>
    </w:p>
    <w:p w:rsidR="00BC5323" w:rsidRDefault="00BC5323" w:rsidP="00BC5323">
      <w:pPr>
        <w:pStyle w:val="a5"/>
      </w:pPr>
      <w:r>
        <w:tab/>
      </w:r>
      <w:r>
        <w:tab/>
        <w:t>&lt;/plugins&gt;</w:t>
      </w:r>
    </w:p>
    <w:p w:rsidR="00BC5323" w:rsidRDefault="00BC5323" w:rsidP="00BC5323">
      <w:pPr>
        <w:pStyle w:val="a5"/>
      </w:pPr>
      <w:r>
        <w:tab/>
        <w:t>&lt;/build&gt;</w:t>
      </w:r>
    </w:p>
    <w:p w:rsidR="00BC5323" w:rsidRDefault="00BC5323" w:rsidP="00BC5323">
      <w:pPr>
        <w:pStyle w:val="a5"/>
      </w:pPr>
      <w:r>
        <w:tab/>
        <w:t>&lt;parent&gt;</w:t>
      </w:r>
    </w:p>
    <w:p w:rsidR="00BC5323" w:rsidRDefault="00BC5323" w:rsidP="00BC5323">
      <w:pPr>
        <w:pStyle w:val="a5"/>
      </w:pPr>
      <w:r>
        <w:tab/>
      </w:r>
      <w:r>
        <w:tab/>
        <w:t>&lt;groupId&gt;com.jt.parent&lt;/groupId&gt;</w:t>
      </w:r>
    </w:p>
    <w:p w:rsidR="00BC5323" w:rsidRDefault="00BC5323" w:rsidP="00BC5323">
      <w:pPr>
        <w:pStyle w:val="a5"/>
      </w:pPr>
      <w:r>
        <w:tab/>
      </w:r>
      <w:r>
        <w:tab/>
        <w:t>&lt;artifactId&gt;jt-parent&lt;/artifactId&gt;</w:t>
      </w:r>
    </w:p>
    <w:p w:rsidR="00BC5323" w:rsidRDefault="00BC5323" w:rsidP="00BC5323">
      <w:pPr>
        <w:pStyle w:val="a5"/>
      </w:pPr>
      <w:r>
        <w:tab/>
      </w:r>
      <w:r>
        <w:tab/>
        <w:t>&lt;version&gt;1.0.0-SNAPSHOT&lt;/version&gt;</w:t>
      </w:r>
    </w:p>
    <w:p w:rsidR="00BC5323" w:rsidRDefault="00BC5323" w:rsidP="00BC5323">
      <w:pPr>
        <w:pStyle w:val="a5"/>
      </w:pPr>
      <w:r>
        <w:tab/>
        <w:t>&lt;/parent&gt;</w:t>
      </w:r>
    </w:p>
    <w:p w:rsidR="00BC5323" w:rsidRDefault="00BC5323" w:rsidP="00BC5323">
      <w:pPr>
        <w:pStyle w:val="a5"/>
      </w:pPr>
      <w:r>
        <w:t>&lt;/project&gt;</w:t>
      </w:r>
    </w:p>
    <w:p w:rsidR="00BC5323" w:rsidRDefault="00BC5323" w:rsidP="00BC5323">
      <w:pPr>
        <w:pStyle w:val="3"/>
      </w:pPr>
      <w:r>
        <w:rPr>
          <w:rFonts w:hint="eastAsia"/>
        </w:rPr>
        <w:lastRenderedPageBreak/>
        <w:t>修改配置文件</w:t>
      </w:r>
    </w:p>
    <w:p w:rsidR="00BC5323" w:rsidRPr="00364E13" w:rsidRDefault="00BC5323" w:rsidP="00BC5323">
      <w:r>
        <w:rPr>
          <w:rFonts w:hint="eastAsia"/>
        </w:rPr>
        <w:t>与其他工程类似，这里就不一一概述。</w:t>
      </w:r>
    </w:p>
    <w:p w:rsidR="00BC5323" w:rsidRDefault="00BC5323" w:rsidP="00BC5323">
      <w:pPr>
        <w:pStyle w:val="3"/>
      </w:pPr>
      <w:r>
        <w:rPr>
          <w:rFonts w:hint="eastAsia"/>
        </w:rPr>
        <w:t>创建运行菜单</w:t>
      </w:r>
    </w:p>
    <w:p w:rsidR="00BC5323" w:rsidRDefault="00BC5323" w:rsidP="00BC5323">
      <w:pPr>
        <w:pStyle w:val="ab"/>
        <w:spacing w:before="156" w:after="156"/>
        <w:ind w:firstLine="360"/>
      </w:pPr>
      <w:r>
        <w:drawing>
          <wp:inline distT="0" distB="0" distL="0" distR="0" wp14:anchorId="0ACFD6F0" wp14:editId="62757D57">
            <wp:extent cx="5274310" cy="376710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274310" cy="3767103"/>
                    </a:xfrm>
                    <a:prstGeom prst="rect">
                      <a:avLst/>
                    </a:prstGeom>
                  </pic:spPr>
                </pic:pic>
              </a:graphicData>
            </a:graphic>
          </wp:inline>
        </w:drawing>
      </w:r>
    </w:p>
    <w:p w:rsidR="00BC5323" w:rsidRDefault="00BC5323" w:rsidP="00BC5323">
      <w:pPr>
        <w:pStyle w:val="3"/>
      </w:pPr>
      <w:r>
        <w:t>N</w:t>
      </w:r>
      <w:r>
        <w:rPr>
          <w:rFonts w:hint="eastAsia"/>
        </w:rPr>
        <w:t>ginx</w:t>
      </w:r>
      <w:r>
        <w:rPr>
          <w:rFonts w:hint="eastAsia"/>
        </w:rPr>
        <w:t>配置</w:t>
      </w:r>
    </w:p>
    <w:p w:rsidR="00BC5323" w:rsidRDefault="00BC5323" w:rsidP="00BC5323">
      <w:pPr>
        <w:pStyle w:val="a5"/>
      </w:pPr>
      <w:r>
        <w:rPr>
          <w:rFonts w:hint="eastAsia"/>
        </w:rPr>
        <w:tab/>
        <w:t>#</w:t>
      </w:r>
      <w:r>
        <w:rPr>
          <w:rFonts w:hint="eastAsia"/>
        </w:rPr>
        <w:t>购物车服务器</w:t>
      </w:r>
    </w:p>
    <w:p w:rsidR="00BC5323" w:rsidRDefault="00BC5323" w:rsidP="00BC5323">
      <w:pPr>
        <w:pStyle w:val="a5"/>
      </w:pPr>
      <w:r>
        <w:tab/>
        <w:t>server {</w:t>
      </w:r>
    </w:p>
    <w:p w:rsidR="00BC5323" w:rsidRDefault="00BC5323" w:rsidP="00BC5323">
      <w:pPr>
        <w:pStyle w:val="a5"/>
      </w:pPr>
      <w:r>
        <w:tab/>
      </w:r>
      <w:r>
        <w:tab/>
        <w:t>listen       80;</w:t>
      </w:r>
    </w:p>
    <w:p w:rsidR="00BC5323" w:rsidRDefault="00BC5323" w:rsidP="00BC5323">
      <w:pPr>
        <w:pStyle w:val="a5"/>
      </w:pPr>
      <w:r>
        <w:tab/>
      </w:r>
      <w:r>
        <w:tab/>
        <w:t>server_name  cart.jt.com;</w:t>
      </w:r>
    </w:p>
    <w:p w:rsidR="00BC5323" w:rsidRDefault="00BC5323" w:rsidP="00BC5323">
      <w:pPr>
        <w:pStyle w:val="a5"/>
      </w:pPr>
      <w:r>
        <w:tab/>
      </w:r>
      <w:r>
        <w:tab/>
        <w:t>#charset koi8-r;</w:t>
      </w:r>
    </w:p>
    <w:p w:rsidR="00BC5323" w:rsidRDefault="00BC5323" w:rsidP="00BC5323">
      <w:pPr>
        <w:pStyle w:val="a5"/>
      </w:pPr>
      <w:r>
        <w:tab/>
      </w:r>
      <w:r>
        <w:tab/>
        <w:t>#access_log  logs/host.access.log  main;</w:t>
      </w:r>
    </w:p>
    <w:p w:rsidR="00BC5323" w:rsidRDefault="00BC5323" w:rsidP="00BC5323">
      <w:pPr>
        <w:pStyle w:val="a5"/>
      </w:pPr>
      <w:r>
        <w:tab/>
      </w:r>
      <w:r>
        <w:tab/>
      </w:r>
      <w:r>
        <w:tab/>
      </w:r>
    </w:p>
    <w:p w:rsidR="00BC5323" w:rsidRDefault="00BC5323" w:rsidP="00BC5323">
      <w:pPr>
        <w:pStyle w:val="a5"/>
      </w:pPr>
      <w:r>
        <w:tab/>
      </w:r>
      <w:r>
        <w:tab/>
        <w:t>proxy_set_header X-Forwarded-Host $host;</w:t>
      </w:r>
    </w:p>
    <w:p w:rsidR="00BC5323" w:rsidRDefault="00BC5323" w:rsidP="00BC5323">
      <w:pPr>
        <w:pStyle w:val="a5"/>
      </w:pPr>
      <w:r>
        <w:tab/>
      </w:r>
      <w:r>
        <w:tab/>
        <w:t>proxy_set_header X-Forwarded-Server $host;</w:t>
      </w:r>
    </w:p>
    <w:p w:rsidR="00BC5323" w:rsidRDefault="00BC5323" w:rsidP="00BC5323">
      <w:pPr>
        <w:pStyle w:val="a5"/>
      </w:pPr>
      <w:r>
        <w:tab/>
      </w:r>
      <w:r>
        <w:tab/>
        <w:t>proxy_set_header X-Forwarded-For $proxy_add_x_forwarded_for;</w:t>
      </w:r>
    </w:p>
    <w:p w:rsidR="00BC5323" w:rsidRDefault="00BC5323" w:rsidP="00BC5323">
      <w:pPr>
        <w:pStyle w:val="a5"/>
      </w:pPr>
      <w:r>
        <w:tab/>
      </w:r>
      <w:r>
        <w:tab/>
      </w:r>
    </w:p>
    <w:p w:rsidR="00BC5323" w:rsidRDefault="00BC5323" w:rsidP="00BC5323">
      <w:pPr>
        <w:pStyle w:val="a5"/>
      </w:pPr>
      <w:r>
        <w:tab/>
      </w:r>
      <w:r>
        <w:tab/>
        <w:t>location / {</w:t>
      </w:r>
    </w:p>
    <w:p w:rsidR="00BC5323" w:rsidRDefault="00BC5323" w:rsidP="00BC5323">
      <w:pPr>
        <w:pStyle w:val="a5"/>
      </w:pPr>
      <w:r>
        <w:tab/>
      </w:r>
      <w:r>
        <w:tab/>
        <w:t xml:space="preserve">       proxy_pass http://127.0.0.1:8086;</w:t>
      </w:r>
    </w:p>
    <w:p w:rsidR="00BC5323" w:rsidRDefault="00BC5323" w:rsidP="00BC5323">
      <w:pPr>
        <w:pStyle w:val="a5"/>
      </w:pPr>
      <w:r>
        <w:tab/>
      </w:r>
      <w:r>
        <w:tab/>
        <w:t xml:space="preserve">       proxy_connect_timeout 600;</w:t>
      </w:r>
    </w:p>
    <w:p w:rsidR="00BC5323" w:rsidRDefault="00BC5323" w:rsidP="00BC5323">
      <w:pPr>
        <w:pStyle w:val="a5"/>
      </w:pPr>
      <w:r>
        <w:tab/>
      </w:r>
      <w:r>
        <w:tab/>
        <w:t xml:space="preserve">       proxy_read_timeout 600;</w:t>
      </w:r>
    </w:p>
    <w:p w:rsidR="00BC5323" w:rsidRDefault="00BC5323" w:rsidP="00BC5323">
      <w:pPr>
        <w:pStyle w:val="a5"/>
      </w:pPr>
      <w:r>
        <w:tab/>
      </w:r>
      <w:r>
        <w:tab/>
        <w:t>}</w:t>
      </w:r>
    </w:p>
    <w:p w:rsidR="00BC5323" w:rsidRDefault="00BC5323" w:rsidP="00BC5323">
      <w:pPr>
        <w:pStyle w:val="a5"/>
      </w:pPr>
      <w:r>
        <w:tab/>
        <w:t>}</w:t>
      </w:r>
    </w:p>
    <w:p w:rsidR="00BC5323" w:rsidRDefault="00BC5323" w:rsidP="00BC5323">
      <w:pPr>
        <w:pStyle w:val="3"/>
      </w:pPr>
      <w:r>
        <w:rPr>
          <w:rFonts w:hint="eastAsia"/>
        </w:rPr>
        <w:lastRenderedPageBreak/>
        <w:t>HOSTS</w:t>
      </w:r>
      <w:r>
        <w:rPr>
          <w:rFonts w:hint="eastAsia"/>
        </w:rPr>
        <w:t>配置</w:t>
      </w:r>
    </w:p>
    <w:p w:rsidR="00BC5323" w:rsidRDefault="00BC5323" w:rsidP="00BC5323">
      <w:pPr>
        <w:pStyle w:val="ab"/>
        <w:spacing w:before="156" w:after="156"/>
        <w:ind w:firstLine="360"/>
      </w:pPr>
      <w:r>
        <w:drawing>
          <wp:inline distT="0" distB="0" distL="0" distR="0" wp14:anchorId="50566FBC" wp14:editId="1F09662D">
            <wp:extent cx="5274310" cy="395573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274310" cy="3955733"/>
                    </a:xfrm>
                    <a:prstGeom prst="rect">
                      <a:avLst/>
                    </a:prstGeom>
                  </pic:spPr>
                </pic:pic>
              </a:graphicData>
            </a:graphic>
          </wp:inline>
        </w:drawing>
      </w:r>
    </w:p>
    <w:p w:rsidR="00BC5323" w:rsidRDefault="00BC5323" w:rsidP="00BC5323">
      <w:pPr>
        <w:pStyle w:val="3"/>
      </w:pPr>
      <w:r>
        <w:rPr>
          <w:rFonts w:hint="eastAsia"/>
        </w:rPr>
        <w:t>数据库表设计优化</w:t>
      </w:r>
    </w:p>
    <w:p w:rsidR="00BC5323" w:rsidRDefault="00BC5323" w:rsidP="00BC5323">
      <w:r>
        <w:rPr>
          <w:rFonts w:hint="eastAsia"/>
        </w:rPr>
        <w:t>创建数据库表</w:t>
      </w:r>
    </w:p>
    <w:p w:rsidR="00BC5323" w:rsidRDefault="00BC5323" w:rsidP="00BC5323">
      <w:pPr>
        <w:pStyle w:val="a5"/>
      </w:pPr>
      <w:r>
        <w:t>create table tb_cart</w:t>
      </w:r>
    </w:p>
    <w:p w:rsidR="00BC5323" w:rsidRDefault="00BC5323" w:rsidP="00BC5323">
      <w:pPr>
        <w:pStyle w:val="a5"/>
      </w:pPr>
      <w:r>
        <w:t>(</w:t>
      </w:r>
    </w:p>
    <w:p w:rsidR="00BC5323" w:rsidRDefault="00BC5323" w:rsidP="00BC5323">
      <w:pPr>
        <w:pStyle w:val="a5"/>
      </w:pPr>
      <w:r>
        <w:t xml:space="preserve">   id                   bigint(20) not null auto_increment,</w:t>
      </w:r>
    </w:p>
    <w:p w:rsidR="00BC5323" w:rsidRDefault="00BC5323" w:rsidP="00BC5323">
      <w:pPr>
        <w:pStyle w:val="a5"/>
      </w:pPr>
      <w:r>
        <w:t xml:space="preserve">   user_id              bigint(20),</w:t>
      </w:r>
    </w:p>
    <w:p w:rsidR="00BC5323" w:rsidRDefault="00BC5323" w:rsidP="00BC5323">
      <w:pPr>
        <w:pStyle w:val="a5"/>
      </w:pPr>
      <w:r>
        <w:t xml:space="preserve">   item_id              bigint(20),</w:t>
      </w:r>
    </w:p>
    <w:p w:rsidR="00BC5323" w:rsidRDefault="00BC5323" w:rsidP="00BC5323">
      <w:pPr>
        <w:pStyle w:val="a5"/>
      </w:pPr>
      <w:r>
        <w:t xml:space="preserve">   item_title           varchar(100),</w:t>
      </w:r>
    </w:p>
    <w:p w:rsidR="00BC5323" w:rsidRDefault="00BC5323" w:rsidP="00BC5323">
      <w:pPr>
        <w:pStyle w:val="a5"/>
      </w:pPr>
      <w:r>
        <w:t xml:space="preserve">   item_image           varchar(200),</w:t>
      </w:r>
    </w:p>
    <w:p w:rsidR="00BC5323" w:rsidRDefault="00BC5323" w:rsidP="00BC5323">
      <w:pPr>
        <w:pStyle w:val="a5"/>
      </w:pPr>
      <w:r>
        <w:rPr>
          <w:rFonts w:hint="eastAsia"/>
        </w:rPr>
        <w:t xml:space="preserve">   item_price           bigint(20) comment '</w:t>
      </w:r>
      <w:r>
        <w:rPr>
          <w:rFonts w:hint="eastAsia"/>
        </w:rPr>
        <w:t>单位：分</w:t>
      </w:r>
      <w:r>
        <w:rPr>
          <w:rFonts w:hint="eastAsia"/>
        </w:rPr>
        <w:t>',</w:t>
      </w:r>
    </w:p>
    <w:p w:rsidR="00BC5323" w:rsidRDefault="00BC5323" w:rsidP="00BC5323">
      <w:pPr>
        <w:pStyle w:val="a5"/>
      </w:pPr>
      <w:r>
        <w:t xml:space="preserve">   num                  int(10),</w:t>
      </w:r>
    </w:p>
    <w:p w:rsidR="00BC5323" w:rsidRDefault="00BC5323" w:rsidP="00BC5323">
      <w:pPr>
        <w:pStyle w:val="a5"/>
      </w:pPr>
      <w:r>
        <w:t xml:space="preserve">   created              datetime,</w:t>
      </w:r>
    </w:p>
    <w:p w:rsidR="00BC5323" w:rsidRDefault="00BC5323" w:rsidP="00BC5323">
      <w:pPr>
        <w:pStyle w:val="a5"/>
      </w:pPr>
      <w:r>
        <w:t xml:space="preserve">   updated              datetime,</w:t>
      </w:r>
    </w:p>
    <w:p w:rsidR="00BC5323" w:rsidRDefault="00BC5323" w:rsidP="00BC5323">
      <w:pPr>
        <w:pStyle w:val="a5"/>
      </w:pPr>
      <w:r>
        <w:t xml:space="preserve">   primary key (id),</w:t>
      </w:r>
    </w:p>
    <w:p w:rsidR="00BC5323" w:rsidRDefault="00BC5323" w:rsidP="00BC5323">
      <w:pPr>
        <w:pStyle w:val="a5"/>
      </w:pPr>
      <w:r>
        <w:t xml:space="preserve">   key AK_user_itemId (user_id, item_id)</w:t>
      </w:r>
    </w:p>
    <w:p w:rsidR="00BC5323" w:rsidRDefault="00BC5323" w:rsidP="00BC5323">
      <w:pPr>
        <w:pStyle w:val="a5"/>
      </w:pPr>
      <w:r>
        <w:t>);</w:t>
      </w:r>
    </w:p>
    <w:p w:rsidR="00BC5323" w:rsidRDefault="00BC5323" w:rsidP="00BC5323">
      <w:r>
        <w:rPr>
          <w:rFonts w:hint="eastAsia"/>
        </w:rPr>
        <w:t>这里建立了一个复合关键字索引。购物车一般的查询条件是查询某个用户的所有购物，或者查询某个用户某个商品是否加入到购物车。这两种情况是否用到了这个索引？支持，联合索引支持单查用户</w:t>
      </w:r>
      <w:r>
        <w:rPr>
          <w:rFonts w:hint="eastAsia"/>
        </w:rPr>
        <w:t>id</w:t>
      </w:r>
      <w:r>
        <w:rPr>
          <w:rFonts w:hint="eastAsia"/>
        </w:rPr>
        <w:t>，但不支持按商品</w:t>
      </w:r>
      <w:r>
        <w:rPr>
          <w:rFonts w:hint="eastAsia"/>
        </w:rPr>
        <w:t>id</w:t>
      </w:r>
      <w:r>
        <w:rPr>
          <w:rFonts w:hint="eastAsia"/>
        </w:rPr>
        <w:t>。也支持用户</w:t>
      </w:r>
      <w:r>
        <w:rPr>
          <w:rFonts w:hint="eastAsia"/>
        </w:rPr>
        <w:t>id+</w:t>
      </w:r>
      <w:r>
        <w:rPr>
          <w:rFonts w:hint="eastAsia"/>
        </w:rPr>
        <w:t>商品</w:t>
      </w:r>
      <w:r>
        <w:rPr>
          <w:rFonts w:hint="eastAsia"/>
        </w:rPr>
        <w:t>id</w:t>
      </w:r>
      <w:r>
        <w:rPr>
          <w:rFonts w:hint="eastAsia"/>
        </w:rPr>
        <w:t>。如果按商品</w:t>
      </w:r>
      <w:r>
        <w:rPr>
          <w:rFonts w:hint="eastAsia"/>
        </w:rPr>
        <w:t>id</w:t>
      </w:r>
      <w:r>
        <w:rPr>
          <w:rFonts w:hint="eastAsia"/>
        </w:rPr>
        <w:t>搜索，这个复合索引是失效的。</w:t>
      </w:r>
    </w:p>
    <w:p w:rsidR="00BC5323" w:rsidRDefault="00BC5323" w:rsidP="00BC5323">
      <w:r>
        <w:rPr>
          <w:rFonts w:hint="eastAsia"/>
        </w:rPr>
        <w:lastRenderedPageBreak/>
        <w:t>这就是数据库表设计的一个优化</w:t>
      </w:r>
      <w:r>
        <w:rPr>
          <w:rFonts w:hint="eastAsia"/>
        </w:rPr>
        <w:t>-</w:t>
      </w:r>
      <w:r>
        <w:rPr>
          <w:rFonts w:hint="eastAsia"/>
        </w:rPr>
        <w:t>索引左侧前缀特性。</w:t>
      </w:r>
    </w:p>
    <w:p w:rsidR="00BC5323" w:rsidRDefault="00BC5323" w:rsidP="00BC5323">
      <w:pPr>
        <w:pStyle w:val="3"/>
      </w:pPr>
      <w:r>
        <w:rPr>
          <w:rFonts w:hint="eastAsia"/>
        </w:rPr>
        <w:t>MySQL</w:t>
      </w:r>
      <w:r>
        <w:rPr>
          <w:rFonts w:hint="eastAsia"/>
        </w:rPr>
        <w:t>验证索引的使用</w:t>
      </w:r>
      <w:r w:rsidR="004374E9">
        <w:rPr>
          <w:rFonts w:hint="eastAsia"/>
        </w:rPr>
        <w:t>-</w:t>
      </w:r>
      <w:r w:rsidR="004374E9">
        <w:rPr>
          <w:rFonts w:hint="eastAsia"/>
        </w:rPr>
        <w:t>最左前缀特性</w:t>
      </w:r>
    </w:p>
    <w:p w:rsidR="00BC5323" w:rsidRDefault="00BC5323" w:rsidP="00BC5323">
      <w:r w:rsidRPr="00DF7019">
        <w:t>EXPLAIN SELECT * FROM tb_cart WHERE user_id=1 AND item_id=1</w:t>
      </w:r>
    </w:p>
    <w:p w:rsidR="00BC5323" w:rsidRDefault="00BC5323" w:rsidP="00BC5323">
      <w:pPr>
        <w:pStyle w:val="ab"/>
        <w:spacing w:before="156" w:after="156"/>
        <w:ind w:firstLine="360"/>
      </w:pPr>
      <w:r>
        <w:drawing>
          <wp:inline distT="0" distB="0" distL="0" distR="0" wp14:anchorId="46A18EE2" wp14:editId="3EF35954">
            <wp:extent cx="5274310" cy="37787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274310" cy="377870"/>
                    </a:xfrm>
                    <a:prstGeom prst="rect">
                      <a:avLst/>
                    </a:prstGeom>
                  </pic:spPr>
                </pic:pic>
              </a:graphicData>
            </a:graphic>
          </wp:inline>
        </w:drawing>
      </w:r>
    </w:p>
    <w:p w:rsidR="00BC5323" w:rsidRDefault="00BC5323" w:rsidP="00BC5323">
      <w:r w:rsidRPr="008D3EFF">
        <w:t>EXPLAIN SELECT * FROM tb_cart WHERE user_id=1</w:t>
      </w:r>
    </w:p>
    <w:p w:rsidR="00BC5323" w:rsidRDefault="00BC5323" w:rsidP="00BC5323">
      <w:r>
        <w:rPr>
          <w:noProof/>
        </w:rPr>
        <w:drawing>
          <wp:inline distT="0" distB="0" distL="0" distR="0" wp14:anchorId="18B6D491" wp14:editId="39058B7A">
            <wp:extent cx="5274310" cy="333307"/>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274310" cy="333307"/>
                    </a:xfrm>
                    <a:prstGeom prst="rect">
                      <a:avLst/>
                    </a:prstGeom>
                  </pic:spPr>
                </pic:pic>
              </a:graphicData>
            </a:graphic>
          </wp:inline>
        </w:drawing>
      </w:r>
    </w:p>
    <w:p w:rsidR="00BC5323" w:rsidRDefault="00BC5323" w:rsidP="00BC5323">
      <w:r w:rsidRPr="00DF7019">
        <w:t>EXPLAIN SELECT * FROM tb_cart WHERE item_id=1</w:t>
      </w:r>
    </w:p>
    <w:p w:rsidR="00BC5323" w:rsidRDefault="00BC5323" w:rsidP="00BC5323">
      <w:pPr>
        <w:pStyle w:val="ab"/>
        <w:spacing w:before="156" w:after="156"/>
        <w:ind w:firstLine="360"/>
      </w:pPr>
      <w:r>
        <w:drawing>
          <wp:inline distT="0" distB="0" distL="0" distR="0" wp14:anchorId="24C4A821" wp14:editId="2772C78A">
            <wp:extent cx="5274310" cy="3974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274310" cy="397405"/>
                    </a:xfrm>
                    <a:prstGeom prst="rect">
                      <a:avLst/>
                    </a:prstGeom>
                  </pic:spPr>
                </pic:pic>
              </a:graphicData>
            </a:graphic>
          </wp:inline>
        </w:drawing>
      </w:r>
    </w:p>
    <w:p w:rsidR="00BC5323" w:rsidRDefault="00BC5323" w:rsidP="00BC5323">
      <w:r>
        <w:rPr>
          <w:rFonts w:hint="eastAsia"/>
        </w:rPr>
        <w:t>查看</w:t>
      </w:r>
      <w:r>
        <w:rPr>
          <w:rFonts w:hint="eastAsia"/>
        </w:rPr>
        <w:t>SQL</w:t>
      </w:r>
      <w:r>
        <w:rPr>
          <w:rFonts w:hint="eastAsia"/>
        </w:rPr>
        <w:t>的执行计划，可以看出第一句、第二句</w:t>
      </w:r>
      <w:r>
        <w:rPr>
          <w:rFonts w:hint="eastAsia"/>
        </w:rPr>
        <w:t>SQL</w:t>
      </w:r>
      <w:r>
        <w:rPr>
          <w:rFonts w:hint="eastAsia"/>
        </w:rPr>
        <w:t>使用了索引，第三句</w:t>
      </w:r>
      <w:r>
        <w:rPr>
          <w:rFonts w:hint="eastAsia"/>
        </w:rPr>
        <w:t xml:space="preserve"> SQL</w:t>
      </w:r>
      <w:r>
        <w:rPr>
          <w:rFonts w:hint="eastAsia"/>
        </w:rPr>
        <w:t>未使用索引。很好的证明了</w:t>
      </w:r>
      <w:r w:rsidRPr="009D0E41">
        <w:rPr>
          <w:rFonts w:hint="eastAsia"/>
          <w:highlight w:val="yellow"/>
        </w:rPr>
        <w:t>索引左侧前缀特性</w:t>
      </w:r>
      <w:r>
        <w:rPr>
          <w:rFonts w:hint="eastAsia"/>
        </w:rPr>
        <w:t>。</w:t>
      </w:r>
    </w:p>
    <w:p w:rsidR="00EE18E1" w:rsidRDefault="00EE18E1" w:rsidP="00BC5323">
      <w:r>
        <w:rPr>
          <w:rFonts w:hint="eastAsia"/>
        </w:rPr>
        <w:t>注意：</w:t>
      </w:r>
    </w:p>
    <w:p w:rsidR="00EE18E1" w:rsidRDefault="00EE18E1" w:rsidP="00BC5323">
      <w:r>
        <w:rPr>
          <w:rFonts w:hint="eastAsia"/>
        </w:rPr>
        <w:t>1</w:t>
      </w:r>
      <w:r>
        <w:rPr>
          <w:rFonts w:hint="eastAsia"/>
        </w:rPr>
        <w:t>）的语句违反了左侧前缀的特性，为何仍然可以使用索引呢？因为</w:t>
      </w:r>
      <w:r>
        <w:rPr>
          <w:rFonts w:hint="eastAsia"/>
        </w:rPr>
        <w:t>MYSQL</w:t>
      </w:r>
      <w:r>
        <w:rPr>
          <w:rFonts w:hint="eastAsia"/>
        </w:rPr>
        <w:t>对</w:t>
      </w:r>
      <w:r>
        <w:rPr>
          <w:rFonts w:hint="eastAsia"/>
        </w:rPr>
        <w:t>SQL</w:t>
      </w:r>
      <w:r>
        <w:rPr>
          <w:rFonts w:hint="eastAsia"/>
        </w:rPr>
        <w:t>语句有优化，它会重新组合</w:t>
      </w:r>
      <w:r>
        <w:rPr>
          <w:rFonts w:hint="eastAsia"/>
        </w:rPr>
        <w:t>where</w:t>
      </w:r>
      <w:r>
        <w:rPr>
          <w:rFonts w:hint="eastAsia"/>
        </w:rPr>
        <w:t>条件。</w:t>
      </w:r>
    </w:p>
    <w:p w:rsidR="00EE18E1" w:rsidRDefault="00EE18E1" w:rsidP="00EE18E1">
      <w:r w:rsidRPr="00DF7019">
        <w:t>EXPLAIN SELECT * FROM tb_cart WHERE item_id=1</w:t>
      </w:r>
      <w:r w:rsidRPr="00EE18E1">
        <w:t xml:space="preserve"> </w:t>
      </w:r>
      <w:r w:rsidRPr="00DF7019">
        <w:t>AND</w:t>
      </w:r>
      <w:r>
        <w:rPr>
          <w:rFonts w:hint="eastAsia"/>
        </w:rPr>
        <w:t xml:space="preserve"> </w:t>
      </w:r>
      <w:r w:rsidR="00393031">
        <w:rPr>
          <w:rFonts w:hint="eastAsia"/>
        </w:rPr>
        <w:t>u</w:t>
      </w:r>
      <w:r w:rsidRPr="00DF7019">
        <w:t xml:space="preserve">ser_id=1 </w:t>
      </w:r>
    </w:p>
    <w:p w:rsidR="00EE18E1" w:rsidRDefault="00EE18E1" w:rsidP="00EE18E1">
      <w:pPr>
        <w:pStyle w:val="ab"/>
        <w:spacing w:before="156" w:after="156"/>
        <w:ind w:firstLine="360"/>
      </w:pPr>
      <w:r>
        <w:drawing>
          <wp:inline distT="0" distB="0" distL="0" distR="0" wp14:anchorId="795DD2E5" wp14:editId="1F708C43">
            <wp:extent cx="5274310" cy="3778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274310" cy="377870"/>
                    </a:xfrm>
                    <a:prstGeom prst="rect">
                      <a:avLst/>
                    </a:prstGeom>
                  </pic:spPr>
                </pic:pic>
              </a:graphicData>
            </a:graphic>
          </wp:inline>
        </w:drawing>
      </w:r>
    </w:p>
    <w:p w:rsidR="00EE18E1" w:rsidRPr="00DF7019" w:rsidRDefault="00EE18E1" w:rsidP="00BC5323">
      <w:r>
        <w:rPr>
          <w:rFonts w:hint="eastAsia"/>
        </w:rPr>
        <w:t>2</w:t>
      </w:r>
      <w:r>
        <w:rPr>
          <w:rFonts w:hint="eastAsia"/>
        </w:rPr>
        <w:t>）没有</w:t>
      </w:r>
      <w:r>
        <w:rPr>
          <w:rFonts w:hint="eastAsia"/>
        </w:rPr>
        <w:t>where</w:t>
      </w:r>
      <w:r>
        <w:rPr>
          <w:rFonts w:hint="eastAsia"/>
        </w:rPr>
        <w:t>条件的查询是不会使用索引的。</w:t>
      </w:r>
    </w:p>
    <w:p w:rsidR="00BC5323" w:rsidRDefault="00BC5323" w:rsidP="00BC5323">
      <w:pPr>
        <w:pStyle w:val="2"/>
        <w:snapToGrid/>
        <w:spacing w:line="415" w:lineRule="auto"/>
        <w:ind w:left="567" w:hanging="567"/>
      </w:pPr>
      <w:r>
        <w:rPr>
          <w:rFonts w:hint="eastAsia"/>
        </w:rPr>
        <w:t>编写购物车</w:t>
      </w:r>
      <w:r>
        <w:rPr>
          <w:rFonts w:hint="eastAsia"/>
        </w:rPr>
        <w:t>API</w:t>
      </w:r>
    </w:p>
    <w:p w:rsidR="00BC5323" w:rsidRDefault="00BC5323" w:rsidP="00BC5323">
      <w:pPr>
        <w:pStyle w:val="3"/>
      </w:pPr>
      <w:r w:rsidRPr="004823E8">
        <w:t>CartMapper.xml</w:t>
      </w:r>
    </w:p>
    <w:p w:rsidR="00BC5323" w:rsidRDefault="00BC5323" w:rsidP="00BC5323">
      <w:pPr>
        <w:ind w:firstLineChars="0"/>
      </w:pPr>
      <w:r w:rsidRPr="004823E8">
        <w:t>/jt-cart/src/main/resources/mybatis/mappers/CartMapper.xml</w:t>
      </w:r>
    </w:p>
    <w:p w:rsidR="00BC5323" w:rsidRDefault="00BC5323" w:rsidP="00BC5323">
      <w:pPr>
        <w:pStyle w:val="a5"/>
      </w:pPr>
      <w:r>
        <w:t>&lt;?xml version="1.0" encoding="UTF-8" ?&gt;</w:t>
      </w:r>
    </w:p>
    <w:p w:rsidR="00BC5323" w:rsidRDefault="00BC5323" w:rsidP="00BC5323">
      <w:pPr>
        <w:pStyle w:val="a5"/>
      </w:pPr>
      <w:r>
        <w:t>&lt;!DOCTYPE mapper</w:t>
      </w:r>
    </w:p>
    <w:p w:rsidR="00BC5323" w:rsidRDefault="00BC5323" w:rsidP="00BC5323">
      <w:pPr>
        <w:pStyle w:val="a5"/>
      </w:pPr>
      <w:r>
        <w:t xml:space="preserve">  PUBLIC "-//mybatis.org//DTD Mapper 3.0//EN"</w:t>
      </w:r>
    </w:p>
    <w:p w:rsidR="00BC5323" w:rsidRDefault="00BC5323" w:rsidP="00BC5323">
      <w:pPr>
        <w:pStyle w:val="a5"/>
      </w:pPr>
      <w:r>
        <w:t xml:space="preserve">  "http://mybatis.org/dtd/mybatis-3-mapper.dtd"&gt;</w:t>
      </w:r>
    </w:p>
    <w:p w:rsidR="00BC5323" w:rsidRDefault="00BC5323" w:rsidP="00BC5323">
      <w:pPr>
        <w:pStyle w:val="a5"/>
      </w:pPr>
      <w:r>
        <w:t>&lt;mapper namespace="com.jt.cart.mapper.CartMapper"&gt;</w:t>
      </w:r>
    </w:p>
    <w:p w:rsidR="00BC5323" w:rsidRDefault="00BC5323" w:rsidP="00BC5323">
      <w:pPr>
        <w:pStyle w:val="a5"/>
      </w:pPr>
    </w:p>
    <w:p w:rsidR="00BC5323" w:rsidRDefault="00BC5323" w:rsidP="00BC5323">
      <w:pPr>
        <w:pStyle w:val="a5"/>
      </w:pPr>
      <w:r>
        <w:tab/>
        <w:t>&lt;select id="queryCartByUserIdAndItemId" resultType="Cart"&gt;</w:t>
      </w:r>
    </w:p>
    <w:p w:rsidR="00BC5323" w:rsidRDefault="00BC5323" w:rsidP="00BC5323">
      <w:pPr>
        <w:pStyle w:val="a5"/>
      </w:pPr>
      <w:r>
        <w:tab/>
      </w:r>
      <w:r>
        <w:tab/>
        <w:t>SELECT * FROM tb_cart WHERE user_id = #{userId} AND item_id = #{itemId}</w:t>
      </w:r>
    </w:p>
    <w:p w:rsidR="00BC5323" w:rsidRDefault="00BC5323" w:rsidP="00BC5323">
      <w:pPr>
        <w:pStyle w:val="a5"/>
      </w:pPr>
      <w:r>
        <w:tab/>
        <w:t>&lt;/select&gt;</w:t>
      </w:r>
    </w:p>
    <w:p w:rsidR="00BC5323" w:rsidRDefault="00BC5323" w:rsidP="00BC5323">
      <w:pPr>
        <w:pStyle w:val="a5"/>
      </w:pPr>
      <w:r>
        <w:tab/>
      </w:r>
    </w:p>
    <w:p w:rsidR="00BC5323" w:rsidRDefault="00BC5323" w:rsidP="00BC5323">
      <w:pPr>
        <w:pStyle w:val="a5"/>
      </w:pPr>
      <w:r>
        <w:tab/>
        <w:t>&lt;insert id="save" parameterType="Cart"&gt;</w:t>
      </w:r>
    </w:p>
    <w:p w:rsidR="00BC5323" w:rsidRDefault="00BC5323" w:rsidP="00BC5323">
      <w:pPr>
        <w:pStyle w:val="a5"/>
      </w:pPr>
      <w:r>
        <w:tab/>
      </w:r>
      <w:r>
        <w:tab/>
        <w:t>INSERT INTO tb_cart (</w:t>
      </w:r>
    </w:p>
    <w:p w:rsidR="00BC5323" w:rsidRDefault="00BC5323" w:rsidP="00BC5323">
      <w:pPr>
        <w:pStyle w:val="a5"/>
      </w:pPr>
      <w:r>
        <w:tab/>
      </w:r>
      <w:r>
        <w:tab/>
      </w:r>
      <w:r>
        <w:tab/>
        <w:t>id,</w:t>
      </w:r>
    </w:p>
    <w:p w:rsidR="00BC5323" w:rsidRDefault="00BC5323" w:rsidP="00BC5323">
      <w:pPr>
        <w:pStyle w:val="a5"/>
      </w:pPr>
      <w:r>
        <w:tab/>
      </w:r>
      <w:r>
        <w:tab/>
      </w:r>
      <w:r>
        <w:tab/>
        <w:t>user_id,</w:t>
      </w:r>
    </w:p>
    <w:p w:rsidR="00BC5323" w:rsidRDefault="00BC5323" w:rsidP="00BC5323">
      <w:pPr>
        <w:pStyle w:val="a5"/>
      </w:pPr>
      <w:r>
        <w:tab/>
      </w:r>
      <w:r>
        <w:tab/>
      </w:r>
      <w:r>
        <w:tab/>
        <w:t>item_id,</w:t>
      </w:r>
    </w:p>
    <w:p w:rsidR="00BC5323" w:rsidRDefault="00BC5323" w:rsidP="00BC5323">
      <w:pPr>
        <w:pStyle w:val="a5"/>
      </w:pPr>
      <w:r>
        <w:lastRenderedPageBreak/>
        <w:tab/>
      </w:r>
      <w:r>
        <w:tab/>
      </w:r>
      <w:r>
        <w:tab/>
        <w:t>item_title,</w:t>
      </w:r>
    </w:p>
    <w:p w:rsidR="00BC5323" w:rsidRDefault="00BC5323" w:rsidP="00BC5323">
      <w:pPr>
        <w:pStyle w:val="a5"/>
      </w:pPr>
      <w:r>
        <w:tab/>
      </w:r>
      <w:r>
        <w:tab/>
      </w:r>
      <w:r>
        <w:tab/>
        <w:t>item_image,</w:t>
      </w:r>
    </w:p>
    <w:p w:rsidR="00BC5323" w:rsidRDefault="00BC5323" w:rsidP="00BC5323">
      <w:pPr>
        <w:pStyle w:val="a5"/>
      </w:pPr>
      <w:r>
        <w:tab/>
      </w:r>
      <w:r>
        <w:tab/>
      </w:r>
      <w:r>
        <w:tab/>
        <w:t>item_price,</w:t>
      </w:r>
    </w:p>
    <w:p w:rsidR="00BC5323" w:rsidRDefault="00BC5323" w:rsidP="00BC5323">
      <w:pPr>
        <w:pStyle w:val="a5"/>
      </w:pPr>
      <w:r>
        <w:tab/>
      </w:r>
      <w:r>
        <w:tab/>
      </w:r>
      <w:r>
        <w:tab/>
        <w:t>num,</w:t>
      </w:r>
    </w:p>
    <w:p w:rsidR="00BC5323" w:rsidRDefault="00BC5323" w:rsidP="00BC5323">
      <w:pPr>
        <w:pStyle w:val="a5"/>
      </w:pPr>
      <w:r>
        <w:tab/>
      </w:r>
      <w:r>
        <w:tab/>
      </w:r>
      <w:r>
        <w:tab/>
        <w:t>created,</w:t>
      </w:r>
    </w:p>
    <w:p w:rsidR="00BC5323" w:rsidRDefault="00BC5323" w:rsidP="00BC5323">
      <w:pPr>
        <w:pStyle w:val="a5"/>
      </w:pPr>
      <w:r>
        <w:tab/>
      </w:r>
      <w:r>
        <w:tab/>
      </w:r>
      <w:r>
        <w:tab/>
        <w:t>updated</w:t>
      </w:r>
    </w:p>
    <w:p w:rsidR="00BC5323" w:rsidRDefault="00BC5323" w:rsidP="00BC5323">
      <w:pPr>
        <w:pStyle w:val="a5"/>
      </w:pPr>
      <w:r>
        <w:tab/>
      </w:r>
      <w:r>
        <w:tab/>
        <w:t>)</w:t>
      </w:r>
    </w:p>
    <w:p w:rsidR="00BC5323" w:rsidRDefault="00BC5323" w:rsidP="00BC5323">
      <w:pPr>
        <w:pStyle w:val="a5"/>
      </w:pPr>
      <w:r>
        <w:tab/>
      </w:r>
      <w:r>
        <w:tab/>
        <w:t>VALUES</w:t>
      </w:r>
    </w:p>
    <w:p w:rsidR="00BC5323" w:rsidRDefault="00BC5323" w:rsidP="00BC5323">
      <w:pPr>
        <w:pStyle w:val="a5"/>
      </w:pPr>
      <w:r>
        <w:tab/>
      </w:r>
      <w:r>
        <w:tab/>
      </w:r>
      <w:r>
        <w:tab/>
        <w:t>(</w:t>
      </w:r>
    </w:p>
    <w:p w:rsidR="00BC5323" w:rsidRDefault="00BC5323" w:rsidP="00BC5323">
      <w:pPr>
        <w:pStyle w:val="a5"/>
      </w:pPr>
      <w:r>
        <w:tab/>
      </w:r>
      <w:r>
        <w:tab/>
      </w:r>
      <w:r>
        <w:tab/>
      </w:r>
      <w:r>
        <w:tab/>
        <w:t>NULL,</w:t>
      </w:r>
    </w:p>
    <w:p w:rsidR="00BC5323" w:rsidRDefault="00BC5323" w:rsidP="00BC5323">
      <w:pPr>
        <w:pStyle w:val="a5"/>
      </w:pPr>
      <w:r>
        <w:tab/>
      </w:r>
      <w:r>
        <w:tab/>
      </w:r>
      <w:r>
        <w:tab/>
      </w:r>
      <w:r>
        <w:tab/>
        <w:t>#{userId},</w:t>
      </w:r>
    </w:p>
    <w:p w:rsidR="00BC5323" w:rsidRDefault="00BC5323" w:rsidP="00BC5323">
      <w:pPr>
        <w:pStyle w:val="a5"/>
      </w:pPr>
      <w:r>
        <w:tab/>
      </w:r>
      <w:r>
        <w:tab/>
      </w:r>
      <w:r>
        <w:tab/>
      </w:r>
      <w:r>
        <w:tab/>
        <w:t>#{itemId},</w:t>
      </w:r>
    </w:p>
    <w:p w:rsidR="00BC5323" w:rsidRDefault="00BC5323" w:rsidP="00BC5323">
      <w:pPr>
        <w:pStyle w:val="a5"/>
      </w:pPr>
      <w:r>
        <w:tab/>
      </w:r>
      <w:r>
        <w:tab/>
      </w:r>
      <w:r>
        <w:tab/>
      </w:r>
      <w:r>
        <w:tab/>
        <w:t>#{itemTitle},</w:t>
      </w:r>
    </w:p>
    <w:p w:rsidR="00BC5323" w:rsidRDefault="00BC5323" w:rsidP="00BC5323">
      <w:pPr>
        <w:pStyle w:val="a5"/>
      </w:pPr>
      <w:r>
        <w:tab/>
      </w:r>
      <w:r>
        <w:tab/>
      </w:r>
      <w:r>
        <w:tab/>
      </w:r>
      <w:r>
        <w:tab/>
        <w:t>#{itemImage},</w:t>
      </w:r>
    </w:p>
    <w:p w:rsidR="00BC5323" w:rsidRDefault="00BC5323" w:rsidP="00BC5323">
      <w:pPr>
        <w:pStyle w:val="a5"/>
      </w:pPr>
      <w:r>
        <w:tab/>
      </w:r>
      <w:r>
        <w:tab/>
      </w:r>
      <w:r>
        <w:tab/>
      </w:r>
      <w:r>
        <w:tab/>
        <w:t>#{itemPrice},</w:t>
      </w:r>
    </w:p>
    <w:p w:rsidR="00BC5323" w:rsidRDefault="00BC5323" w:rsidP="00BC5323">
      <w:pPr>
        <w:pStyle w:val="a5"/>
      </w:pPr>
      <w:r>
        <w:tab/>
      </w:r>
      <w:r>
        <w:tab/>
      </w:r>
      <w:r>
        <w:tab/>
      </w:r>
      <w:r>
        <w:tab/>
        <w:t>#{num},</w:t>
      </w:r>
    </w:p>
    <w:p w:rsidR="00BC5323" w:rsidRDefault="00BC5323" w:rsidP="00BC5323">
      <w:pPr>
        <w:pStyle w:val="a5"/>
      </w:pPr>
      <w:r>
        <w:tab/>
      </w:r>
      <w:r>
        <w:tab/>
      </w:r>
      <w:r>
        <w:tab/>
      </w:r>
      <w:r>
        <w:tab/>
        <w:t>NOW(),</w:t>
      </w:r>
    </w:p>
    <w:p w:rsidR="00BC5323" w:rsidRDefault="00BC5323" w:rsidP="00BC5323">
      <w:pPr>
        <w:pStyle w:val="a5"/>
      </w:pPr>
      <w:r>
        <w:tab/>
      </w:r>
      <w:r>
        <w:tab/>
      </w:r>
      <w:r>
        <w:tab/>
      </w:r>
      <w:r>
        <w:tab/>
        <w:t>NOW()</w:t>
      </w:r>
    </w:p>
    <w:p w:rsidR="00BC5323" w:rsidRDefault="00BC5323" w:rsidP="00BC5323">
      <w:pPr>
        <w:pStyle w:val="a5"/>
      </w:pPr>
      <w:r>
        <w:tab/>
      </w:r>
      <w:r>
        <w:tab/>
      </w:r>
      <w:r>
        <w:tab/>
        <w:t>);</w:t>
      </w:r>
    </w:p>
    <w:p w:rsidR="00BC5323" w:rsidRDefault="00BC5323" w:rsidP="00BC5323">
      <w:pPr>
        <w:pStyle w:val="a5"/>
      </w:pPr>
      <w:r>
        <w:tab/>
        <w:t>&lt;/insert&gt;</w:t>
      </w:r>
    </w:p>
    <w:p w:rsidR="00BC5323" w:rsidRDefault="00BC5323" w:rsidP="00BC5323">
      <w:pPr>
        <w:pStyle w:val="a5"/>
      </w:pPr>
      <w:r>
        <w:tab/>
      </w:r>
    </w:p>
    <w:p w:rsidR="00BC5323" w:rsidRDefault="00BC5323" w:rsidP="00BC5323">
      <w:pPr>
        <w:pStyle w:val="a5"/>
      </w:pPr>
      <w:r>
        <w:tab/>
        <w:t>&lt;update id="updateCartNum" parameterType="Cart"&gt;</w:t>
      </w:r>
    </w:p>
    <w:p w:rsidR="00BC5323" w:rsidRDefault="00BC5323" w:rsidP="00BC5323">
      <w:pPr>
        <w:pStyle w:val="a5"/>
      </w:pPr>
      <w:r>
        <w:tab/>
      </w:r>
      <w:r>
        <w:tab/>
        <w:t>UPDATE tb_cart</w:t>
      </w:r>
    </w:p>
    <w:p w:rsidR="00BC5323" w:rsidRDefault="00BC5323" w:rsidP="00BC5323">
      <w:pPr>
        <w:pStyle w:val="a5"/>
      </w:pPr>
      <w:r>
        <w:tab/>
      </w:r>
      <w:r>
        <w:tab/>
      </w:r>
      <w:r>
        <w:tab/>
        <w:t xml:space="preserve">SET </w:t>
      </w:r>
    </w:p>
    <w:p w:rsidR="00BC5323" w:rsidRDefault="00BC5323" w:rsidP="00BC5323">
      <w:pPr>
        <w:pStyle w:val="a5"/>
      </w:pPr>
      <w:r>
        <w:tab/>
      </w:r>
      <w:r>
        <w:tab/>
      </w:r>
      <w:r>
        <w:tab/>
        <w:t xml:space="preserve"> num = #{num},</w:t>
      </w:r>
    </w:p>
    <w:p w:rsidR="00BC5323" w:rsidRDefault="00BC5323" w:rsidP="00BC5323">
      <w:pPr>
        <w:pStyle w:val="a5"/>
      </w:pPr>
      <w:r>
        <w:tab/>
      </w:r>
      <w:r>
        <w:tab/>
      </w:r>
      <w:r>
        <w:tab/>
        <w:t xml:space="preserve"> updated = NOW()</w:t>
      </w:r>
    </w:p>
    <w:p w:rsidR="00BC5323" w:rsidRDefault="00BC5323" w:rsidP="00BC5323">
      <w:pPr>
        <w:pStyle w:val="a5"/>
      </w:pPr>
      <w:r>
        <w:tab/>
      </w:r>
      <w:r>
        <w:tab/>
      </w:r>
      <w:r>
        <w:tab/>
        <w:t>WHERE</w:t>
      </w:r>
    </w:p>
    <w:p w:rsidR="00BC5323" w:rsidRDefault="00BC5323" w:rsidP="00BC5323">
      <w:pPr>
        <w:pStyle w:val="a5"/>
      </w:pPr>
      <w:r>
        <w:tab/>
      </w:r>
      <w:r>
        <w:tab/>
      </w:r>
      <w:r>
        <w:tab/>
      </w:r>
      <w:r>
        <w:tab/>
        <w:t>id = #{id}</w:t>
      </w:r>
    </w:p>
    <w:p w:rsidR="00BC5323" w:rsidRDefault="00BC5323" w:rsidP="00BC5323">
      <w:pPr>
        <w:pStyle w:val="a5"/>
      </w:pPr>
      <w:r>
        <w:tab/>
        <w:t>&lt;/update&gt;</w:t>
      </w:r>
    </w:p>
    <w:p w:rsidR="00BC5323" w:rsidRDefault="00BC5323" w:rsidP="00BC5323">
      <w:pPr>
        <w:pStyle w:val="a5"/>
      </w:pPr>
      <w:r>
        <w:tab/>
      </w:r>
    </w:p>
    <w:p w:rsidR="00BC5323" w:rsidRDefault="00BC5323" w:rsidP="00BC5323">
      <w:pPr>
        <w:pStyle w:val="a5"/>
      </w:pPr>
      <w:r>
        <w:tab/>
        <w:t>&lt;select id="queryCartList" resultType="Cart"&gt;</w:t>
      </w:r>
    </w:p>
    <w:p w:rsidR="00BC5323" w:rsidRDefault="00BC5323" w:rsidP="00BC5323">
      <w:pPr>
        <w:pStyle w:val="a5"/>
      </w:pPr>
      <w:r>
        <w:tab/>
      </w:r>
      <w:r>
        <w:tab/>
        <w:t>SELECT * FROM tb_cart WHERE user_id = #{userId}</w:t>
      </w:r>
    </w:p>
    <w:p w:rsidR="00BC5323" w:rsidRDefault="00BC5323" w:rsidP="00BC5323">
      <w:pPr>
        <w:pStyle w:val="a5"/>
      </w:pPr>
      <w:r>
        <w:tab/>
        <w:t>&lt;/select&gt;</w:t>
      </w:r>
    </w:p>
    <w:p w:rsidR="00BC5323" w:rsidRDefault="00BC5323" w:rsidP="00BC5323">
      <w:pPr>
        <w:pStyle w:val="a5"/>
      </w:pPr>
      <w:r>
        <w:tab/>
      </w:r>
    </w:p>
    <w:p w:rsidR="00BC5323" w:rsidRDefault="00BC5323" w:rsidP="00BC5323">
      <w:pPr>
        <w:pStyle w:val="a5"/>
      </w:pPr>
      <w:r>
        <w:tab/>
        <w:t>&lt;update id="updateCartNumByUserIdAndItemId"&gt;</w:t>
      </w:r>
    </w:p>
    <w:p w:rsidR="00BC5323" w:rsidRDefault="00BC5323" w:rsidP="00BC5323">
      <w:pPr>
        <w:pStyle w:val="a5"/>
      </w:pPr>
      <w:r>
        <w:tab/>
      </w:r>
      <w:r>
        <w:tab/>
        <w:t>UPDATE tb_cart</w:t>
      </w:r>
      <w:r w:rsidR="00EC3B83">
        <w:rPr>
          <w:rFonts w:hint="eastAsia"/>
        </w:rPr>
        <w:tab/>
      </w:r>
    </w:p>
    <w:p w:rsidR="00BC5323" w:rsidRDefault="00BC5323" w:rsidP="00BC5323">
      <w:pPr>
        <w:pStyle w:val="a5"/>
      </w:pPr>
      <w:r>
        <w:tab/>
      </w:r>
      <w:r>
        <w:tab/>
      </w:r>
      <w:r>
        <w:tab/>
        <w:t xml:space="preserve">SET </w:t>
      </w:r>
    </w:p>
    <w:p w:rsidR="00BC5323" w:rsidRDefault="00BC5323" w:rsidP="00BC5323">
      <w:pPr>
        <w:pStyle w:val="a5"/>
      </w:pPr>
      <w:r>
        <w:tab/>
      </w:r>
      <w:r>
        <w:tab/>
      </w:r>
      <w:r>
        <w:tab/>
        <w:t xml:space="preserve"> num = #{num},</w:t>
      </w:r>
    </w:p>
    <w:p w:rsidR="00BC5323" w:rsidRDefault="00BC5323" w:rsidP="00BC5323">
      <w:pPr>
        <w:pStyle w:val="a5"/>
      </w:pPr>
      <w:r>
        <w:tab/>
      </w:r>
      <w:r>
        <w:tab/>
      </w:r>
      <w:r>
        <w:tab/>
        <w:t xml:space="preserve"> updated = NOW()</w:t>
      </w:r>
    </w:p>
    <w:p w:rsidR="00BC5323" w:rsidRDefault="00BC5323" w:rsidP="00BC5323">
      <w:pPr>
        <w:pStyle w:val="a5"/>
      </w:pPr>
      <w:r>
        <w:tab/>
      </w:r>
      <w:r>
        <w:tab/>
      </w:r>
      <w:r>
        <w:tab/>
        <w:t>WHERE</w:t>
      </w:r>
    </w:p>
    <w:p w:rsidR="00BC5323" w:rsidRDefault="00BC5323" w:rsidP="00BC5323">
      <w:pPr>
        <w:pStyle w:val="a5"/>
      </w:pPr>
      <w:r>
        <w:tab/>
      </w:r>
      <w:r>
        <w:tab/>
      </w:r>
      <w:r>
        <w:tab/>
      </w:r>
      <w:r>
        <w:tab/>
        <w:t>user_id = #{userId} AND item_id = #{itemId}</w:t>
      </w:r>
    </w:p>
    <w:p w:rsidR="00BC5323" w:rsidRDefault="00BC5323" w:rsidP="00BC5323">
      <w:pPr>
        <w:pStyle w:val="a5"/>
      </w:pPr>
      <w:r>
        <w:tab/>
        <w:t>&lt;/update&gt;</w:t>
      </w:r>
      <w:r w:rsidR="00EC3B83">
        <w:rPr>
          <w:rFonts w:hint="eastAsia"/>
        </w:rPr>
        <w:t>1</w:t>
      </w:r>
    </w:p>
    <w:p w:rsidR="00BC5323" w:rsidRDefault="00BC5323" w:rsidP="00BC5323">
      <w:pPr>
        <w:pStyle w:val="a5"/>
      </w:pPr>
      <w:r>
        <w:tab/>
      </w:r>
    </w:p>
    <w:p w:rsidR="00BC5323" w:rsidRDefault="00BC5323" w:rsidP="00BC5323">
      <w:pPr>
        <w:pStyle w:val="a5"/>
      </w:pPr>
      <w:r>
        <w:tab/>
        <w:t>&lt;delete id="delete"&gt;</w:t>
      </w:r>
    </w:p>
    <w:p w:rsidR="00BC5323" w:rsidRDefault="00BC5323" w:rsidP="00BC5323">
      <w:pPr>
        <w:pStyle w:val="a5"/>
      </w:pPr>
      <w:r>
        <w:tab/>
      </w:r>
      <w:r>
        <w:tab/>
        <w:t>DELETE FROM tb_cart WHERE user_id = #{userId} AND item_id = #{itemId}</w:t>
      </w:r>
    </w:p>
    <w:p w:rsidR="00BC5323" w:rsidRDefault="00BC5323" w:rsidP="00BC5323">
      <w:pPr>
        <w:pStyle w:val="a5"/>
      </w:pPr>
      <w:r>
        <w:tab/>
        <w:t>&lt;/delete&gt;</w:t>
      </w:r>
    </w:p>
    <w:p w:rsidR="00BC5323" w:rsidRDefault="00BC5323" w:rsidP="00BC5323">
      <w:pPr>
        <w:pStyle w:val="a5"/>
      </w:pPr>
      <w:r>
        <w:t>&lt;/mapper&gt;</w:t>
      </w:r>
    </w:p>
    <w:p w:rsidR="00BC5323" w:rsidRDefault="00BC5323" w:rsidP="00BC5323">
      <w:pPr>
        <w:pStyle w:val="3"/>
      </w:pPr>
      <w:r w:rsidRPr="004823E8">
        <w:t>CartMapper</w:t>
      </w:r>
      <w:r>
        <w:rPr>
          <w:rFonts w:hint="eastAsia"/>
        </w:rPr>
        <w:t>接口</w:t>
      </w:r>
    </w:p>
    <w:p w:rsidR="00BC5323" w:rsidRDefault="00BC5323" w:rsidP="00BC5323">
      <w:pPr>
        <w:pStyle w:val="a5"/>
      </w:pPr>
      <w:r>
        <w:t>package com.jt.cart.mapper;</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lastRenderedPageBreak/>
        <w:t>import org.apache.ibatis.annotations.Param;</w:t>
      </w:r>
    </w:p>
    <w:p w:rsidR="00BC5323" w:rsidRDefault="00BC5323" w:rsidP="00BC5323">
      <w:pPr>
        <w:pStyle w:val="a5"/>
      </w:pPr>
    </w:p>
    <w:p w:rsidR="00BC5323" w:rsidRDefault="00BC5323" w:rsidP="00BC5323">
      <w:pPr>
        <w:pStyle w:val="a5"/>
      </w:pPr>
      <w:r>
        <w:t>import com.jt.cart.pojo.Cart;</w:t>
      </w:r>
    </w:p>
    <w:p w:rsidR="00BC5323" w:rsidRDefault="00BC5323" w:rsidP="00BC5323">
      <w:pPr>
        <w:pStyle w:val="a5"/>
      </w:pPr>
    </w:p>
    <w:p w:rsidR="00BC5323" w:rsidRDefault="00BC5323" w:rsidP="00BC5323">
      <w:pPr>
        <w:pStyle w:val="a5"/>
      </w:pPr>
      <w:r>
        <w:t>public interface CartMapper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名</w:t>
      </w:r>
      <w:r>
        <w:rPr>
          <w:rFonts w:hint="eastAsia"/>
        </w:rPr>
        <w:t>id</w:t>
      </w:r>
      <w:r>
        <w:rPr>
          <w:rFonts w:hint="eastAsia"/>
        </w:rPr>
        <w:t>和商品</w:t>
      </w:r>
      <w:r>
        <w:rPr>
          <w:rFonts w:hint="eastAsia"/>
        </w:rPr>
        <w:t>id</w:t>
      </w:r>
      <w:r>
        <w:rPr>
          <w:rFonts w:hint="eastAsia"/>
        </w:rPr>
        <w:t>查询购物车数据</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Cart queryCartByUserIdAndItemId(@Param("userId") Long userId, @Param("itemId") Long itemId);</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新增购物车数据</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w:t>
      </w:r>
    </w:p>
    <w:p w:rsidR="00BC5323" w:rsidRDefault="00BC5323" w:rsidP="00BC5323">
      <w:pPr>
        <w:pStyle w:val="a5"/>
      </w:pPr>
      <w:r>
        <w:t xml:space="preserve">    void save(Cart cart);</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修改商品数量</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w:t>
      </w:r>
    </w:p>
    <w:p w:rsidR="00BC5323" w:rsidRDefault="00BC5323" w:rsidP="00BC5323">
      <w:pPr>
        <w:pStyle w:val="a5"/>
      </w:pPr>
      <w:r>
        <w:t xml:space="preserve">    void updateCartNum(Cart cart);</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查询</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List&lt;Cart&gt; queryCartList(Long userId);</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商品</w:t>
      </w:r>
      <w:r>
        <w:rPr>
          <w:rFonts w:hint="eastAsia"/>
        </w:rPr>
        <w:t>id</w:t>
      </w:r>
      <w:r>
        <w:rPr>
          <w:rFonts w:hint="eastAsia"/>
        </w:rPr>
        <w:t>修改数量</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Integer updateCartNumByUserIdAndItemId(@Param("userId") Long userId, @Param("itemId") Long itemId,@Param("num") Integer num);</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lastRenderedPageBreak/>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Integer delete(@Param("userId") Long userId, @Param("itemId") Long itemId);</w:t>
      </w:r>
    </w:p>
    <w:p w:rsidR="00BC5323" w:rsidRDefault="00BC5323" w:rsidP="00BC5323">
      <w:pPr>
        <w:pStyle w:val="a5"/>
      </w:pPr>
    </w:p>
    <w:p w:rsidR="00BC5323" w:rsidRDefault="00BC5323" w:rsidP="00BC5323">
      <w:pPr>
        <w:pStyle w:val="a5"/>
      </w:pPr>
      <w:r>
        <w:t>}</w:t>
      </w:r>
    </w:p>
    <w:p w:rsidR="00BC5323" w:rsidRDefault="00BC5323" w:rsidP="00BC5323">
      <w:pPr>
        <w:pStyle w:val="3"/>
      </w:pPr>
      <w:r w:rsidRPr="004823E8">
        <w:t>CartService</w:t>
      </w:r>
      <w:r>
        <w:rPr>
          <w:rFonts w:hint="eastAsia"/>
        </w:rPr>
        <w:t>类</w:t>
      </w:r>
    </w:p>
    <w:p w:rsidR="00BC5323" w:rsidRDefault="00BC5323" w:rsidP="00BC5323">
      <w:pPr>
        <w:pStyle w:val="a5"/>
      </w:pPr>
      <w:r>
        <w:t>package com.jt.cart.service;</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jt.cart.mapper.CartMapper;</w:t>
      </w:r>
    </w:p>
    <w:p w:rsidR="00BC5323" w:rsidRDefault="00BC5323" w:rsidP="00BC5323">
      <w:pPr>
        <w:pStyle w:val="a5"/>
      </w:pPr>
      <w:r>
        <w:t>import com.jt.cart.pojo.Cart;</w:t>
      </w:r>
    </w:p>
    <w:p w:rsidR="00BC5323" w:rsidRDefault="00BC5323" w:rsidP="00BC5323">
      <w:pPr>
        <w:pStyle w:val="a5"/>
      </w:pPr>
      <w:r>
        <w:t>import com.jt.common.vo.SysResult;</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Servic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Mapper cartMapper;</w:t>
      </w:r>
    </w:p>
    <w:p w:rsidR="00BC5323" w:rsidRDefault="00BC5323" w:rsidP="00BC5323">
      <w:pPr>
        <w:pStyle w:val="a5"/>
      </w:pPr>
    </w:p>
    <w:p w:rsidR="00BC5323" w:rsidRDefault="00BC5323" w:rsidP="00BC5323">
      <w:pPr>
        <w:pStyle w:val="a5"/>
      </w:pPr>
      <w:r>
        <w:t xml:space="preserve">    public SysResult saveItem(Cart newCart) {</w:t>
      </w:r>
    </w:p>
    <w:p w:rsidR="00BC5323" w:rsidRDefault="00BC5323" w:rsidP="00BC5323">
      <w:pPr>
        <w:pStyle w:val="a5"/>
      </w:pPr>
      <w:r>
        <w:rPr>
          <w:rFonts w:hint="eastAsia"/>
        </w:rPr>
        <w:t xml:space="preserve">        // </w:t>
      </w:r>
      <w:r>
        <w:rPr>
          <w:rFonts w:hint="eastAsia"/>
        </w:rPr>
        <w:t>判断商品是否存在购物车中，如果存在，数量</w:t>
      </w:r>
      <w:r>
        <w:rPr>
          <w:rFonts w:hint="eastAsia"/>
        </w:rPr>
        <w:t>+1</w:t>
      </w:r>
    </w:p>
    <w:p w:rsidR="00BC5323" w:rsidRDefault="00BC5323" w:rsidP="00BC5323">
      <w:pPr>
        <w:pStyle w:val="a5"/>
      </w:pPr>
      <w:r>
        <w:t xml:space="preserve">        Cart cart = this.cartMapper.queryCartByUserIdAndItemId(newCart.getUserId(), newCart.getItemId());</w:t>
      </w:r>
    </w:p>
    <w:p w:rsidR="00BC5323" w:rsidRDefault="00BC5323" w:rsidP="00BC5323">
      <w:pPr>
        <w:pStyle w:val="a5"/>
      </w:pPr>
      <w:r>
        <w:t xml:space="preserve">        if (cart == null) {</w:t>
      </w:r>
    </w:p>
    <w:p w:rsidR="00BC5323" w:rsidRDefault="00BC5323" w:rsidP="00BC5323">
      <w:pPr>
        <w:pStyle w:val="a5"/>
      </w:pPr>
      <w:r>
        <w:rPr>
          <w:rFonts w:hint="eastAsia"/>
        </w:rPr>
        <w:t xml:space="preserve">            // </w:t>
      </w:r>
      <w:r>
        <w:rPr>
          <w:rFonts w:hint="eastAsia"/>
        </w:rPr>
        <w:t>不存在</w:t>
      </w:r>
    </w:p>
    <w:p w:rsidR="00BC5323" w:rsidRDefault="00BC5323" w:rsidP="00BC5323">
      <w:pPr>
        <w:pStyle w:val="a5"/>
      </w:pPr>
      <w:r>
        <w:t xml:space="preserve">            this.cartMapper.save(newCart);</w:t>
      </w:r>
    </w:p>
    <w:p w:rsidR="00BC5323" w:rsidRDefault="00BC5323" w:rsidP="00BC5323">
      <w:pPr>
        <w:pStyle w:val="a5"/>
      </w:pPr>
      <w:r>
        <w:t xml:space="preserve">            return SysResult.ok(newCart.getId());</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存在</w:t>
      </w:r>
    </w:p>
    <w:p w:rsidR="00BC5323" w:rsidRDefault="00BC5323" w:rsidP="00BC5323">
      <w:pPr>
        <w:pStyle w:val="a5"/>
      </w:pPr>
      <w:r>
        <w:t xml:space="preserve">            cart.setNum(cart.getNum() + 1);</w:t>
      </w:r>
    </w:p>
    <w:p w:rsidR="00BC5323" w:rsidRDefault="00BC5323" w:rsidP="00BC5323">
      <w:pPr>
        <w:pStyle w:val="a5"/>
      </w:pPr>
      <w:r>
        <w:t xml:space="preserve">            this.cartMapper.updateCartNum(cart);</w:t>
      </w:r>
    </w:p>
    <w:p w:rsidR="00BC5323" w:rsidRDefault="00BC5323" w:rsidP="00BC5323">
      <w:pPr>
        <w:pStyle w:val="a5"/>
      </w:pPr>
      <w:r>
        <w:rPr>
          <w:rFonts w:hint="eastAsia"/>
        </w:rPr>
        <w:t xml:space="preserve">            return SysResult.build(202, "</w:t>
      </w:r>
      <w:r>
        <w:rPr>
          <w:rFonts w:hint="eastAsia"/>
        </w:rPr>
        <w:t>该商品已经存在购物车中</w:t>
      </w:r>
      <w:r>
        <w:rPr>
          <w:rFonts w:hint="eastAsia"/>
        </w:rPr>
        <w:t>!</w:t>
      </w:r>
      <w:r>
        <w:rPr>
          <w:rFonts w:hint="eastAsia"/>
        </w:rPr>
        <w:t>商品数量</w:t>
      </w:r>
      <w:r>
        <w:rPr>
          <w:rFonts w:hint="eastAsia"/>
        </w:rPr>
        <w:t>+1", null);</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SysResult queryCartList(Long userId) {</w:t>
      </w:r>
    </w:p>
    <w:p w:rsidR="00BC5323" w:rsidRDefault="00BC5323" w:rsidP="00BC5323">
      <w:pPr>
        <w:pStyle w:val="a5"/>
      </w:pPr>
      <w:r>
        <w:t xml:space="preserve">        List&lt;Cart&gt; carts = this.cartMapper.queryCartList(userId);</w:t>
      </w:r>
    </w:p>
    <w:p w:rsidR="00BC5323" w:rsidRDefault="00BC5323" w:rsidP="00BC5323">
      <w:pPr>
        <w:pStyle w:val="a5"/>
      </w:pPr>
      <w:r>
        <w:t xml:space="preserve">        return SysResult.ok(carts);</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修改购物车数量</w:t>
      </w:r>
    </w:p>
    <w:p w:rsidR="00BC5323" w:rsidRDefault="00BC5323" w:rsidP="00BC5323">
      <w:pPr>
        <w:pStyle w:val="a5"/>
      </w:pPr>
      <w:r>
        <w:lastRenderedPageBreak/>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SysResult updateNum(Long userId, Long itemId, Integer num) {</w:t>
      </w:r>
    </w:p>
    <w:p w:rsidR="00BC5323" w:rsidRDefault="00BC5323" w:rsidP="00BC5323">
      <w:pPr>
        <w:pStyle w:val="a5"/>
      </w:pPr>
      <w:r>
        <w:t xml:space="preserve">        Integer count = this.cartMapper.updateCartNumByUserIdAndItemId(userId, itemId, num);</w:t>
      </w:r>
    </w:p>
    <w:p w:rsidR="00BC5323" w:rsidRDefault="00BC5323" w:rsidP="00BC5323">
      <w:pPr>
        <w:pStyle w:val="a5"/>
      </w:pPr>
      <w:r>
        <w:t xml:space="preserve">        if (count == null || count.intValue() == 0) {</w:t>
      </w:r>
    </w:p>
    <w:p w:rsidR="00BC5323" w:rsidRDefault="00BC5323" w:rsidP="00BC5323">
      <w:pPr>
        <w:pStyle w:val="a5"/>
      </w:pPr>
      <w:r>
        <w:rPr>
          <w:rFonts w:hint="eastAsia"/>
        </w:rPr>
        <w:t xml:space="preserve">            return SysResult.build(201, "</w:t>
      </w:r>
      <w:r>
        <w:rPr>
          <w:rFonts w:hint="eastAsia"/>
        </w:rPr>
        <w:t>该商品不存在购物车中</w:t>
      </w:r>
      <w:r>
        <w:rPr>
          <w:rFonts w:hint="eastAsia"/>
        </w:rPr>
        <w:t>!");</w:t>
      </w:r>
    </w:p>
    <w:p w:rsidR="00BC5323" w:rsidRDefault="00BC5323" w:rsidP="00BC5323">
      <w:pPr>
        <w:pStyle w:val="a5"/>
      </w:pPr>
      <w:r>
        <w:t xml:space="preserve">        }</w:t>
      </w:r>
    </w:p>
    <w:p w:rsidR="00BC5323" w:rsidRDefault="00BC5323" w:rsidP="00BC5323">
      <w:pPr>
        <w:pStyle w:val="a5"/>
      </w:pPr>
      <w:r>
        <w:t xml:space="preserve">        return SysResult.ok();</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商品</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SysResult delete(Long userId, Long itemId) {</w:t>
      </w:r>
    </w:p>
    <w:p w:rsidR="00BC5323" w:rsidRDefault="00BC5323" w:rsidP="00BC5323">
      <w:pPr>
        <w:pStyle w:val="a5"/>
      </w:pPr>
      <w:r>
        <w:t xml:space="preserve">        Integer count = this.cartMapper.delete(userId, itemId);</w:t>
      </w:r>
    </w:p>
    <w:p w:rsidR="00BC5323" w:rsidRDefault="00BC5323" w:rsidP="00BC5323">
      <w:pPr>
        <w:pStyle w:val="a5"/>
      </w:pPr>
      <w:r>
        <w:t xml:space="preserve">        if (count == null || count.intValue() == 0) {</w:t>
      </w:r>
    </w:p>
    <w:p w:rsidR="00BC5323" w:rsidRDefault="00BC5323" w:rsidP="00BC5323">
      <w:pPr>
        <w:pStyle w:val="a5"/>
      </w:pPr>
      <w:r>
        <w:rPr>
          <w:rFonts w:hint="eastAsia"/>
        </w:rPr>
        <w:t xml:space="preserve">            return SysResult.build(201, "</w:t>
      </w:r>
      <w:r>
        <w:rPr>
          <w:rFonts w:hint="eastAsia"/>
        </w:rPr>
        <w:t>该商品不存在购物车中</w:t>
      </w:r>
      <w:r>
        <w:rPr>
          <w:rFonts w:hint="eastAsia"/>
        </w:rPr>
        <w:t>!");</w:t>
      </w:r>
    </w:p>
    <w:p w:rsidR="00BC5323" w:rsidRDefault="00BC5323" w:rsidP="00BC5323">
      <w:pPr>
        <w:pStyle w:val="a5"/>
      </w:pPr>
      <w:r>
        <w:t xml:space="preserve">        }</w:t>
      </w:r>
    </w:p>
    <w:p w:rsidR="00BC5323" w:rsidRDefault="00BC5323" w:rsidP="00BC5323">
      <w:pPr>
        <w:pStyle w:val="a5"/>
      </w:pPr>
      <w:r>
        <w:t xml:space="preserve">        return SysResult.ok();</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sidRPr="004823E8">
        <w:t>CartController</w:t>
      </w:r>
      <w:r>
        <w:rPr>
          <w:rFonts w:hint="eastAsia"/>
        </w:rPr>
        <w:t>类</w:t>
      </w:r>
    </w:p>
    <w:p w:rsidR="00BC5323" w:rsidRDefault="00BC5323" w:rsidP="00BC5323">
      <w:pPr>
        <w:pStyle w:val="a5"/>
      </w:pPr>
      <w:r>
        <w:t>package com.jt.cart.controller;</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Controller;</w:t>
      </w:r>
    </w:p>
    <w:p w:rsidR="00BC5323" w:rsidRDefault="00BC5323" w:rsidP="00BC5323">
      <w:pPr>
        <w:pStyle w:val="a5"/>
      </w:pPr>
      <w:r>
        <w:t>import org.springframework.web.bind.annotation.PathVariable;</w:t>
      </w:r>
    </w:p>
    <w:p w:rsidR="00BC5323" w:rsidRDefault="00BC5323" w:rsidP="00BC5323">
      <w:pPr>
        <w:pStyle w:val="a5"/>
      </w:pPr>
      <w:r>
        <w:t>import org.springframework.web.bind.annotation.RequestMapping;</w:t>
      </w:r>
    </w:p>
    <w:p w:rsidR="00BC5323" w:rsidRDefault="00BC5323" w:rsidP="00BC5323">
      <w:pPr>
        <w:pStyle w:val="a5"/>
      </w:pPr>
      <w:r>
        <w:t>import org.springframework.web.bind.annotation.RequestMethod;</w:t>
      </w:r>
    </w:p>
    <w:p w:rsidR="00BC5323" w:rsidRDefault="00BC5323" w:rsidP="00BC5323">
      <w:pPr>
        <w:pStyle w:val="a5"/>
      </w:pPr>
      <w:r>
        <w:t>import org.springframework.web.bind.annotation.ResponseBody;</w:t>
      </w:r>
    </w:p>
    <w:p w:rsidR="00BC5323" w:rsidRDefault="00BC5323" w:rsidP="00BC5323">
      <w:pPr>
        <w:pStyle w:val="a5"/>
      </w:pPr>
    </w:p>
    <w:p w:rsidR="00BC5323" w:rsidRDefault="00BC5323" w:rsidP="00BC5323">
      <w:pPr>
        <w:pStyle w:val="a5"/>
      </w:pPr>
      <w:r>
        <w:t>import com.jt.cart.pojo.Cart;</w:t>
      </w:r>
    </w:p>
    <w:p w:rsidR="00BC5323" w:rsidRDefault="00BC5323" w:rsidP="00BC5323">
      <w:pPr>
        <w:pStyle w:val="a5"/>
      </w:pPr>
      <w:r>
        <w:t>import com.jt.cart.service.CartService;</w:t>
      </w:r>
    </w:p>
    <w:p w:rsidR="00BC5323" w:rsidRDefault="00BC5323" w:rsidP="00BC5323">
      <w:pPr>
        <w:pStyle w:val="a5"/>
      </w:pPr>
      <w:r>
        <w:t>import com.jt.common.vo.SysResult;</w:t>
      </w:r>
    </w:p>
    <w:p w:rsidR="00BC5323" w:rsidRDefault="00BC5323" w:rsidP="00BC5323">
      <w:pPr>
        <w:pStyle w:val="a5"/>
      </w:pPr>
    </w:p>
    <w:p w:rsidR="00BC5323" w:rsidRDefault="00BC5323" w:rsidP="00BC5323">
      <w:pPr>
        <w:pStyle w:val="a5"/>
      </w:pPr>
      <w:r>
        <w:t>/**</w:t>
      </w:r>
    </w:p>
    <w:p w:rsidR="00BC5323" w:rsidRDefault="00BC5323" w:rsidP="00BC5323">
      <w:pPr>
        <w:pStyle w:val="a5"/>
      </w:pPr>
      <w:r>
        <w:rPr>
          <w:rFonts w:hint="eastAsia"/>
        </w:rPr>
        <w:t xml:space="preserve"> * </w:t>
      </w:r>
      <w:r>
        <w:rPr>
          <w:rFonts w:hint="eastAsia"/>
        </w:rPr>
        <w:t>购物车相关</w:t>
      </w:r>
      <w:r>
        <w:rPr>
          <w:rFonts w:hint="eastAsia"/>
        </w:rPr>
        <w:t>API</w:t>
      </w:r>
    </w:p>
    <w:p w:rsidR="00BC5323" w:rsidRDefault="00BC5323" w:rsidP="00BC5323">
      <w:pPr>
        <w:pStyle w:val="a5"/>
      </w:pPr>
      <w:r>
        <w:t xml:space="preserve"> * </w:t>
      </w:r>
    </w:p>
    <w:p w:rsidR="00BC5323" w:rsidRDefault="00BC5323" w:rsidP="00BC5323">
      <w:pPr>
        <w:pStyle w:val="a5"/>
      </w:pPr>
      <w:r>
        <w:t xml:space="preserve"> */</w:t>
      </w:r>
    </w:p>
    <w:p w:rsidR="00BC5323" w:rsidRDefault="00BC5323" w:rsidP="00BC5323">
      <w:pPr>
        <w:pStyle w:val="a5"/>
      </w:pPr>
      <w:r>
        <w:t>@RequestMapping(value = "cart")</w:t>
      </w:r>
    </w:p>
    <w:p w:rsidR="00BC5323" w:rsidRDefault="00BC5323" w:rsidP="00BC5323">
      <w:pPr>
        <w:pStyle w:val="a5"/>
      </w:pPr>
      <w:r>
        <w:lastRenderedPageBreak/>
        <w:t>@Controller</w:t>
      </w:r>
    </w:p>
    <w:p w:rsidR="00BC5323" w:rsidRDefault="00BC5323" w:rsidP="00BC5323">
      <w:pPr>
        <w:pStyle w:val="a5"/>
      </w:pPr>
      <w:r>
        <w:t>public class CartController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Service cartService;</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添加商品到购物车</w:t>
      </w:r>
    </w:p>
    <w:p w:rsidR="00BC5323" w:rsidRDefault="00BC5323" w:rsidP="00BC5323">
      <w:pPr>
        <w:pStyle w:val="a5"/>
      </w:pPr>
      <w:r>
        <w:t xml:space="preserve">     * </w:t>
      </w:r>
    </w:p>
    <w:p w:rsidR="00BC5323" w:rsidRDefault="00BC5323" w:rsidP="00BC5323">
      <w:pPr>
        <w:pStyle w:val="a5"/>
      </w:pPr>
      <w:r>
        <w:t xml:space="preserve">     * @param cart</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save", method = RequestMethod.POST)</w:t>
      </w:r>
    </w:p>
    <w:p w:rsidR="00BC5323" w:rsidRDefault="00BC5323" w:rsidP="00BC5323">
      <w:pPr>
        <w:pStyle w:val="a5"/>
      </w:pPr>
      <w:r>
        <w:t xml:space="preserve">    @ResponseBody</w:t>
      </w:r>
    </w:p>
    <w:p w:rsidR="00BC5323" w:rsidRDefault="00BC5323" w:rsidP="00BC5323">
      <w:pPr>
        <w:pStyle w:val="a5"/>
      </w:pPr>
      <w:r>
        <w:t xml:space="preserve">    public SysResult saveItem(Cart cart) {</w:t>
      </w:r>
    </w:p>
    <w:p w:rsidR="00BC5323" w:rsidRDefault="00BC5323" w:rsidP="00BC5323">
      <w:pPr>
        <w:pStyle w:val="a5"/>
      </w:pPr>
      <w:r>
        <w:t xml:space="preserve">        return this.cartService.saveItem(cart);</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根据用户</w:t>
      </w:r>
      <w:r>
        <w:rPr>
          <w:rFonts w:hint="eastAsia"/>
        </w:rPr>
        <w:t>ID</w:t>
      </w:r>
      <w:r>
        <w:rPr>
          <w:rFonts w:hint="eastAsia"/>
        </w:rPr>
        <w:t>查询购物车数据</w:t>
      </w:r>
    </w:p>
    <w:p w:rsidR="00BC5323" w:rsidRDefault="00BC5323" w:rsidP="00BC5323">
      <w:pPr>
        <w:pStyle w:val="a5"/>
      </w:pPr>
      <w:r>
        <w:t xml:space="preserve">     * </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query/{userId}", method = RequestMethod.GET)</w:t>
      </w:r>
    </w:p>
    <w:p w:rsidR="00BC5323" w:rsidRDefault="00BC5323" w:rsidP="00BC5323">
      <w:pPr>
        <w:pStyle w:val="a5"/>
      </w:pPr>
      <w:r>
        <w:t xml:space="preserve">    @ResponseBody</w:t>
      </w:r>
    </w:p>
    <w:p w:rsidR="00BC5323" w:rsidRDefault="00BC5323" w:rsidP="00BC5323">
      <w:pPr>
        <w:pStyle w:val="a5"/>
      </w:pPr>
      <w:r>
        <w:t xml:space="preserve">    public SysResult queryCartList(@PathVariable("userId") Long userId) {</w:t>
      </w:r>
    </w:p>
    <w:p w:rsidR="00BC5323" w:rsidRDefault="00BC5323" w:rsidP="00BC5323">
      <w:pPr>
        <w:pStyle w:val="a5"/>
      </w:pPr>
      <w:r>
        <w:t xml:space="preserve">        return this.cartService.queryCartList(userId);</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商品数量</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update/num/{userId}/{itemId}/{num}", method = RequestMethod.POST)</w:t>
      </w:r>
    </w:p>
    <w:p w:rsidR="00BC5323" w:rsidRDefault="00BC5323" w:rsidP="00BC5323">
      <w:pPr>
        <w:pStyle w:val="a5"/>
      </w:pPr>
      <w:r>
        <w:t xml:space="preserve">    @ResponseBody</w:t>
      </w:r>
    </w:p>
    <w:p w:rsidR="00BC5323" w:rsidRDefault="00BC5323" w:rsidP="00BC5323">
      <w:pPr>
        <w:pStyle w:val="a5"/>
      </w:pPr>
      <w:r>
        <w:t xml:space="preserve">    public SysResult updateNum(@PathVariable("userId") Long userId, @PathVariable("itemId") Long itemId,</w:t>
      </w:r>
    </w:p>
    <w:p w:rsidR="00BC5323" w:rsidRDefault="00BC5323" w:rsidP="00BC5323">
      <w:pPr>
        <w:pStyle w:val="a5"/>
      </w:pPr>
      <w:r>
        <w:t xml:space="preserve">            @PathVariable("num") Integer num) {</w:t>
      </w:r>
    </w:p>
    <w:p w:rsidR="00BC5323" w:rsidRDefault="00BC5323" w:rsidP="00BC5323">
      <w:pPr>
        <w:pStyle w:val="a5"/>
      </w:pPr>
      <w:r>
        <w:t xml:space="preserve">        return this.cartService.updateNum(userId, itemId, num);</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购物车中的商品数据</w:t>
      </w:r>
    </w:p>
    <w:p w:rsidR="00BC5323" w:rsidRDefault="00BC5323" w:rsidP="00BC5323">
      <w:pPr>
        <w:pStyle w:val="a5"/>
      </w:pPr>
      <w:r>
        <w:t xml:space="preserve">     * </w:t>
      </w:r>
    </w:p>
    <w:p w:rsidR="00BC5323" w:rsidRDefault="00BC5323" w:rsidP="00BC5323">
      <w:pPr>
        <w:pStyle w:val="a5"/>
      </w:pPr>
      <w:r>
        <w:t xml:space="preserve">     * @param userId</w:t>
      </w:r>
    </w:p>
    <w:p w:rsidR="00BC5323" w:rsidRDefault="00BC5323" w:rsidP="00BC5323">
      <w:pPr>
        <w:pStyle w:val="a5"/>
      </w:pPr>
      <w:r>
        <w:t xml:space="preserve">     * @param itemId</w:t>
      </w:r>
    </w:p>
    <w:p w:rsidR="00BC5323" w:rsidRDefault="00BC5323" w:rsidP="00BC5323">
      <w:pPr>
        <w:pStyle w:val="a5"/>
      </w:pPr>
      <w:r>
        <w:t xml:space="preserve">     * @return</w:t>
      </w:r>
    </w:p>
    <w:p w:rsidR="00BC5323" w:rsidRDefault="00BC5323" w:rsidP="00BC5323">
      <w:pPr>
        <w:pStyle w:val="a5"/>
      </w:pPr>
      <w:r>
        <w:lastRenderedPageBreak/>
        <w:t xml:space="preserve">     */</w:t>
      </w:r>
    </w:p>
    <w:p w:rsidR="00BC5323" w:rsidRDefault="00BC5323" w:rsidP="00BC5323">
      <w:pPr>
        <w:pStyle w:val="a5"/>
      </w:pPr>
      <w:r>
        <w:t xml:space="preserve">    @RequestMapping(value = "delete/{userId}/{itemId}", method = RequestMethod.POST)</w:t>
      </w:r>
    </w:p>
    <w:p w:rsidR="00BC5323" w:rsidRDefault="00BC5323" w:rsidP="00BC5323">
      <w:pPr>
        <w:pStyle w:val="a5"/>
      </w:pPr>
      <w:r>
        <w:t xml:space="preserve">    @ResponseBody</w:t>
      </w:r>
    </w:p>
    <w:p w:rsidR="00BC5323" w:rsidRDefault="00BC5323" w:rsidP="00BC5323">
      <w:pPr>
        <w:pStyle w:val="a5"/>
      </w:pPr>
      <w:r>
        <w:t xml:space="preserve">    public SysResult delete(@PathVariable("userId") Long userId, @PathVariable("itemId") Long itemId) {</w:t>
      </w:r>
    </w:p>
    <w:p w:rsidR="00BC5323" w:rsidRDefault="00BC5323" w:rsidP="00BC5323">
      <w:pPr>
        <w:pStyle w:val="a5"/>
      </w:pPr>
      <w:r>
        <w:t xml:space="preserve">        return this.cartService.delete(userId, itemId);</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ind w:firstLineChars="0"/>
      </w:pPr>
      <w:r>
        <w:rPr>
          <w:rFonts w:hint="eastAsia"/>
        </w:rPr>
        <w:t>启动后台、</w:t>
      </w:r>
      <w:r>
        <w:rPr>
          <w:rFonts w:hint="eastAsia"/>
        </w:rPr>
        <w:t>sso</w:t>
      </w:r>
      <w:r>
        <w:rPr>
          <w:rFonts w:hint="eastAsia"/>
        </w:rPr>
        <w:t>、前台、搜索、</w:t>
      </w:r>
      <w:r>
        <w:rPr>
          <w:rFonts w:hint="eastAsia"/>
        </w:rPr>
        <w:t>RabbitMQ</w:t>
      </w:r>
    </w:p>
    <w:p w:rsidR="00BC5323" w:rsidRDefault="00BC5323" w:rsidP="00BC5323">
      <w:pPr>
        <w:pStyle w:val="3"/>
      </w:pPr>
      <w:r>
        <w:rPr>
          <w:rFonts w:hint="eastAsia"/>
        </w:rPr>
        <w:t>前台系统</w:t>
      </w:r>
      <w:r w:rsidRPr="00B30E46">
        <w:t>CartInterceptor</w:t>
      </w:r>
    </w:p>
    <w:p w:rsidR="00BC5323" w:rsidRDefault="00BC5323" w:rsidP="00BC5323">
      <w:pPr>
        <w:pStyle w:val="a5"/>
      </w:pPr>
      <w:r>
        <w:t>package com.jt.web.interceptor;</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web.servlet.HandlerInterceptor;</w:t>
      </w:r>
    </w:p>
    <w:p w:rsidR="00BC5323" w:rsidRDefault="00BC5323" w:rsidP="00BC5323">
      <w:pPr>
        <w:pStyle w:val="a5"/>
      </w:pPr>
      <w:r>
        <w:t>import org.springframework.web.servlet.ModelAndView;</w:t>
      </w:r>
    </w:p>
    <w:p w:rsidR="00BC5323" w:rsidRDefault="00BC5323" w:rsidP="00BC5323">
      <w:pPr>
        <w:pStyle w:val="a5"/>
      </w:pPr>
    </w:p>
    <w:p w:rsidR="00BC5323" w:rsidRDefault="00BC5323" w:rsidP="00BC5323">
      <w:pPr>
        <w:pStyle w:val="a5"/>
      </w:pPr>
      <w:r>
        <w:t>import com.jt.common.util.CookieUtils;</w:t>
      </w:r>
    </w:p>
    <w:p w:rsidR="00BC5323" w:rsidRDefault="00BC5323" w:rsidP="00BC5323">
      <w:pPr>
        <w:pStyle w:val="a5"/>
      </w:pPr>
      <w:r>
        <w:t>import com.jt.web.controller.UserController;</w:t>
      </w:r>
    </w:p>
    <w:p w:rsidR="00BC5323" w:rsidRDefault="00BC5323" w:rsidP="00BC5323">
      <w:pPr>
        <w:pStyle w:val="a5"/>
      </w:pPr>
      <w:r>
        <w:t>import com.jt.web.pojo.User;</w:t>
      </w:r>
    </w:p>
    <w:p w:rsidR="00BC5323" w:rsidRDefault="00BC5323" w:rsidP="00BC5323">
      <w:pPr>
        <w:pStyle w:val="a5"/>
      </w:pPr>
      <w:r>
        <w:t>import com.jt.web.service.UserService;</w:t>
      </w:r>
    </w:p>
    <w:p w:rsidR="00BC5323" w:rsidRDefault="00BC5323" w:rsidP="00BC5323">
      <w:pPr>
        <w:pStyle w:val="a5"/>
      </w:pPr>
      <w:r>
        <w:t>import com.jt.web.threadlocal.UserThreadLocal;</w:t>
      </w:r>
    </w:p>
    <w:p w:rsidR="00BC5323" w:rsidRDefault="00BC5323" w:rsidP="00BC5323">
      <w:pPr>
        <w:pStyle w:val="a5"/>
      </w:pPr>
    </w:p>
    <w:p w:rsidR="00BC5323" w:rsidRDefault="00BC5323" w:rsidP="00BC5323">
      <w:pPr>
        <w:pStyle w:val="a5"/>
      </w:pPr>
      <w:r>
        <w:t xml:space="preserve">public class CartInterceptor implements </w:t>
      </w:r>
      <w:r w:rsidRPr="00AB6045">
        <w:rPr>
          <w:highlight w:val="yellow"/>
        </w:rPr>
        <w:t>HandlerInterceptor</w:t>
      </w:r>
      <w:r>
        <w:t xml:space="preserv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UserService userService;</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boolean preHandle(HttpServletRequest request, HttpServletResponse response, Object handler)</w:t>
      </w:r>
    </w:p>
    <w:p w:rsidR="00BC5323" w:rsidRDefault="00BC5323" w:rsidP="00BC5323">
      <w:pPr>
        <w:pStyle w:val="a5"/>
      </w:pPr>
      <w:r>
        <w:t xml:space="preserve">            throws Exception {</w:t>
      </w:r>
    </w:p>
    <w:p w:rsidR="00BC5323" w:rsidRDefault="00BC5323" w:rsidP="00BC5323">
      <w:pPr>
        <w:pStyle w:val="a5"/>
      </w:pPr>
      <w:r>
        <w:t xml:space="preserve">        String ticket = CookieUtils.</w:t>
      </w:r>
      <w:r w:rsidRPr="003831BC">
        <w:rPr>
          <w:highlight w:val="yellow"/>
        </w:rPr>
        <w:t>getCookieValue</w:t>
      </w:r>
      <w:r>
        <w:t>(request, UserController.</w:t>
      </w:r>
      <w:r w:rsidR="00C01F65">
        <w:rPr>
          <w:rFonts w:hint="eastAsia"/>
        </w:rPr>
        <w:t>J</w:t>
      </w:r>
      <w:r>
        <w:t>T_TICKET);</w:t>
      </w:r>
    </w:p>
    <w:p w:rsidR="00BC5323" w:rsidRDefault="00BC5323" w:rsidP="00BC5323">
      <w:pPr>
        <w:pStyle w:val="a5"/>
      </w:pPr>
      <w:r>
        <w:t xml:space="preserve">        if (null == ticket) {</w:t>
      </w:r>
    </w:p>
    <w:p w:rsidR="00BC5323" w:rsidRDefault="00BC5323" w:rsidP="00BC5323">
      <w:pPr>
        <w:pStyle w:val="a5"/>
      </w:pPr>
      <w:r>
        <w:t xml:space="preserve">            UserThreadLocal.set(null);</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User user = this.userService.queryUserByTicket(ticket);</w:t>
      </w:r>
    </w:p>
    <w:p w:rsidR="00BC5323" w:rsidRDefault="00BC5323" w:rsidP="00BC5323">
      <w:pPr>
        <w:pStyle w:val="a5"/>
      </w:pPr>
      <w:r>
        <w:t xml:space="preserve">        if (user == null) {</w:t>
      </w:r>
    </w:p>
    <w:p w:rsidR="00BC5323" w:rsidRDefault="00BC5323" w:rsidP="00BC5323">
      <w:pPr>
        <w:pStyle w:val="a5"/>
      </w:pPr>
      <w:r>
        <w:t xml:space="preserve">            UserThreadLocal.set(null);</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成功</w:t>
      </w:r>
    </w:p>
    <w:p w:rsidR="00BC5323" w:rsidRDefault="00BC5323" w:rsidP="00BC5323">
      <w:pPr>
        <w:pStyle w:val="a5"/>
      </w:pPr>
      <w:r>
        <w:rPr>
          <w:rFonts w:hint="eastAsia"/>
        </w:rPr>
        <w:t xml:space="preserve">        // </w:t>
      </w:r>
      <w:r>
        <w:rPr>
          <w:rFonts w:hint="eastAsia"/>
        </w:rPr>
        <w:t>将</w:t>
      </w:r>
      <w:r>
        <w:rPr>
          <w:rFonts w:hint="eastAsia"/>
        </w:rPr>
        <w:t>user</w:t>
      </w:r>
      <w:r>
        <w:rPr>
          <w:rFonts w:hint="eastAsia"/>
        </w:rPr>
        <w:t>对象放到本地线程中，方便后续使用</w:t>
      </w:r>
    </w:p>
    <w:p w:rsidR="00BC5323" w:rsidRDefault="00BC5323" w:rsidP="00BC5323">
      <w:pPr>
        <w:pStyle w:val="a5"/>
      </w:pPr>
      <w:r>
        <w:lastRenderedPageBreak/>
        <w:t xml:space="preserve">        UserThreadLocal.set(user);</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void postHandle(HttpServletRequest request, HttpServletResponse response, Object handler,</w:t>
      </w:r>
    </w:p>
    <w:p w:rsidR="00BC5323" w:rsidRDefault="00BC5323" w:rsidP="00BC5323">
      <w:pPr>
        <w:pStyle w:val="a5"/>
      </w:pPr>
      <w:r>
        <w:t xml:space="preserve">            ModelAndView modelAndView) throws Exception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Override</w:t>
      </w:r>
    </w:p>
    <w:p w:rsidR="00BC5323" w:rsidRDefault="00BC5323" w:rsidP="00BC5323">
      <w:pPr>
        <w:pStyle w:val="a5"/>
      </w:pPr>
      <w:r>
        <w:t xml:space="preserve">    public void afterCompletion(HttpServletRequest request, HttpServletResponse response, Object handler,</w:t>
      </w:r>
    </w:p>
    <w:p w:rsidR="00BC5323" w:rsidRDefault="00BC5323" w:rsidP="00BC5323">
      <w:pPr>
        <w:pStyle w:val="a5"/>
      </w:pPr>
      <w:r>
        <w:t xml:space="preserve">            Exception ex) throws Exception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CB1184" w:rsidRDefault="00CB1184" w:rsidP="00AB6045">
      <w:pPr>
        <w:pStyle w:val="3"/>
      </w:pPr>
      <w:r>
        <w:rPr>
          <w:rFonts w:hint="eastAsia"/>
        </w:rPr>
        <w:t>配置拦截器</w:t>
      </w:r>
      <w:r>
        <w:rPr>
          <w:rFonts w:hint="eastAsia"/>
        </w:rPr>
        <w:t>springmvc-config.xml</w:t>
      </w:r>
    </w:p>
    <w:p w:rsidR="00CB1184" w:rsidRDefault="00CB1184" w:rsidP="00CB1184">
      <w:pPr>
        <w:pStyle w:val="a5"/>
      </w:pPr>
      <w:r>
        <w:rPr>
          <w:rFonts w:hint="eastAsia"/>
        </w:rPr>
        <w:tab/>
        <w:t xml:space="preserve">&lt;!-- </w:t>
      </w:r>
      <w:r>
        <w:rPr>
          <w:rFonts w:hint="eastAsia"/>
        </w:rPr>
        <w:t>配置拦截器链，顺序执行，只要一个执行符合條件，直接就退出</w:t>
      </w:r>
      <w:r>
        <w:rPr>
          <w:rFonts w:hint="eastAsia"/>
        </w:rPr>
        <w:t xml:space="preserve"> --&gt;</w:t>
      </w:r>
    </w:p>
    <w:p w:rsidR="00CB1184" w:rsidRDefault="00CB1184" w:rsidP="00CB1184">
      <w:pPr>
        <w:pStyle w:val="a5"/>
      </w:pPr>
      <w:r>
        <w:tab/>
        <w:t>&lt;mvc:interceptors&gt;</w:t>
      </w:r>
    </w:p>
    <w:p w:rsidR="00CB1184" w:rsidRDefault="00CB1184" w:rsidP="00CB1184">
      <w:pPr>
        <w:pStyle w:val="a5"/>
      </w:pPr>
      <w:r>
        <w:rPr>
          <w:rFonts w:hint="eastAsia"/>
        </w:rPr>
        <w:tab/>
      </w:r>
      <w:r>
        <w:rPr>
          <w:rFonts w:hint="eastAsia"/>
        </w:rPr>
        <w:tab/>
        <w:t xml:space="preserve">&lt;!-- </w:t>
      </w:r>
      <w:r>
        <w:rPr>
          <w:rFonts w:hint="eastAsia"/>
        </w:rPr>
        <w:t>处理购物车</w:t>
      </w:r>
      <w:r>
        <w:rPr>
          <w:rFonts w:hint="eastAsia"/>
        </w:rPr>
        <w:t xml:space="preserve"> --&gt;</w:t>
      </w:r>
    </w:p>
    <w:p w:rsidR="00CB1184" w:rsidRDefault="00CB1184" w:rsidP="00CB1184">
      <w:pPr>
        <w:pStyle w:val="a5"/>
      </w:pPr>
      <w:r>
        <w:tab/>
      </w:r>
      <w:r>
        <w:tab/>
        <w:t>&lt;mvc:interceptor&gt;</w:t>
      </w:r>
    </w:p>
    <w:p w:rsidR="00CB1184" w:rsidRDefault="00CB1184" w:rsidP="00CB1184">
      <w:pPr>
        <w:pStyle w:val="a5"/>
      </w:pPr>
      <w:r>
        <w:rPr>
          <w:rFonts w:hint="eastAsia"/>
        </w:rPr>
        <w:tab/>
      </w:r>
      <w:r>
        <w:rPr>
          <w:rFonts w:hint="eastAsia"/>
        </w:rPr>
        <w:tab/>
      </w:r>
      <w:r>
        <w:rPr>
          <w:rFonts w:hint="eastAsia"/>
        </w:rPr>
        <w:tab/>
        <w:t xml:space="preserve">&lt;!-- </w:t>
      </w:r>
      <w:r>
        <w:rPr>
          <w:rFonts w:hint="eastAsia"/>
        </w:rPr>
        <w:t>拦截所有的请求，拦截处理</w:t>
      </w:r>
      <w:r>
        <w:rPr>
          <w:rFonts w:hint="eastAsia"/>
        </w:rPr>
        <w:t xml:space="preserve"> --&gt;</w:t>
      </w:r>
    </w:p>
    <w:p w:rsidR="00CB1184" w:rsidRDefault="00CB1184" w:rsidP="00CB1184">
      <w:pPr>
        <w:pStyle w:val="a5"/>
      </w:pPr>
      <w:r>
        <w:tab/>
      </w:r>
      <w:r>
        <w:tab/>
      </w:r>
      <w:r>
        <w:tab/>
        <w:t>&lt;mvc:mapping path="/cart/**"/&gt;</w:t>
      </w:r>
    </w:p>
    <w:p w:rsidR="00CB1184" w:rsidRDefault="00CB1184" w:rsidP="00CB1184">
      <w:pPr>
        <w:pStyle w:val="a5"/>
      </w:pPr>
      <w:r>
        <w:tab/>
      </w:r>
      <w:r>
        <w:tab/>
      </w:r>
      <w:r>
        <w:tab/>
        <w:t>&lt;bean class="com.jt.web.interceptor.CartInterceptor"/&gt;</w:t>
      </w:r>
    </w:p>
    <w:p w:rsidR="00CB1184" w:rsidRDefault="00CB1184" w:rsidP="00CB1184">
      <w:pPr>
        <w:pStyle w:val="a5"/>
      </w:pPr>
      <w:r>
        <w:tab/>
      </w:r>
      <w:r>
        <w:tab/>
        <w:t>&lt;/mvc:interceptor&gt;</w:t>
      </w:r>
    </w:p>
    <w:p w:rsidR="00CB1184" w:rsidRPr="00CB1184" w:rsidRDefault="00CB1184" w:rsidP="00CB1184">
      <w:pPr>
        <w:pStyle w:val="a5"/>
      </w:pPr>
      <w:r>
        <w:tab/>
        <w:t>&lt;/mvc:interceptors&gt;</w:t>
      </w:r>
    </w:p>
    <w:p w:rsidR="00BC5323" w:rsidRDefault="00BC5323" w:rsidP="00AB6045">
      <w:pPr>
        <w:pStyle w:val="3"/>
      </w:pPr>
      <w:r>
        <w:rPr>
          <w:rFonts w:hint="eastAsia"/>
        </w:rPr>
        <w:t>配置</w:t>
      </w:r>
      <w:r w:rsidR="00AB6045" w:rsidRPr="00AB6045">
        <w:t>UserThreadLocal</w:t>
      </w:r>
    </w:p>
    <w:p w:rsidR="00267047" w:rsidRDefault="00267047" w:rsidP="00BC5323">
      <w:pPr>
        <w:ind w:firstLineChars="0"/>
      </w:pPr>
      <w:r w:rsidRPr="00267047">
        <w:t>com.jt.web.threadlocal.UserThreadLocal</w:t>
      </w:r>
    </w:p>
    <w:p w:rsidR="00267047" w:rsidRDefault="00267047" w:rsidP="00AB6045">
      <w:pPr>
        <w:pStyle w:val="a5"/>
      </w:pPr>
      <w:r>
        <w:t>package com.jt.web.threadlocal;</w:t>
      </w:r>
    </w:p>
    <w:p w:rsidR="00267047" w:rsidRDefault="00267047" w:rsidP="00AB6045">
      <w:pPr>
        <w:pStyle w:val="a5"/>
      </w:pPr>
    </w:p>
    <w:p w:rsidR="00267047" w:rsidRDefault="00267047" w:rsidP="00AB6045">
      <w:pPr>
        <w:pStyle w:val="a5"/>
      </w:pPr>
      <w:r>
        <w:t>import com.jt.web.pojo.User;</w:t>
      </w:r>
    </w:p>
    <w:p w:rsidR="00267047" w:rsidRDefault="00267047" w:rsidP="00AB6045">
      <w:pPr>
        <w:pStyle w:val="a5"/>
      </w:pPr>
    </w:p>
    <w:p w:rsidR="00267047" w:rsidRDefault="00267047" w:rsidP="00AB6045">
      <w:pPr>
        <w:pStyle w:val="a5"/>
      </w:pPr>
      <w:r>
        <w:t>public class UserThreadLocal {</w:t>
      </w:r>
    </w:p>
    <w:p w:rsidR="00267047" w:rsidRDefault="00267047" w:rsidP="00AB6045">
      <w:pPr>
        <w:pStyle w:val="a5"/>
      </w:pPr>
    </w:p>
    <w:p w:rsidR="00267047" w:rsidRDefault="00267047" w:rsidP="00AB6045">
      <w:pPr>
        <w:pStyle w:val="a5"/>
      </w:pPr>
      <w:r>
        <w:t xml:space="preserve">    private static final ThreadLocal&lt;User&gt; USER = new ThreadLocal&lt;User&gt;();</w:t>
      </w:r>
    </w:p>
    <w:p w:rsidR="00267047" w:rsidRDefault="00267047" w:rsidP="00AB6045">
      <w:pPr>
        <w:pStyle w:val="a5"/>
      </w:pPr>
    </w:p>
    <w:p w:rsidR="00267047" w:rsidRDefault="00267047" w:rsidP="00AB6045">
      <w:pPr>
        <w:pStyle w:val="a5"/>
      </w:pPr>
      <w:r>
        <w:t xml:space="preserve">    public static void set(User user) {</w:t>
      </w:r>
    </w:p>
    <w:p w:rsidR="00267047" w:rsidRDefault="00267047" w:rsidP="00AB6045">
      <w:pPr>
        <w:pStyle w:val="a5"/>
      </w:pPr>
      <w:r>
        <w:t xml:space="preserve">        USER.set(user);</w:t>
      </w:r>
    </w:p>
    <w:p w:rsidR="00267047" w:rsidRDefault="00267047" w:rsidP="00AB6045">
      <w:pPr>
        <w:pStyle w:val="a5"/>
      </w:pPr>
      <w:r>
        <w:t xml:space="preserve">    }</w:t>
      </w:r>
    </w:p>
    <w:p w:rsidR="00267047" w:rsidRDefault="00267047" w:rsidP="00AB6045">
      <w:pPr>
        <w:pStyle w:val="a5"/>
      </w:pPr>
    </w:p>
    <w:p w:rsidR="00267047" w:rsidRDefault="00267047" w:rsidP="00AB6045">
      <w:pPr>
        <w:pStyle w:val="a5"/>
      </w:pPr>
      <w:r>
        <w:t xml:space="preserve">    public static User get() {</w:t>
      </w:r>
    </w:p>
    <w:p w:rsidR="00267047" w:rsidRDefault="00267047" w:rsidP="00AB6045">
      <w:pPr>
        <w:pStyle w:val="a5"/>
      </w:pPr>
      <w:r>
        <w:t xml:space="preserve">        return USER.get();</w:t>
      </w:r>
    </w:p>
    <w:p w:rsidR="00267047" w:rsidRDefault="00267047" w:rsidP="00AB6045">
      <w:pPr>
        <w:pStyle w:val="a5"/>
      </w:pPr>
      <w:r>
        <w:t xml:space="preserve">    }</w:t>
      </w:r>
    </w:p>
    <w:p w:rsidR="00267047" w:rsidRDefault="00267047" w:rsidP="00AB6045">
      <w:pPr>
        <w:pStyle w:val="a5"/>
      </w:pPr>
    </w:p>
    <w:p w:rsidR="00267047" w:rsidRDefault="00267047" w:rsidP="00AB6045">
      <w:pPr>
        <w:pStyle w:val="a5"/>
      </w:pPr>
      <w:r>
        <w:lastRenderedPageBreak/>
        <w:t xml:space="preserve">    public static Long getUserId() {</w:t>
      </w:r>
    </w:p>
    <w:p w:rsidR="00267047" w:rsidRDefault="00267047" w:rsidP="00AB6045">
      <w:pPr>
        <w:pStyle w:val="a5"/>
      </w:pPr>
      <w:r>
        <w:t xml:space="preserve">        return USER.get().getId();</w:t>
      </w:r>
    </w:p>
    <w:p w:rsidR="00267047" w:rsidRDefault="00267047" w:rsidP="00AB6045">
      <w:pPr>
        <w:pStyle w:val="a5"/>
      </w:pPr>
      <w:r>
        <w:t xml:space="preserve">    }</w:t>
      </w:r>
    </w:p>
    <w:p w:rsidR="00267047" w:rsidRDefault="00267047" w:rsidP="00AB6045">
      <w:pPr>
        <w:pStyle w:val="a5"/>
      </w:pPr>
    </w:p>
    <w:p w:rsidR="00267047" w:rsidRDefault="00267047" w:rsidP="00AB6045">
      <w:pPr>
        <w:pStyle w:val="a5"/>
      </w:pPr>
      <w:r>
        <w:t>}</w:t>
      </w:r>
    </w:p>
    <w:p w:rsidR="00BC5323" w:rsidRDefault="00BC5323" w:rsidP="00BC5323">
      <w:pPr>
        <w:pStyle w:val="3"/>
      </w:pPr>
      <w:r>
        <w:rPr>
          <w:rFonts w:hint="eastAsia"/>
        </w:rPr>
        <w:t>前台系统</w:t>
      </w:r>
      <w:r w:rsidRPr="00125021">
        <w:t>CartController</w:t>
      </w:r>
    </w:p>
    <w:p w:rsidR="00BC5323" w:rsidRDefault="00BC5323" w:rsidP="00BC5323">
      <w:pPr>
        <w:pStyle w:val="a5"/>
      </w:pPr>
      <w:r>
        <w:t>package com.jt.web.controller;</w:t>
      </w:r>
    </w:p>
    <w:p w:rsidR="00BC5323" w:rsidRDefault="00BC5323" w:rsidP="00BC5323">
      <w:pPr>
        <w:pStyle w:val="a5"/>
      </w:pP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Controller;</w:t>
      </w:r>
    </w:p>
    <w:p w:rsidR="00BC5323" w:rsidRDefault="00BC5323" w:rsidP="00BC5323">
      <w:pPr>
        <w:pStyle w:val="a5"/>
      </w:pPr>
      <w:r>
        <w:t>import org.springframework.web.bind.annotation.PathVariable;</w:t>
      </w:r>
    </w:p>
    <w:p w:rsidR="00BC5323" w:rsidRDefault="00BC5323" w:rsidP="00BC5323">
      <w:pPr>
        <w:pStyle w:val="a5"/>
      </w:pPr>
      <w:r>
        <w:t>import org.springframework.web.bind.annotation.RequestMapping;</w:t>
      </w:r>
    </w:p>
    <w:p w:rsidR="00BC5323" w:rsidRDefault="00BC5323" w:rsidP="00BC5323">
      <w:pPr>
        <w:pStyle w:val="a5"/>
      </w:pPr>
      <w:r>
        <w:t>import org.springframework.web.bind.annotation.ResponseBody;</w:t>
      </w:r>
    </w:p>
    <w:p w:rsidR="00BC5323" w:rsidRDefault="00BC5323" w:rsidP="00BC5323">
      <w:pPr>
        <w:pStyle w:val="a5"/>
      </w:pPr>
      <w:r>
        <w:t>import org.springframework.web.servlet.ModelAndView;</w:t>
      </w:r>
    </w:p>
    <w:p w:rsidR="00BC5323" w:rsidRDefault="00BC5323" w:rsidP="00BC5323">
      <w:pPr>
        <w:pStyle w:val="a5"/>
      </w:pPr>
    </w:p>
    <w:p w:rsidR="00BC5323" w:rsidRDefault="00BC5323" w:rsidP="00BC5323">
      <w:pPr>
        <w:pStyle w:val="a5"/>
      </w:pPr>
      <w:r>
        <w:t>import com.jt.web.pojo.Cart;</w:t>
      </w:r>
    </w:p>
    <w:p w:rsidR="00BC5323" w:rsidRDefault="00BC5323" w:rsidP="00BC5323">
      <w:pPr>
        <w:pStyle w:val="a5"/>
      </w:pPr>
      <w:r>
        <w:t>import com.jt.web.pojo.User;</w:t>
      </w:r>
    </w:p>
    <w:p w:rsidR="00BC5323" w:rsidRDefault="00BC5323" w:rsidP="00BC5323">
      <w:pPr>
        <w:pStyle w:val="a5"/>
      </w:pPr>
      <w:r>
        <w:t>import com.jt.web.threadlocal.UserThreadLocal;</w:t>
      </w:r>
    </w:p>
    <w:p w:rsidR="00BC5323" w:rsidRDefault="00BC5323" w:rsidP="00BC5323">
      <w:pPr>
        <w:pStyle w:val="a5"/>
      </w:pPr>
    </w:p>
    <w:p w:rsidR="00BC5323" w:rsidRDefault="00BC5323" w:rsidP="00BC5323">
      <w:pPr>
        <w:pStyle w:val="a5"/>
      </w:pPr>
      <w:r>
        <w:t>@RequestMapping(value = "cart")</w:t>
      </w:r>
    </w:p>
    <w:p w:rsidR="00BC5323" w:rsidRDefault="00BC5323" w:rsidP="00BC5323">
      <w:pPr>
        <w:pStyle w:val="a5"/>
      </w:pPr>
      <w:r>
        <w:t>@Controller</w:t>
      </w:r>
    </w:p>
    <w:p w:rsidR="00BC5323" w:rsidRDefault="00BC5323" w:rsidP="00BC5323">
      <w:pPr>
        <w:pStyle w:val="a5"/>
      </w:pPr>
      <w:r>
        <w:t>public class CartController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CartService cartService;</w:t>
      </w:r>
    </w:p>
    <w:p w:rsidR="00BC5323" w:rsidRDefault="00BC5323" w:rsidP="00BC5323">
      <w:pPr>
        <w:pStyle w:val="a5"/>
      </w:pPr>
      <w:r>
        <w:t xml:space="preserve">    </w:t>
      </w:r>
    </w:p>
    <w:p w:rsidR="00BC5323" w:rsidRDefault="00BC5323" w:rsidP="00BC5323">
      <w:pPr>
        <w:pStyle w:val="a5"/>
      </w:pPr>
      <w:r>
        <w:t xml:space="preserve">    @Autowired</w:t>
      </w:r>
    </w:p>
    <w:p w:rsidR="00BC5323" w:rsidRDefault="00BC5323" w:rsidP="00BC5323">
      <w:pPr>
        <w:pStyle w:val="a5"/>
      </w:pPr>
      <w:r>
        <w:t xml:space="preserve">    private CartCookieService cartCookieService;</w:t>
      </w:r>
    </w:p>
    <w:p w:rsidR="00BC5323" w:rsidRDefault="00BC5323" w:rsidP="00BC5323">
      <w:pPr>
        <w:pStyle w:val="a5"/>
      </w:pPr>
    </w:p>
    <w:p w:rsidR="00BC5323" w:rsidRDefault="00BC5323" w:rsidP="00BC5323">
      <w:pPr>
        <w:pStyle w:val="a5"/>
      </w:pPr>
      <w:r>
        <w:t xml:space="preserve">    @RequestMapping("add/{itemId}")</w:t>
      </w:r>
    </w:p>
    <w:p w:rsidR="00BC5323" w:rsidRDefault="00BC5323" w:rsidP="00BC5323">
      <w:pPr>
        <w:pStyle w:val="a5"/>
      </w:pPr>
      <w:r>
        <w:t xml:space="preserve">    public String addItemToCart(@PathVariable("itemId") Long itemId,HttpServletRequest request,HttpServletResponse response) {</w:t>
      </w:r>
    </w:p>
    <w:p w:rsidR="00BC5323" w:rsidRDefault="00BC5323" w:rsidP="00BC5323">
      <w:pPr>
        <w:pStyle w:val="a5"/>
      </w:pPr>
      <w:r>
        <w:rPr>
          <w:rFonts w:hint="eastAsia"/>
        </w:rPr>
        <w:t xml:space="preserve">        // </w:t>
      </w:r>
      <w:r>
        <w:rPr>
          <w:rFonts w:hint="eastAsia"/>
        </w:rPr>
        <w:t>判断用户是否登录</w:t>
      </w:r>
    </w:p>
    <w:p w:rsidR="00BC5323" w:rsidRDefault="00BC5323" w:rsidP="00BC5323">
      <w:pPr>
        <w:pStyle w:val="a5"/>
      </w:pPr>
      <w:r>
        <w:t xml:space="preserve">        User user = UserThreadLocal.get();</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将商品数据保存到</w:t>
      </w:r>
      <w:r>
        <w:rPr>
          <w:rFonts w:hint="eastAsia"/>
        </w:rPr>
        <w:t>cookie</w:t>
      </w:r>
      <w:r>
        <w:rPr>
          <w:rFonts w:hint="eastAsia"/>
        </w:rPr>
        <w:t>中</w:t>
      </w:r>
    </w:p>
    <w:p w:rsidR="00BC5323" w:rsidRDefault="00BC5323" w:rsidP="00BC5323">
      <w:pPr>
        <w:pStyle w:val="a5"/>
      </w:pPr>
      <w:r>
        <w:t xml:space="preserve">            try {</w:t>
      </w:r>
    </w:p>
    <w:p w:rsidR="00BC5323" w:rsidRDefault="00BC5323" w:rsidP="00BC5323">
      <w:pPr>
        <w:pStyle w:val="a5"/>
      </w:pPr>
      <w:r>
        <w:t xml:space="preserve">                this.cartCookieService.addItemToCart(itemId, request, response);</w:t>
      </w:r>
    </w:p>
    <w:p w:rsidR="00BC5323" w:rsidRDefault="00BC5323" w:rsidP="00BC5323">
      <w:pPr>
        <w:pStyle w:val="a5"/>
      </w:pPr>
      <w:r>
        <w:t xml:space="preserve">            } catch (Exception e) {</w:t>
      </w:r>
    </w:p>
    <w:p w:rsidR="00BC5323" w:rsidRDefault="00BC5323" w:rsidP="00BC5323">
      <w:pPr>
        <w:pStyle w:val="a5"/>
      </w:pPr>
      <w:r>
        <w:rPr>
          <w:rFonts w:hint="eastAsia"/>
        </w:rPr>
        <w:t xml:space="preserve">                // TODO </w:t>
      </w:r>
      <w:r>
        <w:rPr>
          <w:rFonts w:hint="eastAsia"/>
        </w:rPr>
        <w:t>出现异常的跳转？</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将商品数据保存到数据库中</w:t>
      </w:r>
    </w:p>
    <w:p w:rsidR="00BC5323" w:rsidRDefault="00BC5323" w:rsidP="00BC5323">
      <w:pPr>
        <w:pStyle w:val="a5"/>
      </w:pPr>
      <w:r>
        <w:t xml:space="preserve">            this.cartService.addItemToCart(user, itemId);</w:t>
      </w:r>
    </w:p>
    <w:p w:rsidR="00BC5323" w:rsidRDefault="00BC5323" w:rsidP="00BC5323">
      <w:pPr>
        <w:pStyle w:val="a5"/>
      </w:pPr>
      <w:r>
        <w:lastRenderedPageBreak/>
        <w:t xml:space="preserve">        }</w:t>
      </w:r>
    </w:p>
    <w:p w:rsidR="00BC5323" w:rsidRDefault="00BC5323" w:rsidP="00BC5323">
      <w:pPr>
        <w:pStyle w:val="a5"/>
      </w:pPr>
      <w:r>
        <w:t xml:space="preserve">        return "redirect:/cart/show.htm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RequestMapping("show")</w:t>
      </w:r>
    </w:p>
    <w:p w:rsidR="00BC5323" w:rsidRDefault="00BC5323" w:rsidP="00BC5323">
      <w:pPr>
        <w:pStyle w:val="a5"/>
      </w:pPr>
      <w:r>
        <w:t xml:space="preserve">    public ModelAndView showCart(HttpServletRequest request,HttpServletResponse response) {</w:t>
      </w:r>
    </w:p>
    <w:p w:rsidR="00BC5323" w:rsidRDefault="00BC5323" w:rsidP="00BC5323">
      <w:pPr>
        <w:pStyle w:val="a5"/>
      </w:pPr>
      <w:r>
        <w:t xml:space="preserve">        ModelAndView mv = new ModelAndView("cart");</w:t>
      </w:r>
    </w:p>
    <w:p w:rsidR="00BC5323" w:rsidRDefault="00BC5323" w:rsidP="00BC5323">
      <w:pPr>
        <w:pStyle w:val="a5"/>
      </w:pPr>
      <w:r>
        <w:t xml:space="preserve">        User user = UserThreadLocal.get();</w:t>
      </w:r>
    </w:p>
    <w:p w:rsidR="00BC5323" w:rsidRDefault="00BC5323" w:rsidP="00BC5323">
      <w:pPr>
        <w:pStyle w:val="a5"/>
      </w:pPr>
      <w:r>
        <w:t xml:space="preserve">        List&lt;Cart&gt; carts = null;</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carts =  this.cartCookieService.queryCartByUser(request,response,true);</w:t>
      </w:r>
    </w:p>
    <w:p w:rsidR="00BC5323" w:rsidRDefault="00BC5323" w:rsidP="00BC5323">
      <w:pPr>
        <w:pStyle w:val="a5"/>
      </w:pPr>
      <w:r>
        <w:t xml:space="preserve">            } catch (Exception e) {</w:t>
      </w:r>
    </w:p>
    <w:p w:rsidR="00BC5323" w:rsidRDefault="00BC5323" w:rsidP="00BC5323">
      <w:pPr>
        <w:pStyle w:val="a5"/>
      </w:pPr>
      <w:r>
        <w:t xml:space="preserve">                // TODO</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carts = this.cartService.queryCartByUser(user);</w:t>
      </w:r>
    </w:p>
    <w:p w:rsidR="00BC5323" w:rsidRDefault="00BC5323" w:rsidP="00BC5323">
      <w:pPr>
        <w:pStyle w:val="a5"/>
      </w:pPr>
      <w:r>
        <w:t xml:space="preserve">        }</w:t>
      </w:r>
    </w:p>
    <w:p w:rsidR="00BC5323" w:rsidRDefault="00BC5323" w:rsidP="00BC5323">
      <w:pPr>
        <w:pStyle w:val="a5"/>
      </w:pPr>
      <w:r>
        <w:t xml:space="preserve">        mv.addObject("cartList", carts);</w:t>
      </w:r>
    </w:p>
    <w:p w:rsidR="00BC5323" w:rsidRDefault="00BC5323" w:rsidP="00BC5323">
      <w:pPr>
        <w:pStyle w:val="a5"/>
      </w:pPr>
      <w:r>
        <w:t xml:space="preserve">        return mv;</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RequestMapping("delete/{itemId}")</w:t>
      </w:r>
    </w:p>
    <w:p w:rsidR="00BC5323" w:rsidRDefault="00BC5323" w:rsidP="00BC5323">
      <w:pPr>
        <w:pStyle w:val="a5"/>
      </w:pPr>
      <w:r>
        <w:t xml:space="preserve">    public String deleteCart(@PathVariable("itemId") Long itemId,HttpServletRequest request,HttpServletResponse response) {</w:t>
      </w:r>
    </w:p>
    <w:p w:rsidR="00BC5323" w:rsidRDefault="00BC5323" w:rsidP="00BC5323">
      <w:pPr>
        <w:pStyle w:val="a5"/>
      </w:pPr>
      <w:r>
        <w:t xml:space="preserve">        User user = UserThreadLocal.get();</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this.cartCookieService.deleteCart(itemId, request, response);</w:t>
      </w:r>
    </w:p>
    <w:p w:rsidR="00BC5323" w:rsidRDefault="00BC5323" w:rsidP="00BC5323">
      <w:pPr>
        <w:pStyle w:val="a5"/>
      </w:pPr>
      <w:r>
        <w:t xml:space="preserve">            } catch (Exception e) {</w:t>
      </w:r>
    </w:p>
    <w:p w:rsidR="00BC5323" w:rsidRDefault="00BC5323" w:rsidP="00BC5323">
      <w:pPr>
        <w:pStyle w:val="a5"/>
      </w:pPr>
      <w:r>
        <w:t xml:space="preserve">                // TODO</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this.cartService.deleteCart(user, itemId);</w:t>
      </w:r>
    </w:p>
    <w:p w:rsidR="00BC5323" w:rsidRDefault="00BC5323" w:rsidP="00BC5323">
      <w:pPr>
        <w:pStyle w:val="a5"/>
      </w:pPr>
      <w:r>
        <w:t xml:space="preserve">        }</w:t>
      </w:r>
    </w:p>
    <w:p w:rsidR="00BC5323" w:rsidRDefault="00BC5323" w:rsidP="00BC5323">
      <w:pPr>
        <w:pStyle w:val="a5"/>
      </w:pPr>
      <w:r>
        <w:t xml:space="preserve">        return "redirect:/cart/show.htm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数量</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RequestMapping(value = "update/num/{itemId}/{num}")</w:t>
      </w:r>
    </w:p>
    <w:p w:rsidR="00BC5323" w:rsidRDefault="00BC5323" w:rsidP="00BC5323">
      <w:pPr>
        <w:pStyle w:val="a5"/>
      </w:pPr>
      <w:r>
        <w:lastRenderedPageBreak/>
        <w:t xml:space="preserve">    @ResponseBody</w:t>
      </w:r>
    </w:p>
    <w:p w:rsidR="00BC5323" w:rsidRDefault="00BC5323" w:rsidP="00BC5323">
      <w:pPr>
        <w:pStyle w:val="a5"/>
      </w:pPr>
      <w:r>
        <w:t xml:space="preserve">    public </w:t>
      </w:r>
      <w:r w:rsidR="002B79D3">
        <w:rPr>
          <w:rFonts w:hint="eastAsia"/>
        </w:rPr>
        <w:t>Sys</w:t>
      </w:r>
      <w:r>
        <w:t>Result updateCart(@PathVariable("itemId") Long itemId, @PathVariable("num") Integer num,HttpServletRequest request,HttpServletResponse response) {</w:t>
      </w:r>
    </w:p>
    <w:p w:rsidR="00BC5323" w:rsidRDefault="00BC5323" w:rsidP="00BC5323">
      <w:pPr>
        <w:pStyle w:val="a5"/>
      </w:pPr>
      <w:r>
        <w:t xml:space="preserve">        User user = UserThreadLocal.get();</w:t>
      </w:r>
    </w:p>
    <w:p w:rsidR="00BC5323" w:rsidRDefault="00BC5323" w:rsidP="00BC5323">
      <w:pPr>
        <w:pStyle w:val="a5"/>
      </w:pPr>
      <w:r>
        <w:t xml:space="preserve">        if (user == null) {</w:t>
      </w:r>
    </w:p>
    <w:p w:rsidR="00BC5323" w:rsidRDefault="00BC5323" w:rsidP="00BC5323">
      <w:pPr>
        <w:pStyle w:val="a5"/>
      </w:pPr>
      <w:r>
        <w:rPr>
          <w:rFonts w:hint="eastAsia"/>
        </w:rPr>
        <w:t xml:space="preserve">            // </w:t>
      </w:r>
      <w:r>
        <w:rPr>
          <w:rFonts w:hint="eastAsia"/>
        </w:rPr>
        <w:t>未登录，从</w:t>
      </w:r>
      <w:r>
        <w:rPr>
          <w:rFonts w:hint="eastAsia"/>
        </w:rPr>
        <w:t>cookie</w:t>
      </w:r>
      <w:r>
        <w:rPr>
          <w:rFonts w:hint="eastAsia"/>
        </w:rPr>
        <w:t>中查询商品</w:t>
      </w:r>
    </w:p>
    <w:p w:rsidR="00BC5323" w:rsidRDefault="00BC5323" w:rsidP="00BC5323">
      <w:pPr>
        <w:pStyle w:val="a5"/>
      </w:pPr>
      <w:r>
        <w:t xml:space="preserve">            try {</w:t>
      </w:r>
    </w:p>
    <w:p w:rsidR="00BC5323" w:rsidRDefault="00BC5323" w:rsidP="00BC5323">
      <w:pPr>
        <w:pStyle w:val="a5"/>
      </w:pPr>
      <w:r>
        <w:t xml:space="preserve">                this.cartCookieService.updateCart(request,response,itemId, num);</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rPr>
          <w:rFonts w:hint="eastAsia"/>
        </w:rPr>
        <w:t xml:space="preserve">                return </w:t>
      </w:r>
      <w:r w:rsidR="002B79D3">
        <w:rPr>
          <w:rFonts w:hint="eastAsia"/>
        </w:rPr>
        <w:t>Sys</w:t>
      </w:r>
      <w:r>
        <w:rPr>
          <w:rFonts w:hint="eastAsia"/>
        </w:rPr>
        <w:t>Result.build(201, "</w:t>
      </w:r>
      <w:r>
        <w:rPr>
          <w:rFonts w:hint="eastAsia"/>
        </w:rPr>
        <w:t>更新数量失败！</w:t>
      </w:r>
      <w:r>
        <w:rPr>
          <w:rFonts w:hint="eastAsia"/>
        </w:rPr>
        <w:t>");</w:t>
      </w:r>
    </w:p>
    <w:p w:rsidR="00BC5323" w:rsidRDefault="00BC5323" w:rsidP="00BC5323">
      <w:pPr>
        <w:pStyle w:val="a5"/>
      </w:pPr>
      <w:r>
        <w:t xml:space="preserve">            }</w:t>
      </w:r>
    </w:p>
    <w:p w:rsidR="00BC5323" w:rsidRDefault="00BC5323" w:rsidP="00BC5323">
      <w:pPr>
        <w:pStyle w:val="a5"/>
      </w:pPr>
      <w:r>
        <w:t xml:space="preserve">        } else {</w:t>
      </w:r>
    </w:p>
    <w:p w:rsidR="00BC5323" w:rsidRDefault="00BC5323" w:rsidP="00BC5323">
      <w:pPr>
        <w:pStyle w:val="a5"/>
      </w:pPr>
      <w:r>
        <w:rPr>
          <w:rFonts w:hint="eastAsia"/>
        </w:rPr>
        <w:t xml:space="preserve">            // </w:t>
      </w:r>
      <w:r>
        <w:rPr>
          <w:rFonts w:hint="eastAsia"/>
        </w:rPr>
        <w:t>登录，从</w:t>
      </w:r>
      <w:r>
        <w:rPr>
          <w:rFonts w:hint="eastAsia"/>
        </w:rPr>
        <w:t>api</w:t>
      </w:r>
      <w:r>
        <w:rPr>
          <w:rFonts w:hint="eastAsia"/>
        </w:rPr>
        <w:t>查询商品</w:t>
      </w:r>
    </w:p>
    <w:p w:rsidR="00BC5323" w:rsidRDefault="00BC5323" w:rsidP="00BC5323">
      <w:pPr>
        <w:pStyle w:val="a5"/>
      </w:pPr>
      <w:r>
        <w:t xml:space="preserve">            this.cartService.updateCart(user, itemId, num);</w:t>
      </w:r>
    </w:p>
    <w:p w:rsidR="00BC5323" w:rsidRDefault="00BC5323" w:rsidP="00BC5323">
      <w:pPr>
        <w:pStyle w:val="a5"/>
      </w:pPr>
      <w:r>
        <w:t xml:space="preserve">        }</w:t>
      </w:r>
    </w:p>
    <w:p w:rsidR="00BC5323" w:rsidRDefault="00BC5323" w:rsidP="00BC5323">
      <w:pPr>
        <w:pStyle w:val="a5"/>
      </w:pPr>
      <w:r>
        <w:t xml:space="preserve">        return </w:t>
      </w:r>
      <w:r w:rsidR="002B79D3">
        <w:rPr>
          <w:rFonts w:hint="eastAsia"/>
        </w:rPr>
        <w:t>Sys</w:t>
      </w:r>
      <w:r>
        <w:t>Result.ok();</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Pr>
          <w:rFonts w:hint="eastAsia"/>
        </w:rPr>
        <w:t>前台系统</w:t>
      </w:r>
      <w:r w:rsidRPr="00AE33A7">
        <w:t>CartService</w:t>
      </w:r>
    </w:p>
    <w:p w:rsidR="00BC5323" w:rsidRDefault="00BC5323" w:rsidP="00BC5323">
      <w:pPr>
        <w:pStyle w:val="a5"/>
      </w:pPr>
      <w:r w:rsidRPr="00AE33A7">
        <w:t>/jt-web/src/main/java/com/jt/web/service/CartService.java</w:t>
      </w:r>
    </w:p>
    <w:p w:rsidR="00BC5323" w:rsidRDefault="00BC5323" w:rsidP="00BC5323">
      <w:pPr>
        <w:pStyle w:val="a5"/>
      </w:pPr>
      <w:r>
        <w:t>package com.jt.web.service;</w:t>
      </w:r>
    </w:p>
    <w:p w:rsidR="00BC5323" w:rsidRDefault="00BC5323" w:rsidP="00BC5323">
      <w:pPr>
        <w:pStyle w:val="a5"/>
      </w:pPr>
    </w:p>
    <w:p w:rsidR="00BC5323" w:rsidRDefault="00BC5323" w:rsidP="00BC5323">
      <w:pPr>
        <w:pStyle w:val="a5"/>
      </w:pPr>
      <w:r>
        <w:t>import java.util.HashMap;</w:t>
      </w:r>
    </w:p>
    <w:p w:rsidR="00BC5323" w:rsidRDefault="00BC5323" w:rsidP="00BC5323">
      <w:pPr>
        <w:pStyle w:val="a5"/>
      </w:pPr>
      <w:r>
        <w:t>import java.util.List;</w:t>
      </w:r>
    </w:p>
    <w:p w:rsidR="00BC5323" w:rsidRDefault="00BC5323" w:rsidP="00BC5323">
      <w:pPr>
        <w:pStyle w:val="a5"/>
      </w:pPr>
      <w:r>
        <w:t>import java.util.Map;</w:t>
      </w:r>
    </w:p>
    <w:p w:rsidR="00BC5323" w:rsidRDefault="00BC5323" w:rsidP="00BC5323">
      <w:pPr>
        <w:pStyle w:val="a5"/>
      </w:pP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fasterxml.jackson.databind.JsonNode;</w:t>
      </w:r>
    </w:p>
    <w:p w:rsidR="00BC5323" w:rsidRDefault="00BC5323" w:rsidP="00BC5323">
      <w:pPr>
        <w:pStyle w:val="a5"/>
      </w:pPr>
      <w:r>
        <w:t>import com.fasterxml.jackson.databind.ObjectMapper;</w:t>
      </w:r>
    </w:p>
    <w:p w:rsidR="00BC5323" w:rsidRDefault="00BC5323" w:rsidP="00BC5323">
      <w:pPr>
        <w:pStyle w:val="a5"/>
      </w:pPr>
      <w:r>
        <w:t>import com.jt.common.service.HttpClientService;</w:t>
      </w:r>
    </w:p>
    <w:p w:rsidR="00BC5323" w:rsidRDefault="00BC5323" w:rsidP="00BC5323">
      <w:pPr>
        <w:pStyle w:val="a5"/>
      </w:pPr>
      <w:r>
        <w:t>import com.jt.common.spring.exetend.PropertyConfig;</w:t>
      </w:r>
    </w:p>
    <w:p w:rsidR="00BC5323" w:rsidRDefault="00BC5323" w:rsidP="00BC5323">
      <w:pPr>
        <w:pStyle w:val="a5"/>
      </w:pPr>
      <w:r>
        <w:t>import com.jt.common.vo.SysResult;</w:t>
      </w:r>
    </w:p>
    <w:p w:rsidR="00BC5323" w:rsidRDefault="00BC5323" w:rsidP="00BC5323">
      <w:pPr>
        <w:pStyle w:val="a5"/>
      </w:pPr>
      <w:r>
        <w:t>import com.jt.web.pojo.Cart;</w:t>
      </w:r>
    </w:p>
    <w:p w:rsidR="00BC5323" w:rsidRDefault="00BC5323" w:rsidP="00BC5323">
      <w:pPr>
        <w:pStyle w:val="a5"/>
      </w:pPr>
      <w:r>
        <w:t>import com.jt.web.pojo.Item;</w:t>
      </w:r>
    </w:p>
    <w:p w:rsidR="00BC5323" w:rsidRDefault="00BC5323" w:rsidP="00BC5323">
      <w:pPr>
        <w:pStyle w:val="a5"/>
      </w:pPr>
      <w:r>
        <w:t>import com.jt.web.pojo.User;</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Service {</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ItemService itemService;</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HttpClientService httpClientService;</w:t>
      </w:r>
    </w:p>
    <w:p w:rsidR="00BC5323" w:rsidRDefault="00BC5323" w:rsidP="00BC5323">
      <w:pPr>
        <w:pStyle w:val="a5"/>
      </w:pPr>
    </w:p>
    <w:p w:rsidR="00BC5323" w:rsidRDefault="00BC5323" w:rsidP="00BC5323">
      <w:pPr>
        <w:pStyle w:val="a5"/>
      </w:pPr>
      <w:r>
        <w:lastRenderedPageBreak/>
        <w:t xml:space="preserve">    @PropertyConfig</w:t>
      </w:r>
    </w:p>
    <w:p w:rsidR="00BC5323" w:rsidRDefault="00BC5323" w:rsidP="00BC5323">
      <w:pPr>
        <w:pStyle w:val="a5"/>
      </w:pPr>
      <w:r>
        <w:t xml:space="preserve">    private String CART_</w:t>
      </w:r>
      <w:r>
        <w:rPr>
          <w:rFonts w:hint="eastAsia"/>
        </w:rPr>
        <w:t>URL</w:t>
      </w:r>
      <w:r>
        <w:t>;</w:t>
      </w:r>
    </w:p>
    <w:p w:rsidR="00BC5323" w:rsidRDefault="00BC5323" w:rsidP="00BC5323">
      <w:pPr>
        <w:pStyle w:val="a5"/>
      </w:pPr>
    </w:p>
    <w:p w:rsidR="00BC5323" w:rsidRDefault="00BC5323" w:rsidP="00BC5323">
      <w:pPr>
        <w:pStyle w:val="a5"/>
      </w:pPr>
      <w:r>
        <w:t xml:space="preserve">    private static final ObjectMapper MAPPER = new ObjectMapper();</w:t>
      </w:r>
    </w:p>
    <w:p w:rsidR="00BC5323" w:rsidRDefault="00BC5323" w:rsidP="00BC5323">
      <w:pPr>
        <w:pStyle w:val="a5"/>
      </w:pPr>
    </w:p>
    <w:p w:rsidR="00BC5323" w:rsidRDefault="00BC5323" w:rsidP="00BC5323">
      <w:pPr>
        <w:pStyle w:val="a5"/>
      </w:pPr>
      <w:r>
        <w:t xml:space="preserve">    public Boolean addItemToCart(User user, Long itemId) {</w:t>
      </w:r>
    </w:p>
    <w:p w:rsidR="00BC5323" w:rsidRDefault="00BC5323" w:rsidP="00BC5323">
      <w:pPr>
        <w:pStyle w:val="a5"/>
      </w:pPr>
      <w:r>
        <w:rPr>
          <w:rFonts w:hint="eastAsia"/>
        </w:rPr>
        <w:t xml:space="preserve">        // </w:t>
      </w:r>
      <w:r>
        <w:rPr>
          <w:rFonts w:hint="eastAsia"/>
        </w:rPr>
        <w:t>通过商品</w:t>
      </w:r>
      <w:r>
        <w:rPr>
          <w:rFonts w:hint="eastAsia"/>
        </w:rPr>
        <w:t>id</w:t>
      </w:r>
      <w:r>
        <w:rPr>
          <w:rFonts w:hint="eastAsia"/>
        </w:rPr>
        <w:t>查询商品数据</w:t>
      </w:r>
    </w:p>
    <w:p w:rsidR="00BC5323" w:rsidRDefault="00BC5323" w:rsidP="00BC5323">
      <w:pPr>
        <w:pStyle w:val="a5"/>
      </w:pPr>
      <w:r>
        <w:t xml:space="preserve">        Item item = this.itemService.queryItemById(itemId);</w:t>
      </w:r>
    </w:p>
    <w:p w:rsidR="00BC5323" w:rsidRDefault="00BC5323" w:rsidP="00BC5323">
      <w:pPr>
        <w:pStyle w:val="a5"/>
      </w:pPr>
      <w:r>
        <w:rPr>
          <w:rFonts w:hint="eastAsia"/>
        </w:rPr>
        <w:t xml:space="preserve">        // </w:t>
      </w:r>
      <w:r>
        <w:rPr>
          <w:rFonts w:hint="eastAsia"/>
        </w:rPr>
        <w:t>调用购物车系统的</w:t>
      </w:r>
      <w:r>
        <w:rPr>
          <w:rFonts w:hint="eastAsia"/>
        </w:rPr>
        <w:t>API</w:t>
      </w:r>
      <w:r>
        <w:rPr>
          <w:rFonts w:hint="eastAsia"/>
        </w:rPr>
        <w:t>添加商品</w:t>
      </w:r>
    </w:p>
    <w:p w:rsidR="00BC5323" w:rsidRDefault="00BC5323" w:rsidP="00BC5323">
      <w:pPr>
        <w:pStyle w:val="a5"/>
      </w:pPr>
      <w:r>
        <w:t xml:space="preserve">        String url = CART_</w:t>
      </w:r>
      <w:r>
        <w:rPr>
          <w:rFonts w:hint="eastAsia"/>
        </w:rPr>
        <w:t>URL</w:t>
      </w:r>
      <w:r>
        <w:t xml:space="preserve"> + "/cart/save";</w:t>
      </w:r>
    </w:p>
    <w:p w:rsidR="00BC5323" w:rsidRDefault="00BC5323" w:rsidP="00BC5323">
      <w:pPr>
        <w:pStyle w:val="a5"/>
      </w:pPr>
      <w:r>
        <w:t xml:space="preserve">        Map&lt;String, String&gt; params = new HashMap&lt;String, String&gt;();</w:t>
      </w:r>
    </w:p>
    <w:p w:rsidR="00BC5323" w:rsidRDefault="00BC5323" w:rsidP="00BC5323">
      <w:pPr>
        <w:pStyle w:val="a5"/>
      </w:pPr>
      <w:r>
        <w:t xml:space="preserve">        params.put("userId", String.valueOf(user.getId()));</w:t>
      </w:r>
    </w:p>
    <w:p w:rsidR="00BC5323" w:rsidRDefault="00BC5323" w:rsidP="00BC5323">
      <w:pPr>
        <w:pStyle w:val="a5"/>
      </w:pPr>
      <w:r>
        <w:t xml:space="preserve">        params.put("itemId", String.valueOf(itemId));</w:t>
      </w:r>
    </w:p>
    <w:p w:rsidR="00BC5323" w:rsidRDefault="00BC5323" w:rsidP="00BC5323">
      <w:pPr>
        <w:pStyle w:val="a5"/>
      </w:pPr>
      <w:r>
        <w:t xml:space="preserve">        params.put("itemTitle", item.getTitle());</w:t>
      </w:r>
    </w:p>
    <w:p w:rsidR="00BC5323" w:rsidRDefault="00BC5323" w:rsidP="00BC5323">
      <w:pPr>
        <w:pStyle w:val="a5"/>
      </w:pPr>
      <w:r>
        <w:t xml:space="preserve">        String[] images = item.getImages();</w:t>
      </w:r>
    </w:p>
    <w:p w:rsidR="00BC5323" w:rsidRDefault="00BC5323" w:rsidP="00BC5323">
      <w:pPr>
        <w:pStyle w:val="a5"/>
      </w:pPr>
      <w:r>
        <w:t xml:space="preserve">        if (null == images) {</w:t>
      </w:r>
    </w:p>
    <w:p w:rsidR="00BC5323" w:rsidRDefault="00BC5323" w:rsidP="00BC5323">
      <w:pPr>
        <w:pStyle w:val="a5"/>
      </w:pPr>
      <w:r>
        <w:t xml:space="preserve">            params.put("itemImage", "");</w:t>
      </w:r>
    </w:p>
    <w:p w:rsidR="00BC5323" w:rsidRDefault="00BC5323" w:rsidP="00BC5323">
      <w:pPr>
        <w:pStyle w:val="a5"/>
      </w:pPr>
      <w:r>
        <w:t xml:space="preserve">        } else {</w:t>
      </w:r>
    </w:p>
    <w:p w:rsidR="00BC5323" w:rsidRDefault="00BC5323" w:rsidP="00BC5323">
      <w:pPr>
        <w:pStyle w:val="a5"/>
      </w:pPr>
      <w:r>
        <w:t xml:space="preserve">            params.put("itemImage", images[0]);</w:t>
      </w:r>
    </w:p>
    <w:p w:rsidR="00BC5323" w:rsidRDefault="00BC5323" w:rsidP="00BC5323">
      <w:pPr>
        <w:pStyle w:val="a5"/>
      </w:pPr>
      <w:r>
        <w:t xml:space="preserve">        }</w:t>
      </w:r>
    </w:p>
    <w:p w:rsidR="00BC5323" w:rsidRDefault="00BC5323" w:rsidP="00BC5323">
      <w:pPr>
        <w:pStyle w:val="a5"/>
      </w:pPr>
      <w:r>
        <w:t xml:space="preserve">        params.put("itemPrice", String.valueOf(item.getPrice()));</w:t>
      </w:r>
    </w:p>
    <w:p w:rsidR="00BC5323" w:rsidRDefault="00BC5323" w:rsidP="00BC5323">
      <w:pPr>
        <w:pStyle w:val="a5"/>
      </w:pPr>
      <w:r>
        <w:rPr>
          <w:rFonts w:hint="eastAsia"/>
        </w:rPr>
        <w:t xml:space="preserve">        params.put("num", "1");// </w:t>
      </w:r>
      <w:r>
        <w:rPr>
          <w:rFonts w:hint="eastAsia"/>
        </w:rPr>
        <w:t>默认为：</w:t>
      </w:r>
      <w:r>
        <w:rPr>
          <w:rFonts w:hint="eastAsia"/>
        </w:rPr>
        <w:t>1</w:t>
      </w:r>
    </w:p>
    <w:p w:rsidR="00BC5323" w:rsidRDefault="00BC5323" w:rsidP="00BC5323">
      <w:pPr>
        <w:pStyle w:val="a5"/>
      </w:pPr>
      <w:r>
        <w:t xml:space="preserve">        try {</w:t>
      </w:r>
    </w:p>
    <w:p w:rsidR="00BC5323" w:rsidRDefault="00BC5323" w:rsidP="00BC5323">
      <w:pPr>
        <w:pStyle w:val="a5"/>
      </w:pPr>
      <w:r>
        <w:t xml:space="preserve">            String jsonData =httpClientService.doPost(url, params, "UTF-8");</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 status == 202)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SuppressWarnings("unchecked")</w:t>
      </w:r>
    </w:p>
    <w:p w:rsidR="00BC5323" w:rsidRDefault="00BC5323" w:rsidP="00BC5323">
      <w:pPr>
        <w:pStyle w:val="a5"/>
      </w:pPr>
      <w:r>
        <w:t xml:space="preserve">    public List&lt;Cart&gt; queryCartByUser(User user) {</w:t>
      </w:r>
    </w:p>
    <w:p w:rsidR="00BC5323" w:rsidRDefault="00BC5323" w:rsidP="00BC5323">
      <w:pPr>
        <w:pStyle w:val="a5"/>
      </w:pPr>
      <w:r>
        <w:t xml:space="preserve">        String url = CART_</w:t>
      </w:r>
      <w:r>
        <w:rPr>
          <w:rFonts w:hint="eastAsia"/>
        </w:rPr>
        <w:t>URL</w:t>
      </w:r>
      <w:r>
        <w:t xml:space="preserve"> + "/cart/query/" + user.getId();</w:t>
      </w:r>
    </w:p>
    <w:p w:rsidR="00BC5323" w:rsidRDefault="00BC5323" w:rsidP="00BC5323">
      <w:pPr>
        <w:pStyle w:val="a5"/>
      </w:pPr>
      <w:r>
        <w:t xml:space="preserve">        try {</w:t>
      </w:r>
    </w:p>
    <w:p w:rsidR="00BC5323" w:rsidRDefault="00BC5323" w:rsidP="00BC5323">
      <w:pPr>
        <w:pStyle w:val="a5"/>
      </w:pPr>
      <w:r>
        <w:t xml:space="preserve">            String jsonData = this.httpClientService.doGet(url);</w:t>
      </w:r>
    </w:p>
    <w:p w:rsidR="00BC5323" w:rsidRDefault="00BC5323" w:rsidP="00BC5323">
      <w:pPr>
        <w:pStyle w:val="a5"/>
      </w:pPr>
      <w:r>
        <w:t xml:space="preserve">            SysResult sysResult = SysResult.formatToList(jsonData, Cart.class);</w:t>
      </w:r>
    </w:p>
    <w:p w:rsidR="00BC5323" w:rsidRDefault="00BC5323" w:rsidP="00BC5323">
      <w:pPr>
        <w:pStyle w:val="a5"/>
      </w:pPr>
      <w:r>
        <w:t xml:space="preserve">            return (List&lt;Cart&gt;) sysResult.getData();</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null;</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删除</w:t>
      </w:r>
    </w:p>
    <w:p w:rsidR="00BC5323" w:rsidRDefault="00BC5323" w:rsidP="00BC5323">
      <w:pPr>
        <w:pStyle w:val="a5"/>
      </w:pPr>
      <w:r>
        <w:t xml:space="preserve">     * </w:t>
      </w:r>
    </w:p>
    <w:p w:rsidR="00BC5323" w:rsidRDefault="00BC5323" w:rsidP="00BC5323">
      <w:pPr>
        <w:pStyle w:val="a5"/>
      </w:pPr>
      <w:r>
        <w:t xml:space="preserve">     * @param user</w:t>
      </w:r>
    </w:p>
    <w:p w:rsidR="00BC5323" w:rsidRDefault="00BC5323" w:rsidP="00BC5323">
      <w:pPr>
        <w:pStyle w:val="a5"/>
      </w:pPr>
      <w:r>
        <w:lastRenderedPageBreak/>
        <w:t xml:space="preserve">     * @param itemId</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Boolean deleteCart(User user, Long itemId) {</w:t>
      </w:r>
    </w:p>
    <w:p w:rsidR="00BC5323" w:rsidRDefault="00BC5323" w:rsidP="00BC5323">
      <w:pPr>
        <w:pStyle w:val="a5"/>
      </w:pPr>
      <w:r>
        <w:t xml:space="preserve">        String url = CART_</w:t>
      </w:r>
      <w:r w:rsidR="002B79D3">
        <w:t>URL</w:t>
      </w:r>
      <w:r>
        <w:t xml:space="preserve"> + "/cart/delete/" + user.getId() + "/" + itemId;</w:t>
      </w:r>
    </w:p>
    <w:p w:rsidR="00BC5323" w:rsidRDefault="00BC5323" w:rsidP="00BC5323">
      <w:pPr>
        <w:pStyle w:val="a5"/>
      </w:pPr>
      <w:r>
        <w:t xml:space="preserve">        try {</w:t>
      </w:r>
    </w:p>
    <w:p w:rsidR="00BC5323" w:rsidRDefault="00BC5323" w:rsidP="00BC5323">
      <w:pPr>
        <w:pStyle w:val="a5"/>
      </w:pPr>
      <w:r>
        <w:t xml:space="preserve">            String jsonData = this.httpClientService.doPost(url, null);</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更新数量</w:t>
      </w:r>
    </w:p>
    <w:p w:rsidR="00BC5323" w:rsidRDefault="00BC5323" w:rsidP="00BC5323">
      <w:pPr>
        <w:pStyle w:val="a5"/>
      </w:pPr>
      <w:r>
        <w:t xml:space="preserve">     * @param user</w:t>
      </w:r>
    </w:p>
    <w:p w:rsidR="00BC5323" w:rsidRDefault="00BC5323" w:rsidP="00BC5323">
      <w:pPr>
        <w:pStyle w:val="a5"/>
      </w:pPr>
      <w:r>
        <w:t xml:space="preserve">     * @param itemId</w:t>
      </w:r>
    </w:p>
    <w:p w:rsidR="00BC5323" w:rsidRDefault="00BC5323" w:rsidP="00BC5323">
      <w:pPr>
        <w:pStyle w:val="a5"/>
      </w:pPr>
      <w:r>
        <w:t xml:space="preserve">     * @param num</w:t>
      </w:r>
    </w:p>
    <w:p w:rsidR="00BC5323" w:rsidRDefault="00BC5323" w:rsidP="00BC5323">
      <w:pPr>
        <w:pStyle w:val="a5"/>
      </w:pPr>
      <w:r>
        <w:t xml:space="preserve">     * @return</w:t>
      </w:r>
    </w:p>
    <w:p w:rsidR="00BC5323" w:rsidRDefault="00BC5323" w:rsidP="00BC5323">
      <w:pPr>
        <w:pStyle w:val="a5"/>
      </w:pPr>
      <w:r>
        <w:t xml:space="preserve">     */</w:t>
      </w:r>
    </w:p>
    <w:p w:rsidR="00BC5323" w:rsidRDefault="00BC5323" w:rsidP="00BC5323">
      <w:pPr>
        <w:pStyle w:val="a5"/>
      </w:pPr>
      <w:r>
        <w:t xml:space="preserve">    public Boolean updateCart(User user, Long itemId, Integer num) {</w:t>
      </w:r>
    </w:p>
    <w:p w:rsidR="00BC5323" w:rsidRDefault="00BC5323" w:rsidP="00BC5323">
      <w:pPr>
        <w:pStyle w:val="a5"/>
      </w:pPr>
      <w:r>
        <w:t xml:space="preserve">        String url = CART_</w:t>
      </w:r>
      <w:r>
        <w:rPr>
          <w:rFonts w:hint="eastAsia"/>
        </w:rPr>
        <w:t>URL</w:t>
      </w:r>
      <w:r>
        <w:t xml:space="preserve"> + "/cart/update/num/" + user.getId() + "/" + itemId + "/" + num;</w:t>
      </w:r>
    </w:p>
    <w:p w:rsidR="00BC5323" w:rsidRDefault="00BC5323" w:rsidP="00BC5323">
      <w:pPr>
        <w:pStyle w:val="a5"/>
      </w:pPr>
      <w:r>
        <w:t xml:space="preserve">        try {</w:t>
      </w:r>
    </w:p>
    <w:p w:rsidR="00BC5323" w:rsidRDefault="00BC5323" w:rsidP="00BC5323">
      <w:pPr>
        <w:pStyle w:val="a5"/>
      </w:pPr>
      <w:r>
        <w:t xml:space="preserve">            String jsonData =</w:t>
      </w:r>
      <w:r>
        <w:rPr>
          <w:rFonts w:hint="eastAsia"/>
        </w:rPr>
        <w:t xml:space="preserve"> </w:t>
      </w:r>
      <w:r>
        <w:t>httpClientService.doPost(url, null);</w:t>
      </w:r>
    </w:p>
    <w:p w:rsidR="00BC5323" w:rsidRDefault="00BC5323" w:rsidP="00BC5323">
      <w:pPr>
        <w:pStyle w:val="a5"/>
      </w:pPr>
      <w:r>
        <w:t xml:space="preserve">            JsonNode jsonNode = MAPPER.readTree(jsonData);</w:t>
      </w:r>
    </w:p>
    <w:p w:rsidR="00BC5323" w:rsidRDefault="00BC5323" w:rsidP="00BC5323">
      <w:pPr>
        <w:pStyle w:val="a5"/>
      </w:pPr>
      <w:r>
        <w:t xml:space="preserve">            Integer status = jsonNode.get("status").intValue();</w:t>
      </w:r>
    </w:p>
    <w:p w:rsidR="00BC5323" w:rsidRDefault="00BC5323" w:rsidP="00BC5323">
      <w:pPr>
        <w:pStyle w:val="a5"/>
      </w:pPr>
      <w:r>
        <w:t xml:space="preserve">            if (status == 200) {</w:t>
      </w:r>
    </w:p>
    <w:p w:rsidR="00BC5323" w:rsidRDefault="00BC5323" w:rsidP="00BC5323">
      <w:pPr>
        <w:pStyle w:val="a5"/>
      </w:pPr>
      <w:r>
        <w:t xml:space="preserve">                return true;</w:t>
      </w:r>
    </w:p>
    <w:p w:rsidR="00BC5323" w:rsidRDefault="00BC5323" w:rsidP="00BC5323">
      <w:pPr>
        <w:pStyle w:val="a5"/>
      </w:pPr>
      <w:r>
        <w:t xml:space="preserve">            }</w:t>
      </w:r>
    </w:p>
    <w:p w:rsidR="00BC5323" w:rsidRDefault="00BC5323" w:rsidP="00BC5323">
      <w:pPr>
        <w:pStyle w:val="a5"/>
      </w:pPr>
      <w:r>
        <w:t xml:space="preserve">        } catch (Exception e) {</w:t>
      </w:r>
    </w:p>
    <w:p w:rsidR="00BC5323" w:rsidRDefault="00BC5323" w:rsidP="00BC5323">
      <w:pPr>
        <w:pStyle w:val="a5"/>
      </w:pPr>
      <w:r>
        <w:t xml:space="preserve">            e.printStackTrace();</w:t>
      </w:r>
    </w:p>
    <w:p w:rsidR="00BC5323" w:rsidRDefault="00BC5323" w:rsidP="00BC5323">
      <w:pPr>
        <w:pStyle w:val="a5"/>
      </w:pPr>
      <w:r>
        <w:t xml:space="preserve">        }</w:t>
      </w:r>
    </w:p>
    <w:p w:rsidR="00BC5323" w:rsidRDefault="00BC5323" w:rsidP="00BC5323">
      <w:pPr>
        <w:pStyle w:val="a5"/>
      </w:pPr>
      <w:r>
        <w:t xml:space="preserve">        return fals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rPr>
          <w:rFonts w:hint="eastAsia"/>
        </w:rPr>
        <w:lastRenderedPageBreak/>
        <w:t>js</w:t>
      </w:r>
      <w:r>
        <w:rPr>
          <w:rFonts w:hint="eastAsia"/>
        </w:rPr>
        <w:t>实现金额格式化插件</w:t>
      </w:r>
    </w:p>
    <w:p w:rsidR="00BC5323" w:rsidRDefault="00BC5323" w:rsidP="00BC5323">
      <w:pPr>
        <w:pStyle w:val="ab"/>
        <w:spacing w:before="156" w:after="156"/>
        <w:ind w:firstLine="360"/>
      </w:pPr>
      <w:r>
        <w:drawing>
          <wp:inline distT="0" distB="0" distL="0" distR="0" wp14:anchorId="3BC19D90" wp14:editId="0DC67222">
            <wp:extent cx="3495675" cy="18192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495675" cy="1819275"/>
                    </a:xfrm>
                    <a:prstGeom prst="rect">
                      <a:avLst/>
                    </a:prstGeom>
                  </pic:spPr>
                </pic:pic>
              </a:graphicData>
            </a:graphic>
          </wp:inline>
        </w:drawing>
      </w:r>
    </w:p>
    <w:p w:rsidR="00BC5323" w:rsidRDefault="00BC5323" w:rsidP="00BC5323">
      <w:pPr>
        <w:ind w:firstLineChars="0"/>
      </w:pPr>
      <w:r>
        <w:rPr>
          <w:rFonts w:hint="eastAsia"/>
        </w:rPr>
        <w:t>当点击货物，增加或者减少数量时，</w:t>
      </w:r>
      <w:r>
        <w:rPr>
          <w:rFonts w:hint="eastAsia"/>
        </w:rPr>
        <w:t>ajax</w:t>
      </w:r>
      <w:r>
        <w:rPr>
          <w:rFonts w:hint="eastAsia"/>
        </w:rPr>
        <w:t>调用完，页面的价格跟着变化，并按上面有人民币前缀、千位符、保留两位小数等格式，可以通过</w:t>
      </w:r>
      <w:r>
        <w:rPr>
          <w:rFonts w:hint="eastAsia"/>
        </w:rPr>
        <w:t>js</w:t>
      </w:r>
      <w:r>
        <w:rPr>
          <w:rFonts w:hint="eastAsia"/>
        </w:rPr>
        <w:t>插件完成。</w:t>
      </w:r>
    </w:p>
    <w:p w:rsidR="00BC5323" w:rsidRDefault="00BC5323" w:rsidP="00BC5323">
      <w:pPr>
        <w:ind w:firstLineChars="0"/>
        <w:jc w:val="left"/>
      </w:pPr>
      <w:r>
        <w:t>&lt;script type="text/javascript" src="/js/cart.js"&gt;&lt;/script&gt;</w:t>
      </w:r>
    </w:p>
    <w:p w:rsidR="00BC5323" w:rsidRDefault="00BC5323" w:rsidP="00BC5323">
      <w:pPr>
        <w:ind w:firstLineChars="0"/>
        <w:jc w:val="left"/>
      </w:pPr>
      <w:r>
        <w:t>&lt;script type="text/javascript" src="/js/jquery.price_format.2.0.min.js"&gt;&lt;/script&gt;</w:t>
      </w:r>
    </w:p>
    <w:p w:rsidR="00BC5323" w:rsidRDefault="00BC5323" w:rsidP="00BC5323">
      <w:pPr>
        <w:ind w:firstLineChars="0"/>
      </w:pPr>
      <w:r>
        <w:rPr>
          <w:rFonts w:hint="eastAsia"/>
        </w:rPr>
        <w:t>cart.js</w:t>
      </w:r>
      <w:r>
        <w:rPr>
          <w:rFonts w:hint="eastAsia"/>
        </w:rPr>
        <w:t>实现业务调用链接，</w:t>
      </w:r>
      <w:r>
        <w:rPr>
          <w:rFonts w:hint="eastAsia"/>
        </w:rPr>
        <w:t>jquery.price_format.2.0.min.js</w:t>
      </w:r>
      <w:r>
        <w:rPr>
          <w:rFonts w:hint="eastAsia"/>
        </w:rPr>
        <w:t>实现格式化。</w:t>
      </w:r>
    </w:p>
    <w:p w:rsidR="00BC5323" w:rsidRDefault="00BC5323" w:rsidP="00BC5323">
      <w:pPr>
        <w:pStyle w:val="2"/>
        <w:snapToGrid/>
        <w:spacing w:line="415" w:lineRule="auto"/>
        <w:ind w:left="567" w:hanging="567"/>
      </w:pPr>
      <w:r>
        <w:rPr>
          <w:rFonts w:hint="eastAsia"/>
        </w:rPr>
        <w:t>购物车写入</w:t>
      </w:r>
      <w:r>
        <w:rPr>
          <w:rFonts w:hint="eastAsia"/>
        </w:rPr>
        <w:t>cookie</w:t>
      </w:r>
    </w:p>
    <w:p w:rsidR="00BC5323" w:rsidRDefault="00BC5323" w:rsidP="00BC5323">
      <w:pPr>
        <w:pStyle w:val="3"/>
      </w:pPr>
      <w:r>
        <w:rPr>
          <w:rFonts w:hint="eastAsia"/>
        </w:rPr>
        <w:t>实现新增、修改、删除</w:t>
      </w:r>
    </w:p>
    <w:p w:rsidR="00BC5323" w:rsidRDefault="00BC5323" w:rsidP="00BC5323">
      <w:pPr>
        <w:ind w:firstLineChars="0"/>
      </w:pPr>
      <w:r>
        <w:rPr>
          <w:rFonts w:hint="eastAsia"/>
        </w:rPr>
        <w:t>前台系统</w:t>
      </w:r>
      <w:r w:rsidRPr="00AE33A7">
        <w:t>CartCookieService</w:t>
      </w:r>
    </w:p>
    <w:p w:rsidR="00BC5323" w:rsidRDefault="00BC5323" w:rsidP="00BC5323">
      <w:pPr>
        <w:ind w:firstLineChars="0"/>
      </w:pPr>
      <w:r w:rsidRPr="00AE33A7">
        <w:t>/jt-web/src/main/java/com/jt/web/service/CartCookieService.java</w:t>
      </w:r>
    </w:p>
    <w:p w:rsidR="00BC5323" w:rsidRDefault="00BC5323" w:rsidP="00BC5323">
      <w:pPr>
        <w:pStyle w:val="a5"/>
      </w:pPr>
      <w:r>
        <w:t>package com.jt.web.service;</w:t>
      </w:r>
    </w:p>
    <w:p w:rsidR="00BC5323" w:rsidRDefault="00BC5323" w:rsidP="00BC5323">
      <w:pPr>
        <w:pStyle w:val="a5"/>
      </w:pPr>
    </w:p>
    <w:p w:rsidR="00BC5323" w:rsidRDefault="00BC5323" w:rsidP="00BC5323">
      <w:pPr>
        <w:pStyle w:val="a5"/>
      </w:pPr>
      <w:r>
        <w:t>import java.net.URLDecoder;</w:t>
      </w:r>
    </w:p>
    <w:p w:rsidR="00BC5323" w:rsidRDefault="00BC5323" w:rsidP="00BC5323">
      <w:pPr>
        <w:pStyle w:val="a5"/>
      </w:pPr>
      <w:r>
        <w:t>import java.net.URLEncoder;</w:t>
      </w:r>
    </w:p>
    <w:p w:rsidR="00BC5323" w:rsidRDefault="00BC5323" w:rsidP="00BC5323">
      <w:pPr>
        <w:pStyle w:val="a5"/>
      </w:pPr>
      <w:r>
        <w:t>import java.util.ArrayList;</w:t>
      </w:r>
    </w:p>
    <w:p w:rsidR="00BC5323" w:rsidRDefault="00BC5323" w:rsidP="00BC5323">
      <w:pPr>
        <w:pStyle w:val="a5"/>
      </w:pPr>
      <w:r>
        <w:t>import java.util.Date;</w:t>
      </w:r>
    </w:p>
    <w:p w:rsidR="00BC5323" w:rsidRDefault="00BC5323" w:rsidP="00BC5323">
      <w:pPr>
        <w:pStyle w:val="a5"/>
      </w:pPr>
      <w:r>
        <w:t>import java.util.List;</w:t>
      </w:r>
    </w:p>
    <w:p w:rsidR="00BC5323" w:rsidRDefault="00BC5323" w:rsidP="00BC5323">
      <w:pPr>
        <w:pStyle w:val="a5"/>
      </w:pPr>
    </w:p>
    <w:p w:rsidR="00BC5323" w:rsidRDefault="00BC5323" w:rsidP="00BC5323">
      <w:pPr>
        <w:pStyle w:val="a5"/>
      </w:pPr>
      <w:r>
        <w:t>import javax.servlet.http.HttpServletRequest;</w:t>
      </w:r>
    </w:p>
    <w:p w:rsidR="00BC5323" w:rsidRDefault="00BC5323" w:rsidP="00BC5323">
      <w:pPr>
        <w:pStyle w:val="a5"/>
      </w:pPr>
      <w:r>
        <w:t>import javax.servlet.http.HttpServletResponse;</w:t>
      </w:r>
    </w:p>
    <w:p w:rsidR="00BC5323" w:rsidRDefault="00BC5323" w:rsidP="00BC5323">
      <w:pPr>
        <w:pStyle w:val="a5"/>
      </w:pPr>
    </w:p>
    <w:p w:rsidR="00BC5323" w:rsidRDefault="00BC5323" w:rsidP="00BC5323">
      <w:pPr>
        <w:pStyle w:val="a5"/>
      </w:pPr>
      <w:r>
        <w:t>import org.apache.commons.lang3.StringUtils;</w:t>
      </w:r>
    </w:p>
    <w:p w:rsidR="00BC5323" w:rsidRDefault="00BC5323" w:rsidP="00BC5323">
      <w:pPr>
        <w:pStyle w:val="a5"/>
      </w:pPr>
      <w:r>
        <w:t>import org.springframework.beans.factory.annotation.Autowired;</w:t>
      </w:r>
    </w:p>
    <w:p w:rsidR="00BC5323" w:rsidRDefault="00BC5323" w:rsidP="00BC5323">
      <w:pPr>
        <w:pStyle w:val="a5"/>
      </w:pPr>
      <w:r>
        <w:t>import org.springframework.stereotype.Service;</w:t>
      </w:r>
    </w:p>
    <w:p w:rsidR="00BC5323" w:rsidRDefault="00BC5323" w:rsidP="00BC5323">
      <w:pPr>
        <w:pStyle w:val="a5"/>
      </w:pPr>
    </w:p>
    <w:p w:rsidR="00BC5323" w:rsidRDefault="00BC5323" w:rsidP="00BC5323">
      <w:pPr>
        <w:pStyle w:val="a5"/>
      </w:pPr>
      <w:r>
        <w:t>import com.fasterxml.jackson.databind.ObjectMapper;</w:t>
      </w:r>
    </w:p>
    <w:p w:rsidR="00BC5323" w:rsidRDefault="00BC5323" w:rsidP="00BC5323">
      <w:pPr>
        <w:pStyle w:val="a5"/>
      </w:pPr>
      <w:r>
        <w:t>import com.jt.common.util.CookieUtils;</w:t>
      </w:r>
    </w:p>
    <w:p w:rsidR="00BC5323" w:rsidRDefault="00BC5323" w:rsidP="00BC5323">
      <w:pPr>
        <w:pStyle w:val="a5"/>
      </w:pPr>
      <w:r>
        <w:t>import com.jt.web.pojo.Cart;</w:t>
      </w:r>
    </w:p>
    <w:p w:rsidR="00BC5323" w:rsidRDefault="00BC5323" w:rsidP="00BC5323">
      <w:pPr>
        <w:pStyle w:val="a5"/>
      </w:pPr>
      <w:r>
        <w:t>import com.jt.web.pojo.Item;</w:t>
      </w:r>
    </w:p>
    <w:p w:rsidR="00BC5323" w:rsidRDefault="00BC5323" w:rsidP="00BC5323">
      <w:pPr>
        <w:pStyle w:val="a5"/>
      </w:pPr>
    </w:p>
    <w:p w:rsidR="00BC5323" w:rsidRDefault="00BC5323" w:rsidP="00BC5323">
      <w:pPr>
        <w:pStyle w:val="a5"/>
      </w:pPr>
      <w:r>
        <w:t>@Service</w:t>
      </w:r>
    </w:p>
    <w:p w:rsidR="00BC5323" w:rsidRDefault="00BC5323" w:rsidP="00BC5323">
      <w:pPr>
        <w:pStyle w:val="a5"/>
      </w:pPr>
      <w:r>
        <w:t>public class CartCookieService {</w:t>
      </w:r>
    </w:p>
    <w:p w:rsidR="00BC5323" w:rsidRDefault="00BC5323" w:rsidP="00BC5323">
      <w:pPr>
        <w:pStyle w:val="a5"/>
      </w:pPr>
    </w:p>
    <w:p w:rsidR="00BC5323" w:rsidRDefault="00BC5323" w:rsidP="00BC5323">
      <w:pPr>
        <w:pStyle w:val="a5"/>
      </w:pPr>
      <w:r>
        <w:t xml:space="preserve">    private static final String </w:t>
      </w:r>
      <w:r>
        <w:rPr>
          <w:rFonts w:hint="eastAsia"/>
        </w:rPr>
        <w:t>J</w:t>
      </w:r>
      <w:r>
        <w:t>T_CART = "</w:t>
      </w:r>
      <w:r>
        <w:rPr>
          <w:rFonts w:hint="eastAsia"/>
        </w:rPr>
        <w:t>JT</w:t>
      </w:r>
      <w:r>
        <w:t>_CART";</w:t>
      </w:r>
    </w:p>
    <w:p w:rsidR="00BC5323" w:rsidRDefault="00BC5323" w:rsidP="00BC5323">
      <w:pPr>
        <w:pStyle w:val="a5"/>
      </w:pPr>
    </w:p>
    <w:p w:rsidR="00BC5323" w:rsidRDefault="00BC5323" w:rsidP="00BC5323">
      <w:pPr>
        <w:pStyle w:val="a5"/>
      </w:pPr>
      <w:r>
        <w:t xml:space="preserve">    private static final ObjectMapper MAPPER = new ObjectMapper();</w:t>
      </w:r>
    </w:p>
    <w:p w:rsidR="00BC5323" w:rsidRDefault="00BC5323" w:rsidP="00BC5323">
      <w:pPr>
        <w:pStyle w:val="a5"/>
      </w:pPr>
    </w:p>
    <w:p w:rsidR="00BC5323" w:rsidRDefault="00BC5323" w:rsidP="00BC5323">
      <w:pPr>
        <w:pStyle w:val="a5"/>
      </w:pPr>
      <w:r>
        <w:t xml:space="preserve">    private static final Integer COOKIE_TIME = 60 * 60 * 24 * 30;</w:t>
      </w:r>
    </w:p>
    <w:p w:rsidR="00BC5323" w:rsidRDefault="00BC5323" w:rsidP="00BC5323">
      <w:pPr>
        <w:pStyle w:val="a5"/>
      </w:pPr>
    </w:p>
    <w:p w:rsidR="00BC5323" w:rsidRDefault="00BC5323" w:rsidP="00BC5323">
      <w:pPr>
        <w:pStyle w:val="a5"/>
      </w:pPr>
      <w:r>
        <w:t xml:space="preserve">    @Autowired</w:t>
      </w:r>
    </w:p>
    <w:p w:rsidR="00BC5323" w:rsidRDefault="00BC5323" w:rsidP="00BC5323">
      <w:pPr>
        <w:pStyle w:val="a5"/>
      </w:pPr>
      <w:r>
        <w:t xml:space="preserve">    private ItemService itemService;</w:t>
      </w:r>
    </w:p>
    <w:p w:rsidR="00BC5323" w:rsidRDefault="00BC5323" w:rsidP="00BC5323">
      <w:pPr>
        <w:pStyle w:val="a5"/>
      </w:pPr>
    </w:p>
    <w:p w:rsidR="00BC5323" w:rsidRDefault="00BC5323" w:rsidP="00BC5323">
      <w:pPr>
        <w:pStyle w:val="a5"/>
      </w:pPr>
      <w:r>
        <w:t xml:space="preserve">    public void addItemToCart(Long itemId, HttpServletRequest request, HttpServletResponse response)</w:t>
      </w:r>
    </w:p>
    <w:p w:rsidR="00BC5323" w:rsidRDefault="00BC5323" w:rsidP="00BC5323">
      <w:pPr>
        <w:pStyle w:val="a5"/>
      </w:pPr>
      <w:r>
        <w:t xml:space="preserve">            throws Exception {</w:t>
      </w:r>
    </w:p>
    <w:p w:rsidR="00BC5323" w:rsidRDefault="00BC5323" w:rsidP="00BC5323">
      <w:pPr>
        <w:pStyle w:val="a5"/>
      </w:pPr>
      <w:r>
        <w:rPr>
          <w:rFonts w:hint="eastAsia"/>
        </w:rPr>
        <w:t xml:space="preserve">        // </w:t>
      </w:r>
      <w:r>
        <w:rPr>
          <w:rFonts w:hint="eastAsia"/>
        </w:rPr>
        <w:t>读取</w:t>
      </w:r>
      <w:r>
        <w:rPr>
          <w:rFonts w:hint="eastAsia"/>
        </w:rPr>
        <w:t>cookie</w:t>
      </w:r>
      <w:r>
        <w:rPr>
          <w:rFonts w:hint="eastAsia"/>
        </w:rPr>
        <w:t>中购物车的数据</w:t>
      </w:r>
    </w:p>
    <w:p w:rsidR="00BC5323" w:rsidRDefault="00BC5323" w:rsidP="00BC5323">
      <w:pPr>
        <w:pStyle w:val="a5"/>
      </w:pPr>
      <w:r>
        <w:t xml:space="preserve">        String cookieData = CookieUtils.</w:t>
      </w:r>
      <w:r w:rsidRPr="000923BF">
        <w:rPr>
          <w:highlight w:val="yellow"/>
        </w:rPr>
        <w:t>getCookieValue</w:t>
      </w:r>
      <w:r>
        <w:t xml:space="preserve">(request, </w:t>
      </w:r>
      <w:r>
        <w:rPr>
          <w:rFonts w:hint="eastAsia"/>
        </w:rPr>
        <w:t>J</w:t>
      </w:r>
      <w:r>
        <w:t>T_CART);</w:t>
      </w:r>
    </w:p>
    <w:p w:rsidR="00BC5323" w:rsidRDefault="00BC5323" w:rsidP="00BC5323">
      <w:pPr>
        <w:pStyle w:val="a5"/>
      </w:pPr>
      <w:r>
        <w:t xml:space="preserve">        List&lt;Cart&gt; carts = null;</w:t>
      </w:r>
    </w:p>
    <w:p w:rsidR="00BC5323" w:rsidRDefault="00BC5323" w:rsidP="00BC5323">
      <w:pPr>
        <w:pStyle w:val="a5"/>
      </w:pPr>
      <w:r>
        <w:t xml:space="preserve">        if (StringUtils.isEmpty(cookieData)) {</w:t>
      </w:r>
    </w:p>
    <w:p w:rsidR="00BC5323" w:rsidRDefault="00BC5323" w:rsidP="00BC5323">
      <w:pPr>
        <w:pStyle w:val="a5"/>
      </w:pPr>
      <w:r>
        <w:rPr>
          <w:rFonts w:hint="eastAsia"/>
        </w:rPr>
        <w:t xml:space="preserve">            // </w:t>
      </w:r>
      <w:r>
        <w:rPr>
          <w:rFonts w:hint="eastAsia"/>
        </w:rPr>
        <w:t>将商品数据保存到</w:t>
      </w:r>
      <w:r>
        <w:rPr>
          <w:rFonts w:hint="eastAsia"/>
        </w:rPr>
        <w:t>cookie</w:t>
      </w:r>
      <w:r>
        <w:rPr>
          <w:rFonts w:hint="eastAsia"/>
        </w:rPr>
        <w:t>中</w:t>
      </w:r>
    </w:p>
    <w:p w:rsidR="00BC5323" w:rsidRDefault="00BC5323" w:rsidP="00BC5323">
      <w:pPr>
        <w:pStyle w:val="a5"/>
      </w:pPr>
      <w:r>
        <w:t xml:space="preserve">            carts = new ArrayList&lt;Cart&gt;(1);</w:t>
      </w:r>
    </w:p>
    <w:p w:rsidR="00BC5323" w:rsidRDefault="00BC5323" w:rsidP="00BC5323">
      <w:pPr>
        <w:pStyle w:val="a5"/>
      </w:pPr>
      <w:r>
        <w:t xml:space="preserve">            carts.add(itemToCart(itemId));</w:t>
      </w:r>
    </w:p>
    <w:p w:rsidR="00BC5323" w:rsidRDefault="00BC5323" w:rsidP="00BC5323">
      <w:pPr>
        <w:pStyle w:val="a5"/>
      </w:pPr>
      <w:r>
        <w:t xml:space="preserve">        } else {</w:t>
      </w:r>
    </w:p>
    <w:p w:rsidR="00BC5323" w:rsidRDefault="00BC5323" w:rsidP="00BC5323">
      <w:pPr>
        <w:pStyle w:val="a5"/>
      </w:pPr>
      <w:r>
        <w:t xml:space="preserve">            carts = queryCartByUser(request, response, false);</w:t>
      </w:r>
    </w:p>
    <w:p w:rsidR="00BC5323" w:rsidRDefault="00BC5323" w:rsidP="00BC5323">
      <w:pPr>
        <w:pStyle w:val="a5"/>
      </w:pPr>
      <w:r>
        <w:rPr>
          <w:rFonts w:hint="eastAsia"/>
        </w:rPr>
        <w:t xml:space="preserve">            // </w:t>
      </w:r>
      <w:r>
        <w:rPr>
          <w:rFonts w:hint="eastAsia"/>
        </w:rPr>
        <w:t>判断，该商品是否存在购物车中</w:t>
      </w:r>
    </w:p>
    <w:p w:rsidR="00BC5323" w:rsidRDefault="00BC5323" w:rsidP="00BC5323">
      <w:pPr>
        <w:pStyle w:val="a5"/>
      </w:pPr>
      <w:r>
        <w:t xml:space="preserve">            boolean bool = false;</w:t>
      </w:r>
    </w:p>
    <w:p w:rsidR="00BC5323" w:rsidRDefault="00BC5323" w:rsidP="00BC5323">
      <w:pPr>
        <w:pStyle w:val="a5"/>
      </w:pPr>
      <w:r>
        <w:t xml:space="preserve">            Cart cart = null;</w:t>
      </w:r>
    </w:p>
    <w:p w:rsidR="00BC5323" w:rsidRDefault="00BC5323" w:rsidP="00BC5323">
      <w:pPr>
        <w:pStyle w:val="a5"/>
      </w:pPr>
      <w:r>
        <w:t xml:space="preserve">            for (Cart c : carts) {</w:t>
      </w:r>
    </w:p>
    <w:p w:rsidR="00BC5323" w:rsidRDefault="00BC5323" w:rsidP="00BC5323">
      <w:pPr>
        <w:pStyle w:val="a5"/>
      </w:pPr>
      <w:r>
        <w:t xml:space="preserve">                if (c.getItemId().intValue() == itemId.intValue()) {</w:t>
      </w:r>
    </w:p>
    <w:p w:rsidR="00BC5323" w:rsidRDefault="00BC5323" w:rsidP="00BC5323">
      <w:pPr>
        <w:pStyle w:val="a5"/>
      </w:pPr>
      <w:r>
        <w:t xml:space="preserve">                    bool = true;</w:t>
      </w:r>
    </w:p>
    <w:p w:rsidR="00BC5323" w:rsidRDefault="00BC5323" w:rsidP="00BC5323">
      <w:pPr>
        <w:pStyle w:val="a5"/>
      </w:pPr>
      <w:r>
        <w:t xml:space="preserve">                    cart = c;</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if (bool) {</w:t>
      </w:r>
    </w:p>
    <w:p w:rsidR="00BC5323" w:rsidRDefault="00BC5323" w:rsidP="00BC5323">
      <w:pPr>
        <w:pStyle w:val="a5"/>
      </w:pPr>
      <w:r>
        <w:rPr>
          <w:rFonts w:hint="eastAsia"/>
        </w:rPr>
        <w:t xml:space="preserve">                // </w:t>
      </w:r>
      <w:r>
        <w:rPr>
          <w:rFonts w:hint="eastAsia"/>
        </w:rPr>
        <w:t>存在</w:t>
      </w:r>
    </w:p>
    <w:p w:rsidR="00BC5323" w:rsidRDefault="00BC5323" w:rsidP="00BC5323">
      <w:pPr>
        <w:pStyle w:val="a5"/>
      </w:pPr>
      <w:r>
        <w:t xml:space="preserve">                cart.setNum(cart.getNum() + 1);</w:t>
      </w:r>
    </w:p>
    <w:p w:rsidR="00BC5323" w:rsidRDefault="00BC5323" w:rsidP="00BC5323">
      <w:pPr>
        <w:pStyle w:val="a5"/>
      </w:pPr>
      <w:r>
        <w:t xml:space="preserve">            } else {</w:t>
      </w:r>
    </w:p>
    <w:p w:rsidR="00BC5323" w:rsidRDefault="00BC5323" w:rsidP="00BC5323">
      <w:pPr>
        <w:pStyle w:val="a5"/>
      </w:pPr>
      <w:r>
        <w:t xml:space="preserve">                carts.add(itemToCart(itemId));</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t xml:space="preserve">        CookieUtils.</w:t>
      </w:r>
      <w:r w:rsidRPr="000923BF">
        <w:rPr>
          <w:highlight w:val="yellow"/>
        </w:rPr>
        <w:t>setCookie</w:t>
      </w:r>
      <w:r>
        <w:t xml:space="preserv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rivate Cart itemToCart(Long itemId) throws Exception {</w:t>
      </w:r>
    </w:p>
    <w:p w:rsidR="00BC5323" w:rsidRDefault="00BC5323" w:rsidP="00BC5323">
      <w:pPr>
        <w:pStyle w:val="a5"/>
      </w:pPr>
      <w:r>
        <w:t xml:space="preserve">        Item item = this.itemService.queryItemById(itemId);</w:t>
      </w:r>
    </w:p>
    <w:p w:rsidR="00BC5323" w:rsidRDefault="00BC5323" w:rsidP="00BC5323">
      <w:pPr>
        <w:pStyle w:val="a5"/>
      </w:pPr>
      <w:r>
        <w:t xml:space="preserve">        Cart cart = new Cart();</w:t>
      </w:r>
    </w:p>
    <w:p w:rsidR="00BC5323" w:rsidRDefault="00BC5323" w:rsidP="00BC5323">
      <w:pPr>
        <w:pStyle w:val="a5"/>
      </w:pPr>
      <w:r>
        <w:t xml:space="preserve">        cart.setItemId(itemId);</w:t>
      </w:r>
    </w:p>
    <w:p w:rsidR="00BC5323" w:rsidRDefault="00BC5323" w:rsidP="00BC5323">
      <w:pPr>
        <w:pStyle w:val="a5"/>
      </w:pPr>
      <w:r>
        <w:t xml:space="preserve">        String[] images = item.getImages();</w:t>
      </w:r>
    </w:p>
    <w:p w:rsidR="00BC5323" w:rsidRDefault="00BC5323" w:rsidP="00BC5323">
      <w:pPr>
        <w:pStyle w:val="a5"/>
      </w:pPr>
      <w:r>
        <w:t xml:space="preserve">        if (images == null) {</w:t>
      </w:r>
    </w:p>
    <w:p w:rsidR="00BC5323" w:rsidRDefault="00BC5323" w:rsidP="00BC5323">
      <w:pPr>
        <w:pStyle w:val="a5"/>
      </w:pPr>
      <w:r>
        <w:t xml:space="preserve">            cart.setItemImage("");</w:t>
      </w:r>
    </w:p>
    <w:p w:rsidR="00BC5323" w:rsidRDefault="00BC5323" w:rsidP="00BC5323">
      <w:pPr>
        <w:pStyle w:val="a5"/>
      </w:pPr>
      <w:r>
        <w:t xml:space="preserve">        } else {</w:t>
      </w:r>
    </w:p>
    <w:p w:rsidR="00BC5323" w:rsidRDefault="00BC5323" w:rsidP="00BC5323">
      <w:pPr>
        <w:pStyle w:val="a5"/>
      </w:pPr>
      <w:r>
        <w:t xml:space="preserve">            cart.setItemImage(images[0]);</w:t>
      </w:r>
      <w:r w:rsidR="005A0B48">
        <w:rPr>
          <w:rFonts w:hint="eastAsia"/>
        </w:rPr>
        <w:tab/>
        <w:t>//</w:t>
      </w:r>
      <w:r w:rsidR="005A0B48">
        <w:rPr>
          <w:rFonts w:hint="eastAsia"/>
        </w:rPr>
        <w:t>显示第一张图片</w:t>
      </w:r>
    </w:p>
    <w:p w:rsidR="00BC5323" w:rsidRDefault="00BC5323" w:rsidP="00BC5323">
      <w:pPr>
        <w:pStyle w:val="a5"/>
      </w:pPr>
      <w:r>
        <w:lastRenderedPageBreak/>
        <w:t xml:space="preserve">        }</w:t>
      </w:r>
    </w:p>
    <w:p w:rsidR="00BC5323" w:rsidRDefault="00BC5323" w:rsidP="00BC5323">
      <w:pPr>
        <w:pStyle w:val="a5"/>
      </w:pPr>
      <w:r>
        <w:t xml:space="preserve">        cart.setItemPrice(item.getPrice());</w:t>
      </w:r>
    </w:p>
    <w:p w:rsidR="00BC5323" w:rsidRDefault="00BC5323" w:rsidP="00BC5323">
      <w:pPr>
        <w:pStyle w:val="a5"/>
      </w:pPr>
      <w:r>
        <w:rPr>
          <w:rFonts w:hint="eastAsia"/>
        </w:rPr>
        <w:t xml:space="preserve">        // </w:t>
      </w:r>
      <w:r>
        <w:rPr>
          <w:rFonts w:hint="eastAsia"/>
        </w:rPr>
        <w:t>编码</w:t>
      </w:r>
    </w:p>
    <w:p w:rsidR="00BC5323" w:rsidRDefault="00BC5323" w:rsidP="00BC5323">
      <w:pPr>
        <w:pStyle w:val="a5"/>
      </w:pPr>
      <w:r>
        <w:t xml:space="preserve">        String title = URLEncoder.encode(item.getTitle(), "UTF-8");</w:t>
      </w:r>
    </w:p>
    <w:p w:rsidR="00BC5323" w:rsidRDefault="00BC5323" w:rsidP="00BC5323">
      <w:pPr>
        <w:pStyle w:val="a5"/>
      </w:pPr>
      <w:r>
        <w:t xml:space="preserve">        cart.setItemTitle(title);</w:t>
      </w:r>
    </w:p>
    <w:p w:rsidR="00BC5323" w:rsidRDefault="00BC5323" w:rsidP="00BC5323">
      <w:pPr>
        <w:pStyle w:val="a5"/>
      </w:pPr>
      <w:r>
        <w:t xml:space="preserve">        cart.setNum(1);</w:t>
      </w:r>
    </w:p>
    <w:p w:rsidR="00BC5323" w:rsidRDefault="00BC5323" w:rsidP="00BC5323">
      <w:pPr>
        <w:pStyle w:val="a5"/>
      </w:pPr>
      <w:r>
        <w:t xml:space="preserve">        cart.setCreated(new Date());</w:t>
      </w:r>
    </w:p>
    <w:p w:rsidR="00BC5323" w:rsidRDefault="00BC5323" w:rsidP="00BC5323">
      <w:pPr>
        <w:pStyle w:val="a5"/>
      </w:pPr>
      <w:r>
        <w:t xml:space="preserve">        return cart;</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List&lt;Cart&gt; queryCartByUser(HttpServletRequest request, HttpServletResponse response,</w:t>
      </w:r>
    </w:p>
    <w:p w:rsidR="00BC5323" w:rsidRDefault="00BC5323" w:rsidP="00BC5323">
      <w:pPr>
        <w:pStyle w:val="a5"/>
      </w:pPr>
      <w:r>
        <w:t xml:space="preserve">            boolean isDecode) throws Exception {</w:t>
      </w:r>
    </w:p>
    <w:p w:rsidR="00BC5323" w:rsidRDefault="00BC5323" w:rsidP="00BC5323">
      <w:pPr>
        <w:pStyle w:val="a5"/>
      </w:pPr>
      <w:r>
        <w:rPr>
          <w:rFonts w:hint="eastAsia"/>
        </w:rPr>
        <w:t xml:space="preserve">        // </w:t>
      </w:r>
      <w:r>
        <w:rPr>
          <w:rFonts w:hint="eastAsia"/>
        </w:rPr>
        <w:t>读取</w:t>
      </w:r>
      <w:r>
        <w:rPr>
          <w:rFonts w:hint="eastAsia"/>
        </w:rPr>
        <w:t>cookie</w:t>
      </w:r>
      <w:r>
        <w:rPr>
          <w:rFonts w:hint="eastAsia"/>
        </w:rPr>
        <w:t>中购物车的数据</w:t>
      </w:r>
    </w:p>
    <w:p w:rsidR="00BC5323" w:rsidRDefault="00BC5323" w:rsidP="00BC5323">
      <w:pPr>
        <w:pStyle w:val="a5"/>
      </w:pPr>
      <w:r>
        <w:t xml:space="preserve">        String cookieData = CookieUtils.getCookieValue(request, </w:t>
      </w:r>
      <w:r>
        <w:rPr>
          <w:rFonts w:hint="eastAsia"/>
        </w:rPr>
        <w:t>J</w:t>
      </w:r>
      <w:r>
        <w:t>T_CART);</w:t>
      </w:r>
    </w:p>
    <w:p w:rsidR="00BC5323" w:rsidRDefault="00BC5323" w:rsidP="00BC5323">
      <w:pPr>
        <w:pStyle w:val="a5"/>
      </w:pPr>
      <w:r>
        <w:t xml:space="preserve">        if (null == cookieData) {</w:t>
      </w:r>
    </w:p>
    <w:p w:rsidR="00BC5323" w:rsidRDefault="00BC5323" w:rsidP="00BC5323">
      <w:pPr>
        <w:pStyle w:val="a5"/>
      </w:pPr>
      <w:r>
        <w:t xml:space="preserve">            return null;</w:t>
      </w:r>
    </w:p>
    <w:p w:rsidR="00BC5323" w:rsidRDefault="00BC5323" w:rsidP="00BC5323">
      <w:pPr>
        <w:pStyle w:val="a5"/>
      </w:pPr>
      <w:r>
        <w:t xml:space="preserve">        }</w:t>
      </w:r>
    </w:p>
    <w:p w:rsidR="00BC5323" w:rsidRDefault="00BC5323" w:rsidP="00BC5323">
      <w:pPr>
        <w:pStyle w:val="a5"/>
      </w:pPr>
      <w:r>
        <w:t xml:space="preserve">        List&lt;Cart&gt; carts = MAPPER.readValue(cookieData,</w:t>
      </w:r>
    </w:p>
    <w:p w:rsidR="00BC5323" w:rsidRDefault="00BC5323" w:rsidP="00BC5323">
      <w:pPr>
        <w:pStyle w:val="a5"/>
      </w:pPr>
      <w:r>
        <w:t xml:space="preserve">                </w:t>
      </w:r>
      <w:r w:rsidRPr="000923BF">
        <w:rPr>
          <w:highlight w:val="yellow"/>
        </w:rPr>
        <w:t>MAPPER.getTypeFactory().constructCollectionType(List.class, Cart.class));</w:t>
      </w:r>
    </w:p>
    <w:p w:rsidR="00BC5323" w:rsidRDefault="00BC5323" w:rsidP="00BC5323">
      <w:pPr>
        <w:pStyle w:val="a5"/>
      </w:pPr>
      <w:r>
        <w:t xml:space="preserve">        if (isDecode) {</w:t>
      </w:r>
    </w:p>
    <w:p w:rsidR="00BC5323" w:rsidRDefault="00BC5323" w:rsidP="00BC5323">
      <w:pPr>
        <w:pStyle w:val="a5"/>
      </w:pPr>
      <w:r>
        <w:t xml:space="preserve">            for (Cart cart : carts) {</w:t>
      </w:r>
    </w:p>
    <w:p w:rsidR="00BC5323" w:rsidRDefault="00BC5323" w:rsidP="00BC5323">
      <w:pPr>
        <w:pStyle w:val="a5"/>
      </w:pPr>
      <w:r>
        <w:t xml:space="preserve">                String title = URLDecoder.decode(cart.getItemTitle(), "UTF-8");</w:t>
      </w:r>
    </w:p>
    <w:p w:rsidR="00BC5323" w:rsidRDefault="00BC5323" w:rsidP="00BC5323">
      <w:pPr>
        <w:pStyle w:val="a5"/>
      </w:pPr>
      <w:r>
        <w:t xml:space="preserve">                cart.setItemTitle(title);</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t xml:space="preserve">        return carts;</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void deleteCart(Long itemId, HttpServletRequest request, HttpServletResponse response)</w:t>
      </w:r>
    </w:p>
    <w:p w:rsidR="00BC5323" w:rsidRDefault="00BC5323" w:rsidP="00BC5323">
      <w:pPr>
        <w:pStyle w:val="a5"/>
      </w:pPr>
      <w:r>
        <w:t xml:space="preserve">            throws Exception {</w:t>
      </w:r>
    </w:p>
    <w:p w:rsidR="00BC5323" w:rsidRDefault="00BC5323" w:rsidP="00BC5323">
      <w:pPr>
        <w:pStyle w:val="a5"/>
      </w:pPr>
      <w:r>
        <w:t xml:space="preserve">        List&lt;Cart&gt; carts = queryCartByUser(request, response, false);</w:t>
      </w:r>
    </w:p>
    <w:p w:rsidR="00BC5323" w:rsidRDefault="00BC5323" w:rsidP="00BC5323">
      <w:pPr>
        <w:pStyle w:val="a5"/>
      </w:pPr>
      <w:r>
        <w:t xml:space="preserve">        for (int i = 0; i &lt; carts.size(); i++) {</w:t>
      </w:r>
    </w:p>
    <w:p w:rsidR="00BC5323" w:rsidRDefault="00BC5323" w:rsidP="00BC5323">
      <w:pPr>
        <w:pStyle w:val="a5"/>
      </w:pPr>
      <w:r>
        <w:t xml:space="preserve">            Cart cart = carts.get(i);</w:t>
      </w:r>
    </w:p>
    <w:p w:rsidR="00BC5323" w:rsidRDefault="00BC5323" w:rsidP="00BC5323">
      <w:pPr>
        <w:pStyle w:val="a5"/>
      </w:pPr>
      <w:r>
        <w:t xml:space="preserve">            if (cart.getItemId().intValue() == itemId.intValue()) {</w:t>
      </w:r>
    </w:p>
    <w:p w:rsidR="00BC5323" w:rsidRDefault="00BC5323" w:rsidP="00BC5323">
      <w:pPr>
        <w:pStyle w:val="a5"/>
      </w:pPr>
      <w:r>
        <w:t xml:space="preserve">                carts.remove(i);</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写入到</w:t>
      </w:r>
      <w:r>
        <w:rPr>
          <w:rFonts w:hint="eastAsia"/>
        </w:rPr>
        <w:t>cookie</w:t>
      </w:r>
      <w:r>
        <w:rPr>
          <w:rFonts w:hint="eastAsia"/>
        </w:rPr>
        <w:t>中</w:t>
      </w:r>
    </w:p>
    <w:p w:rsidR="00BC5323" w:rsidRDefault="00BC5323" w:rsidP="00BC5323">
      <w:pPr>
        <w:pStyle w:val="a5"/>
      </w:pPr>
      <w:r>
        <w:t xml:space="preserve">        CookieUtils.setCooki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 xml:space="preserve">    public void updateCart(HttpServletRequest request, HttpServletResponse response, Long itemId, Integer num)throws Exception {</w:t>
      </w:r>
    </w:p>
    <w:p w:rsidR="00BC5323" w:rsidRDefault="00BC5323" w:rsidP="00BC5323">
      <w:pPr>
        <w:pStyle w:val="a5"/>
      </w:pPr>
      <w:r>
        <w:t xml:space="preserve">        List&lt;Cart&gt; carts = queryCartByUser(request, response, false);</w:t>
      </w:r>
    </w:p>
    <w:p w:rsidR="00BC5323" w:rsidRDefault="00BC5323" w:rsidP="00BC5323">
      <w:pPr>
        <w:pStyle w:val="a5"/>
      </w:pPr>
      <w:r>
        <w:t xml:space="preserve">        for (int i = 0; i &lt; carts.size(); i++) {</w:t>
      </w:r>
    </w:p>
    <w:p w:rsidR="00BC5323" w:rsidRDefault="00BC5323" w:rsidP="00BC5323">
      <w:pPr>
        <w:pStyle w:val="a5"/>
      </w:pPr>
      <w:r>
        <w:t xml:space="preserve">            Cart cart = carts.get(i);</w:t>
      </w:r>
    </w:p>
    <w:p w:rsidR="00BC5323" w:rsidRDefault="00BC5323" w:rsidP="00BC5323">
      <w:pPr>
        <w:pStyle w:val="a5"/>
      </w:pPr>
      <w:r>
        <w:t xml:space="preserve">            if (cart.getItemId().intValue() == itemId.intValue()) {</w:t>
      </w:r>
    </w:p>
    <w:p w:rsidR="00BC5323" w:rsidRDefault="00BC5323" w:rsidP="00BC5323">
      <w:pPr>
        <w:pStyle w:val="a5"/>
      </w:pPr>
      <w:r>
        <w:lastRenderedPageBreak/>
        <w:t xml:space="preserve">                cart.setNum(num);</w:t>
      </w:r>
    </w:p>
    <w:p w:rsidR="00BC5323" w:rsidRDefault="00BC5323" w:rsidP="00BC5323">
      <w:pPr>
        <w:pStyle w:val="a5"/>
      </w:pPr>
      <w:r>
        <w:t xml:space="preserve">                break;</w:t>
      </w:r>
    </w:p>
    <w:p w:rsidR="00BC5323" w:rsidRDefault="00BC5323" w:rsidP="00BC5323">
      <w:pPr>
        <w:pStyle w:val="a5"/>
      </w:pPr>
      <w:r>
        <w:t xml:space="preserve">            }</w:t>
      </w:r>
    </w:p>
    <w:p w:rsidR="00BC5323" w:rsidRDefault="00BC5323" w:rsidP="00BC5323">
      <w:pPr>
        <w:pStyle w:val="a5"/>
      </w:pPr>
      <w:r>
        <w:t xml:space="preserve">        }</w:t>
      </w:r>
    </w:p>
    <w:p w:rsidR="00BC5323" w:rsidRDefault="00BC5323" w:rsidP="00BC5323">
      <w:pPr>
        <w:pStyle w:val="a5"/>
      </w:pPr>
      <w:r>
        <w:rPr>
          <w:rFonts w:hint="eastAsia"/>
        </w:rPr>
        <w:t xml:space="preserve">        // </w:t>
      </w:r>
      <w:r>
        <w:rPr>
          <w:rFonts w:hint="eastAsia"/>
        </w:rPr>
        <w:t>写入到</w:t>
      </w:r>
      <w:r>
        <w:rPr>
          <w:rFonts w:hint="eastAsia"/>
        </w:rPr>
        <w:t>cookie</w:t>
      </w:r>
      <w:r>
        <w:rPr>
          <w:rFonts w:hint="eastAsia"/>
        </w:rPr>
        <w:t>中</w:t>
      </w:r>
    </w:p>
    <w:p w:rsidR="00BC5323" w:rsidRDefault="00BC5323" w:rsidP="00BC5323">
      <w:pPr>
        <w:pStyle w:val="a5"/>
      </w:pPr>
      <w:r>
        <w:t xml:space="preserve">        CookieUtils.setCookie(request, response, </w:t>
      </w:r>
      <w:r>
        <w:rPr>
          <w:rFonts w:hint="eastAsia"/>
        </w:rPr>
        <w:t>J</w:t>
      </w:r>
      <w:r>
        <w:t>T_CART, MAPPER.writeValueAsString(carts), COOKIE_TIME);</w:t>
      </w:r>
    </w:p>
    <w:p w:rsidR="00BC5323" w:rsidRDefault="00BC5323" w:rsidP="00BC5323">
      <w:pPr>
        <w:pStyle w:val="a5"/>
      </w:pPr>
      <w:r>
        <w:t xml:space="preserve">    }</w:t>
      </w:r>
    </w:p>
    <w:p w:rsidR="00BC5323" w:rsidRDefault="00BC5323" w:rsidP="00BC5323">
      <w:pPr>
        <w:pStyle w:val="a5"/>
      </w:pPr>
    </w:p>
    <w:p w:rsidR="00BC5323" w:rsidRDefault="00BC5323" w:rsidP="00BC5323">
      <w:pPr>
        <w:pStyle w:val="a5"/>
      </w:pPr>
      <w:r>
        <w:t>}</w:t>
      </w:r>
    </w:p>
    <w:p w:rsidR="00BC5323" w:rsidRDefault="00BC5323" w:rsidP="00BC5323">
      <w:pPr>
        <w:pStyle w:val="3"/>
      </w:pPr>
      <w:r>
        <w:t>C</w:t>
      </w:r>
      <w:r>
        <w:rPr>
          <w:rFonts w:hint="eastAsia"/>
        </w:rPr>
        <w:t>ookie</w:t>
      </w:r>
      <w:r>
        <w:rPr>
          <w:rFonts w:hint="eastAsia"/>
        </w:rPr>
        <w:t>中不能保存中文，对中文字段编码</w:t>
      </w:r>
    </w:p>
    <w:p w:rsidR="00BC5323" w:rsidRDefault="00BC5323" w:rsidP="00BC5323">
      <w:r>
        <w:rPr>
          <w:rFonts w:hint="eastAsia"/>
        </w:rPr>
        <w:t>在写入数据之前编码</w:t>
      </w:r>
    </w:p>
    <w:p w:rsidR="00BC5323" w:rsidRDefault="00BC5323" w:rsidP="00BC5323">
      <w:pPr>
        <w:pStyle w:val="a5"/>
      </w:pPr>
      <w:r>
        <w:t>String title = URLEncoder.encode(item.getTitle(), "UTF-8");</w:t>
      </w:r>
    </w:p>
    <w:p w:rsidR="00BC5323" w:rsidRDefault="00BC5323" w:rsidP="00BC5323">
      <w:pPr>
        <w:pStyle w:val="a5"/>
      </w:pPr>
      <w:r>
        <w:t>cart.setItemTitle(title);</w:t>
      </w:r>
    </w:p>
    <w:p w:rsidR="00BC5323" w:rsidRDefault="00BC5323" w:rsidP="00BC5323">
      <w:r>
        <w:rPr>
          <w:rFonts w:hint="eastAsia"/>
        </w:rPr>
        <w:t>从数据库读出，展示前解码</w:t>
      </w:r>
    </w:p>
    <w:p w:rsidR="00BC5323" w:rsidRDefault="00BC5323" w:rsidP="00BC5323">
      <w:pPr>
        <w:pStyle w:val="a5"/>
      </w:pPr>
      <w:r w:rsidRPr="00686C15">
        <w:t>String title = URLDecoder.decode(cart.getItemTitle(), "UTF-8");</w:t>
      </w:r>
    </w:p>
    <w:p w:rsidR="00BC5323" w:rsidRDefault="00BC5323" w:rsidP="00BC5323">
      <w:pPr>
        <w:ind w:firstLineChars="0"/>
      </w:pPr>
      <w:r>
        <w:rPr>
          <w:rFonts w:hint="eastAsia"/>
        </w:rPr>
        <w:t>实现有什么问题？</w:t>
      </w:r>
    </w:p>
    <w:p w:rsidR="00BC5323" w:rsidRDefault="00BC5323" w:rsidP="00BC5323">
      <w:pPr>
        <w:ind w:firstLineChars="0"/>
      </w:pPr>
      <w:r>
        <w:rPr>
          <w:rFonts w:hint="eastAsia"/>
        </w:rPr>
        <w:t>1</w:t>
      </w:r>
      <w:r>
        <w:rPr>
          <w:rFonts w:hint="eastAsia"/>
        </w:rPr>
        <w:t>）不安全，明文。</w:t>
      </w:r>
    </w:p>
    <w:p w:rsidR="00BC5323" w:rsidRDefault="00BC5323" w:rsidP="00BC5323">
      <w:pPr>
        <w:ind w:firstLineChars="0"/>
      </w:pPr>
      <w:r>
        <w:rPr>
          <w:rFonts w:hint="eastAsia"/>
        </w:rPr>
        <w:t>2</w:t>
      </w:r>
      <w:r>
        <w:rPr>
          <w:rFonts w:hint="eastAsia"/>
        </w:rPr>
        <w:t>）清空浏览器（缓存）数据，购物车数据丢失（不登录情况下）。</w:t>
      </w:r>
    </w:p>
    <w:p w:rsidR="00BC5323" w:rsidRDefault="00BC5323" w:rsidP="00BC5323">
      <w:pPr>
        <w:ind w:firstLineChars="0"/>
      </w:pPr>
      <w:r>
        <w:rPr>
          <w:rFonts w:hint="eastAsia"/>
        </w:rPr>
        <w:t>3</w:t>
      </w:r>
      <w:r>
        <w:rPr>
          <w:rFonts w:hint="eastAsia"/>
        </w:rPr>
        <w:t>）如果用户禁用</w:t>
      </w:r>
      <w:r>
        <w:rPr>
          <w:rFonts w:hint="eastAsia"/>
        </w:rPr>
        <w:t>cookie</w:t>
      </w:r>
      <w:r>
        <w:rPr>
          <w:rFonts w:hint="eastAsia"/>
        </w:rPr>
        <w:t>，功能失效。</w:t>
      </w:r>
    </w:p>
    <w:p w:rsidR="00BC5323" w:rsidRPr="00080D31" w:rsidRDefault="00BC5323" w:rsidP="00BC5323">
      <w:pPr>
        <w:ind w:firstLineChars="0"/>
      </w:pPr>
      <w:r>
        <w:rPr>
          <w:rFonts w:hint="eastAsia"/>
        </w:rPr>
        <w:t>4</w:t>
      </w:r>
      <w:r>
        <w:rPr>
          <w:rFonts w:hint="eastAsia"/>
        </w:rPr>
        <w:t>）</w:t>
      </w:r>
      <w:r>
        <w:t>C</w:t>
      </w:r>
      <w:r>
        <w:rPr>
          <w:rFonts w:hint="eastAsia"/>
        </w:rPr>
        <w:t>ookie</w:t>
      </w:r>
      <w:r>
        <w:rPr>
          <w:rFonts w:hint="eastAsia"/>
        </w:rPr>
        <w:t>是有长度限制。如下图所示：</w:t>
      </w:r>
    </w:p>
    <w:p w:rsidR="00BC5323" w:rsidRDefault="00BC5323" w:rsidP="00BC5323">
      <w:pPr>
        <w:pStyle w:val="ab"/>
        <w:spacing w:before="156" w:after="156"/>
        <w:ind w:firstLine="360"/>
      </w:pPr>
      <w:r>
        <w:drawing>
          <wp:inline distT="0" distB="0" distL="0" distR="0" wp14:anchorId="11154D82" wp14:editId="794B2ED1">
            <wp:extent cx="4533900" cy="82867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4533900" cy="828675"/>
                    </a:xfrm>
                    <a:prstGeom prst="rect">
                      <a:avLst/>
                    </a:prstGeom>
                  </pic:spPr>
                </pic:pic>
              </a:graphicData>
            </a:graphic>
          </wp:inline>
        </w:drawing>
      </w:r>
    </w:p>
    <w:p w:rsidR="00BC5323" w:rsidRDefault="00BC5323" w:rsidP="00BC5323">
      <w:pPr>
        <w:ind w:firstLineChars="0"/>
      </w:pPr>
      <w:r>
        <w:rPr>
          <w:rFonts w:hint="eastAsia"/>
        </w:rPr>
        <w:t>解决方案：</w:t>
      </w:r>
    </w:p>
    <w:p w:rsidR="00BC5323" w:rsidRDefault="00BC5323" w:rsidP="00BC5323">
      <w:pPr>
        <w:ind w:firstLineChars="0"/>
      </w:pPr>
      <w:r>
        <w:rPr>
          <w:rFonts w:hint="eastAsia"/>
        </w:rPr>
        <w:t>1</w:t>
      </w:r>
      <w:r>
        <w:rPr>
          <w:rFonts w:hint="eastAsia"/>
        </w:rPr>
        <w:t>）只保存商品</w:t>
      </w:r>
      <w:r>
        <w:rPr>
          <w:rFonts w:hint="eastAsia"/>
        </w:rPr>
        <w:t>ID</w:t>
      </w:r>
      <w:r>
        <w:rPr>
          <w:rFonts w:hint="eastAsia"/>
        </w:rPr>
        <w:t>和购买数量。（问题得不到根本解决）</w:t>
      </w:r>
    </w:p>
    <w:p w:rsidR="00BC5323" w:rsidRDefault="00BC5323" w:rsidP="00BC5323">
      <w:pPr>
        <w:ind w:firstLineChars="0"/>
      </w:pPr>
      <w:r>
        <w:rPr>
          <w:rFonts w:hint="eastAsia"/>
        </w:rPr>
        <w:t>2</w:t>
      </w:r>
      <w:r>
        <w:rPr>
          <w:rFonts w:hint="eastAsia"/>
        </w:rPr>
        <w:t>）生成</w:t>
      </w:r>
      <w:r>
        <w:rPr>
          <w:rFonts w:hint="eastAsia"/>
        </w:rPr>
        <w:t>key</w:t>
      </w:r>
      <w:r>
        <w:rPr>
          <w:rFonts w:hint="eastAsia"/>
        </w:rPr>
        <w:t>，根据</w:t>
      </w:r>
      <w:r>
        <w:rPr>
          <w:rFonts w:hint="eastAsia"/>
        </w:rPr>
        <w:t>key</w:t>
      </w:r>
      <w:r>
        <w:rPr>
          <w:rFonts w:hint="eastAsia"/>
        </w:rPr>
        <w:t>去后台接口中查询数据。</w:t>
      </w:r>
    </w:p>
    <w:p w:rsidR="00BC5323" w:rsidRDefault="00BC5323" w:rsidP="00BC5323">
      <w:pPr>
        <w:ind w:firstLineChars="0"/>
      </w:pPr>
      <w:r>
        <w:rPr>
          <w:rFonts w:hint="eastAsia"/>
        </w:rPr>
        <w:tab/>
      </w:r>
      <w:r>
        <w:t>A</w:t>
      </w:r>
      <w:r>
        <w:rPr>
          <w:rFonts w:hint="eastAsia"/>
        </w:rPr>
        <w:t>）保存数据库中（性能问题）</w:t>
      </w:r>
    </w:p>
    <w:p w:rsidR="00BC5323" w:rsidRDefault="00BC5323" w:rsidP="00BC5323">
      <w:pPr>
        <w:pStyle w:val="a5"/>
      </w:pPr>
      <w:r>
        <w:rPr>
          <w:rFonts w:hint="eastAsia"/>
        </w:rPr>
        <w:tab/>
      </w:r>
      <w:r>
        <w:t>B</w:t>
      </w:r>
      <w:r>
        <w:rPr>
          <w:rFonts w:hint="eastAsia"/>
        </w:rPr>
        <w:t>）保存</w:t>
      </w:r>
      <w:r>
        <w:rPr>
          <w:rFonts w:hint="eastAsia"/>
        </w:rPr>
        <w:t>redis</w:t>
      </w:r>
      <w:r>
        <w:rPr>
          <w:rFonts w:hint="eastAsia"/>
        </w:rPr>
        <w:t>中（不能持久化）</w:t>
      </w:r>
    </w:p>
    <w:p w:rsidR="00BC5323" w:rsidRDefault="00BC5323" w:rsidP="00BC5323">
      <w:pPr>
        <w:ind w:firstLineChars="0"/>
      </w:pPr>
      <w:r>
        <w:rPr>
          <w:rFonts w:hint="eastAsia"/>
        </w:rPr>
        <w:tab/>
      </w:r>
      <w:r>
        <w:t>C</w:t>
      </w:r>
      <w:r>
        <w:rPr>
          <w:rFonts w:hint="eastAsia"/>
        </w:rPr>
        <w:t>）两者结合使用（选定）</w:t>
      </w:r>
    </w:p>
    <w:p w:rsidR="00BC5323" w:rsidRDefault="00BC5323" w:rsidP="00BC5323">
      <w:pPr>
        <w:pStyle w:val="3"/>
      </w:pPr>
      <w:r>
        <w:rPr>
          <w:rFonts w:hint="eastAsia"/>
        </w:rPr>
        <w:t>购物车下单</w:t>
      </w:r>
    </w:p>
    <w:p w:rsidR="00BC5323" w:rsidRDefault="00BC5323" w:rsidP="00BC5323">
      <w:pPr>
        <w:ind w:firstLineChars="0"/>
      </w:pPr>
      <w:r w:rsidRPr="00F07445">
        <w:t>/jt-web/src/main/java/com/jt/web/controller/OrderController.java</w:t>
      </w:r>
    </w:p>
    <w:p w:rsidR="00BC5323" w:rsidRDefault="00BC5323" w:rsidP="00BC5323">
      <w:pPr>
        <w:pStyle w:val="a5"/>
      </w:pPr>
      <w:r>
        <w:rPr>
          <w:rFonts w:hint="eastAsia"/>
        </w:rPr>
        <w:t xml:space="preserve">    //</w:t>
      </w:r>
      <w:r>
        <w:rPr>
          <w:rFonts w:hint="eastAsia"/>
        </w:rPr>
        <w:t>创建订单</w:t>
      </w:r>
    </w:p>
    <w:p w:rsidR="00BC5323" w:rsidRDefault="00BC5323" w:rsidP="00BC5323">
      <w:pPr>
        <w:pStyle w:val="a5"/>
      </w:pPr>
      <w:r>
        <w:t xml:space="preserve">    @RequestMapping("create")</w:t>
      </w:r>
    </w:p>
    <w:p w:rsidR="00BC5323" w:rsidRDefault="00BC5323" w:rsidP="00BC5323">
      <w:pPr>
        <w:pStyle w:val="a5"/>
      </w:pPr>
      <w:r>
        <w:t xml:space="preserve">    public ModelAndView createOrder() {</w:t>
      </w:r>
    </w:p>
    <w:p w:rsidR="00BC5323" w:rsidRDefault="00BC5323" w:rsidP="00BC5323">
      <w:pPr>
        <w:pStyle w:val="a5"/>
      </w:pPr>
      <w:r>
        <w:t xml:space="preserve">        User user = UserThreadLocal.get();</w:t>
      </w:r>
    </w:p>
    <w:p w:rsidR="00BC5323" w:rsidRDefault="00BC5323" w:rsidP="00BC5323">
      <w:pPr>
        <w:pStyle w:val="a5"/>
      </w:pPr>
      <w:r>
        <w:rPr>
          <w:rFonts w:hint="eastAsia"/>
        </w:rPr>
        <w:t xml:space="preserve">        // </w:t>
      </w:r>
      <w:r>
        <w:rPr>
          <w:rFonts w:hint="eastAsia"/>
        </w:rPr>
        <w:t>查询该用户的购物车</w:t>
      </w:r>
    </w:p>
    <w:p w:rsidR="00BC5323" w:rsidRDefault="00BC5323" w:rsidP="00BC5323">
      <w:pPr>
        <w:pStyle w:val="a5"/>
      </w:pPr>
      <w:r>
        <w:t xml:space="preserve">        List&lt;Cart&gt; carts = this.cartService.queryCartByUser(user);</w:t>
      </w:r>
    </w:p>
    <w:p w:rsidR="00BC5323" w:rsidRDefault="00BC5323" w:rsidP="00BC5323">
      <w:pPr>
        <w:pStyle w:val="a5"/>
      </w:pPr>
      <w:r>
        <w:lastRenderedPageBreak/>
        <w:t xml:space="preserve">        ModelAndView mv = new ModelAndView("order-cart");</w:t>
      </w:r>
    </w:p>
    <w:p w:rsidR="00BC5323" w:rsidRDefault="00BC5323" w:rsidP="00BC5323">
      <w:pPr>
        <w:pStyle w:val="a5"/>
      </w:pPr>
      <w:r>
        <w:t xml:space="preserve">        mv.addObject("carts", carts);</w:t>
      </w:r>
    </w:p>
    <w:p w:rsidR="00BC5323" w:rsidRDefault="00BC5323" w:rsidP="00BC5323">
      <w:pPr>
        <w:pStyle w:val="a5"/>
      </w:pPr>
      <w:r>
        <w:t xml:space="preserve">        return mv;</w:t>
      </w:r>
    </w:p>
    <w:p w:rsidR="00BC5323" w:rsidRDefault="00BC5323" w:rsidP="00BC5323">
      <w:pPr>
        <w:pStyle w:val="a5"/>
      </w:pPr>
      <w:r>
        <w:t xml:space="preserve">    }</w:t>
      </w:r>
    </w:p>
    <w:p w:rsidR="00BC5323" w:rsidRDefault="00BC5323" w:rsidP="00BC5323">
      <w:pPr>
        <w:pStyle w:val="3"/>
      </w:pPr>
      <w:r>
        <w:rPr>
          <w:rFonts w:hint="eastAsia"/>
        </w:rPr>
        <w:t>结算</w:t>
      </w:r>
    </w:p>
    <w:p w:rsidR="00BC5323" w:rsidRPr="004507D2" w:rsidRDefault="00BC5323" w:rsidP="00BC5323">
      <w:r>
        <w:rPr>
          <w:rFonts w:hint="eastAsia"/>
        </w:rPr>
        <w:t>启动订单系统，点击“结算”。</w:t>
      </w:r>
    </w:p>
    <w:p w:rsidR="00BC5323" w:rsidRDefault="00BC5323" w:rsidP="00BC5323">
      <w:pPr>
        <w:pStyle w:val="a5"/>
      </w:pPr>
      <w:r>
        <w:rPr>
          <w:rFonts w:hint="eastAsia"/>
        </w:rPr>
        <w:t xml:space="preserve">    //</w:t>
      </w:r>
      <w:r>
        <w:rPr>
          <w:rFonts w:hint="eastAsia"/>
        </w:rPr>
        <w:t>结算</w:t>
      </w:r>
    </w:p>
    <w:p w:rsidR="00BC5323" w:rsidRDefault="00BC5323" w:rsidP="00BC5323">
      <w:pPr>
        <w:pStyle w:val="a5"/>
      </w:pPr>
      <w:r>
        <w:t xml:space="preserve">    @RequestMapping("submit")</w:t>
      </w:r>
    </w:p>
    <w:p w:rsidR="00BC5323" w:rsidRDefault="00BC5323" w:rsidP="00BC5323">
      <w:pPr>
        <w:pStyle w:val="a5"/>
      </w:pPr>
      <w:r>
        <w:t xml:space="preserve">    @ResponseBody</w:t>
      </w:r>
    </w:p>
    <w:p w:rsidR="00BC5323" w:rsidRDefault="00BC5323" w:rsidP="00BC5323">
      <w:pPr>
        <w:pStyle w:val="a5"/>
      </w:pPr>
      <w:r>
        <w:t xml:space="preserve">    public SysResult create(Order order) {</w:t>
      </w:r>
    </w:p>
    <w:p w:rsidR="00BC5323" w:rsidRDefault="00BC5323" w:rsidP="00BC5323">
      <w:pPr>
        <w:pStyle w:val="a5"/>
      </w:pPr>
      <w:r>
        <w:t xml:space="preserve">        User user = UserThreadLocal.get();</w:t>
      </w:r>
    </w:p>
    <w:p w:rsidR="00BC5323" w:rsidRDefault="00BC5323" w:rsidP="00BC5323">
      <w:pPr>
        <w:pStyle w:val="a5"/>
      </w:pPr>
      <w:r>
        <w:t xml:space="preserve">        order.setUserId(user.getId());</w:t>
      </w:r>
    </w:p>
    <w:p w:rsidR="00BC5323" w:rsidRDefault="00BC5323" w:rsidP="00BC5323">
      <w:pPr>
        <w:pStyle w:val="a5"/>
      </w:pPr>
      <w:r>
        <w:t xml:space="preserve">        order.setBuyerNick(user.getUsername());</w:t>
      </w:r>
    </w:p>
    <w:p w:rsidR="00BC5323" w:rsidRDefault="00BC5323" w:rsidP="00BC5323">
      <w:pPr>
        <w:pStyle w:val="a5"/>
      </w:pPr>
      <w:r>
        <w:t xml:space="preserve">        String orderNo = this.orderService.createOrder(order);</w:t>
      </w:r>
    </w:p>
    <w:p w:rsidR="00BC5323" w:rsidRDefault="00BC5323" w:rsidP="00BC5323">
      <w:pPr>
        <w:pStyle w:val="a5"/>
      </w:pPr>
      <w:r>
        <w:t xml:space="preserve">        return SysResult.ok(orderNo);</w:t>
      </w:r>
    </w:p>
    <w:p w:rsidR="00BC5323" w:rsidRDefault="00BC5323" w:rsidP="00BC5323">
      <w:pPr>
        <w:pStyle w:val="a5"/>
      </w:pPr>
      <w:r>
        <w:t xml:space="preserve">    }</w:t>
      </w:r>
    </w:p>
    <w:p w:rsidR="00BC5323" w:rsidRDefault="00BC5323" w:rsidP="00BC5323">
      <w:pPr>
        <w:pStyle w:val="3"/>
      </w:pPr>
      <w:r>
        <w:rPr>
          <w:rFonts w:hint="eastAsia"/>
        </w:rPr>
        <w:t>购物车遗留问题</w:t>
      </w:r>
    </w:p>
    <w:p w:rsidR="00BC5323" w:rsidRDefault="00BC5323" w:rsidP="003D4F03">
      <w:pPr>
        <w:pStyle w:val="a"/>
        <w:numPr>
          <w:ilvl w:val="0"/>
          <w:numId w:val="8"/>
        </w:numPr>
        <w:jc w:val="left"/>
      </w:pPr>
      <w:r>
        <w:rPr>
          <w:rFonts w:hint="eastAsia"/>
        </w:rPr>
        <w:t>用户登录后cookie中的数据和数据库中的数据合并问题？</w:t>
      </w:r>
    </w:p>
    <w:p w:rsidR="00BC5323" w:rsidRDefault="00BC5323" w:rsidP="003D4F03">
      <w:pPr>
        <w:pStyle w:val="a"/>
        <w:numPr>
          <w:ilvl w:val="0"/>
          <w:numId w:val="8"/>
        </w:numPr>
        <w:jc w:val="left"/>
      </w:pPr>
      <w:r>
        <w:rPr>
          <w:rFonts w:hint="eastAsia"/>
        </w:rPr>
        <w:t>下单成功后清空购物车数据</w:t>
      </w:r>
    </w:p>
    <w:p w:rsidR="00BC5323" w:rsidRDefault="00BC5323" w:rsidP="003D4F03">
      <w:pPr>
        <w:pStyle w:val="a"/>
        <w:numPr>
          <w:ilvl w:val="0"/>
          <w:numId w:val="8"/>
        </w:numPr>
        <w:jc w:val="left"/>
      </w:pPr>
      <w:r>
        <w:rPr>
          <w:rFonts w:hint="eastAsia"/>
        </w:rPr>
        <w:t>下单成功后，商品库存要相应减少</w:t>
      </w:r>
    </w:p>
    <w:p w:rsidR="00BC5323" w:rsidRDefault="00BC5323" w:rsidP="003D4F03">
      <w:pPr>
        <w:pStyle w:val="a"/>
        <w:numPr>
          <w:ilvl w:val="0"/>
          <w:numId w:val="8"/>
        </w:numPr>
        <w:jc w:val="left"/>
      </w:pPr>
      <w:r>
        <w:t>C</w:t>
      </w:r>
      <w:r>
        <w:rPr>
          <w:rFonts w:hint="eastAsia"/>
        </w:rPr>
        <w:t>ookie存储优化</w:t>
      </w:r>
    </w:p>
    <w:p w:rsidR="00BC5323" w:rsidRDefault="00BC5323" w:rsidP="003D4F03">
      <w:pPr>
        <w:pStyle w:val="a"/>
        <w:numPr>
          <w:ilvl w:val="0"/>
          <w:numId w:val="8"/>
        </w:numPr>
        <w:jc w:val="left"/>
      </w:pPr>
      <w:r>
        <w:rPr>
          <w:rFonts w:hint="eastAsia"/>
        </w:rPr>
        <w:t>商品详情页，购买商品数量功能实现</w:t>
      </w:r>
    </w:p>
    <w:p w:rsidR="00BC5323" w:rsidRPr="00441CE4" w:rsidRDefault="00BC5323" w:rsidP="003D4F03">
      <w:pPr>
        <w:pStyle w:val="a"/>
        <w:numPr>
          <w:ilvl w:val="0"/>
          <w:numId w:val="8"/>
        </w:numPr>
        <w:jc w:val="left"/>
      </w:pPr>
      <w:r>
        <w:rPr>
          <w:rFonts w:hint="eastAsia"/>
        </w:rPr>
        <w:t>购物车中选择某些商品下单</w:t>
      </w:r>
    </w:p>
    <w:p w:rsidR="00D42540" w:rsidRDefault="00D42540">
      <w:pPr>
        <w:widowControl/>
        <w:snapToGrid/>
        <w:ind w:firstLineChars="0" w:firstLine="0"/>
        <w:jc w:val="left"/>
        <w:rPr>
          <w:b/>
          <w:bCs/>
          <w:kern w:val="44"/>
          <w:sz w:val="44"/>
          <w:szCs w:val="44"/>
        </w:rPr>
      </w:pPr>
      <w:r>
        <w:br w:type="page"/>
      </w:r>
    </w:p>
    <w:p w:rsidR="00BC5323" w:rsidRDefault="00BC5323" w:rsidP="00BC5323">
      <w:pPr>
        <w:pStyle w:val="1"/>
      </w:pPr>
      <w:r>
        <w:rPr>
          <w:rFonts w:hint="eastAsia"/>
        </w:rPr>
        <w:lastRenderedPageBreak/>
        <w:t>第</w:t>
      </w:r>
      <w:r w:rsidR="004B38E6">
        <w:rPr>
          <w:rFonts w:hint="eastAsia"/>
        </w:rPr>
        <w:t>八</w:t>
      </w:r>
      <w:r>
        <w:rPr>
          <w:rFonts w:hint="eastAsia"/>
        </w:rPr>
        <w:t>天：消息队列</w:t>
      </w:r>
      <w:r w:rsidR="003C2728">
        <w:rPr>
          <w:rFonts w:hint="eastAsia"/>
        </w:rPr>
        <w:t>MQ</w:t>
      </w:r>
    </w:p>
    <w:p w:rsidR="00D011AF" w:rsidRDefault="00D011AF" w:rsidP="00D011AF">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D011AF" w:rsidRPr="000743EC" w:rsidTr="002E50C7">
        <w:tc>
          <w:tcPr>
            <w:tcW w:w="675"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序号</w:t>
            </w:r>
          </w:p>
        </w:tc>
        <w:tc>
          <w:tcPr>
            <w:tcW w:w="4820"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知识点</w:t>
            </w:r>
          </w:p>
        </w:tc>
        <w:tc>
          <w:tcPr>
            <w:tcW w:w="1134" w:type="dxa"/>
            <w:shd w:val="pct5" w:color="auto" w:fill="auto"/>
            <w:vAlign w:val="center"/>
          </w:tcPr>
          <w:p w:rsidR="00D011AF" w:rsidRPr="000743EC" w:rsidRDefault="00D011AF" w:rsidP="00D011AF">
            <w:pPr>
              <w:pStyle w:val="ad"/>
              <w:spacing w:before="156" w:after="156"/>
              <w:jc w:val="center"/>
              <w:rPr>
                <w:b/>
              </w:rPr>
            </w:pPr>
            <w:r>
              <w:rPr>
                <w:rFonts w:hint="eastAsia"/>
                <w:b/>
              </w:rPr>
              <w:t>类型</w:t>
            </w:r>
          </w:p>
        </w:tc>
        <w:tc>
          <w:tcPr>
            <w:tcW w:w="1134" w:type="dxa"/>
            <w:shd w:val="pct5" w:color="auto" w:fill="auto"/>
            <w:vAlign w:val="center"/>
          </w:tcPr>
          <w:p w:rsidR="00D011AF" w:rsidRPr="000743EC" w:rsidRDefault="00D011AF" w:rsidP="00D011AF">
            <w:pPr>
              <w:pStyle w:val="ad"/>
              <w:spacing w:before="156" w:after="156"/>
              <w:jc w:val="center"/>
              <w:rPr>
                <w:b/>
              </w:rPr>
            </w:pPr>
            <w:r w:rsidRPr="000743EC">
              <w:rPr>
                <w:rFonts w:hint="eastAsia"/>
                <w:b/>
              </w:rPr>
              <w:t>难度系数</w:t>
            </w:r>
          </w:p>
        </w:tc>
        <w:tc>
          <w:tcPr>
            <w:tcW w:w="1275" w:type="dxa"/>
            <w:shd w:val="pct5" w:color="auto" w:fill="auto"/>
            <w:vAlign w:val="center"/>
          </w:tcPr>
          <w:p w:rsidR="00D011AF" w:rsidRPr="000743EC" w:rsidRDefault="00D011AF" w:rsidP="00D011AF">
            <w:pPr>
              <w:pStyle w:val="ad"/>
              <w:spacing w:before="156" w:after="156"/>
              <w:jc w:val="center"/>
              <w:rPr>
                <w:b/>
              </w:rPr>
            </w:pPr>
            <w:r>
              <w:rPr>
                <w:rFonts w:hint="eastAsia"/>
                <w:b/>
              </w:rPr>
              <w:t>掌握程度</w:t>
            </w:r>
          </w:p>
        </w:tc>
      </w:tr>
      <w:tr w:rsidR="00D011AF" w:rsidTr="002E50C7">
        <w:tc>
          <w:tcPr>
            <w:tcW w:w="675" w:type="dxa"/>
          </w:tcPr>
          <w:p w:rsidR="00D011AF" w:rsidRDefault="00D011AF" w:rsidP="00D011AF">
            <w:pPr>
              <w:pStyle w:val="ad"/>
              <w:numPr>
                <w:ilvl w:val="0"/>
                <w:numId w:val="13"/>
              </w:numPr>
              <w:spacing w:before="156" w:after="156"/>
            </w:pPr>
          </w:p>
        </w:tc>
        <w:tc>
          <w:tcPr>
            <w:tcW w:w="4820" w:type="dxa"/>
            <w:vAlign w:val="center"/>
          </w:tcPr>
          <w:p w:rsidR="00D011AF" w:rsidRDefault="00D011AF" w:rsidP="00D011AF">
            <w:pPr>
              <w:pStyle w:val="ad"/>
              <w:spacing w:before="156" w:after="156"/>
            </w:pPr>
            <w:r>
              <w:rPr>
                <w:rFonts w:hint="eastAsia"/>
              </w:rPr>
              <w:t>RabbitMQ的五种模式的差异</w:t>
            </w:r>
          </w:p>
        </w:tc>
        <w:tc>
          <w:tcPr>
            <w:tcW w:w="1134" w:type="dxa"/>
            <w:vAlign w:val="center"/>
          </w:tcPr>
          <w:p w:rsidR="00D011AF" w:rsidRDefault="00D011AF" w:rsidP="00D011AF">
            <w:pPr>
              <w:pStyle w:val="ad"/>
              <w:spacing w:before="156" w:after="156"/>
              <w:jc w:val="center"/>
            </w:pPr>
            <w:r>
              <w:rPr>
                <w:rFonts w:hint="eastAsia"/>
              </w:rPr>
              <w:t>论述</w:t>
            </w:r>
          </w:p>
        </w:tc>
        <w:tc>
          <w:tcPr>
            <w:tcW w:w="1134" w:type="dxa"/>
            <w:vAlign w:val="center"/>
          </w:tcPr>
          <w:p w:rsidR="00D011AF" w:rsidRDefault="00D011AF" w:rsidP="00D011AF">
            <w:pPr>
              <w:pStyle w:val="ad"/>
              <w:spacing w:before="156" w:after="156"/>
              <w:jc w:val="center"/>
            </w:pPr>
            <w:r>
              <w:rPr>
                <w:rFonts w:hint="eastAsia"/>
              </w:rPr>
              <w:t>1</w:t>
            </w:r>
          </w:p>
        </w:tc>
        <w:tc>
          <w:tcPr>
            <w:tcW w:w="1275" w:type="dxa"/>
            <w:vAlign w:val="center"/>
          </w:tcPr>
          <w:p w:rsidR="00D011AF" w:rsidRDefault="00D011AF" w:rsidP="00D011AF">
            <w:pPr>
              <w:pStyle w:val="ad"/>
              <w:spacing w:before="156" w:after="156"/>
              <w:jc w:val="center"/>
            </w:pPr>
            <w:r>
              <w:rPr>
                <w:rFonts w:hint="eastAsia"/>
              </w:rPr>
              <w:t>熟练</w:t>
            </w:r>
          </w:p>
        </w:tc>
      </w:tr>
    </w:tbl>
    <w:p w:rsidR="002E4305" w:rsidRDefault="002E4305" w:rsidP="002E4305">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2E4305" w:rsidRPr="000743EC" w:rsidTr="007C7A1D">
        <w:tc>
          <w:tcPr>
            <w:tcW w:w="675"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序号</w:t>
            </w:r>
          </w:p>
        </w:tc>
        <w:tc>
          <w:tcPr>
            <w:tcW w:w="4820"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知识点</w:t>
            </w:r>
          </w:p>
        </w:tc>
        <w:tc>
          <w:tcPr>
            <w:tcW w:w="1134" w:type="dxa"/>
            <w:shd w:val="pct5" w:color="auto" w:fill="auto"/>
            <w:vAlign w:val="center"/>
          </w:tcPr>
          <w:p w:rsidR="002E4305" w:rsidRPr="000743EC" w:rsidRDefault="002E4305" w:rsidP="002E4305">
            <w:pPr>
              <w:pStyle w:val="ad"/>
              <w:spacing w:before="156" w:after="156"/>
              <w:jc w:val="center"/>
              <w:rPr>
                <w:b/>
              </w:rPr>
            </w:pPr>
            <w:r>
              <w:rPr>
                <w:rFonts w:hint="eastAsia"/>
                <w:b/>
              </w:rPr>
              <w:t>类型</w:t>
            </w:r>
          </w:p>
        </w:tc>
        <w:tc>
          <w:tcPr>
            <w:tcW w:w="1134" w:type="dxa"/>
            <w:shd w:val="pct5" w:color="auto" w:fill="auto"/>
            <w:vAlign w:val="center"/>
          </w:tcPr>
          <w:p w:rsidR="002E4305" w:rsidRPr="000743EC" w:rsidRDefault="002E4305" w:rsidP="002E4305">
            <w:pPr>
              <w:pStyle w:val="ad"/>
              <w:spacing w:before="156" w:after="156"/>
              <w:jc w:val="center"/>
              <w:rPr>
                <w:b/>
              </w:rPr>
            </w:pPr>
            <w:r w:rsidRPr="000743EC">
              <w:rPr>
                <w:rFonts w:hint="eastAsia"/>
                <w:b/>
              </w:rPr>
              <w:t>难度系数</w:t>
            </w:r>
          </w:p>
        </w:tc>
        <w:tc>
          <w:tcPr>
            <w:tcW w:w="1275" w:type="dxa"/>
            <w:shd w:val="pct5" w:color="auto" w:fill="auto"/>
            <w:vAlign w:val="center"/>
          </w:tcPr>
          <w:p w:rsidR="002E4305" w:rsidRPr="000743EC" w:rsidRDefault="002E4305" w:rsidP="002E4305">
            <w:pPr>
              <w:pStyle w:val="ad"/>
              <w:spacing w:before="156" w:after="156"/>
              <w:jc w:val="center"/>
              <w:rPr>
                <w:b/>
              </w:rPr>
            </w:pPr>
            <w:r>
              <w:rPr>
                <w:rFonts w:hint="eastAsia"/>
                <w:b/>
              </w:rPr>
              <w:t>掌握程度</w:t>
            </w:r>
          </w:p>
        </w:tc>
      </w:tr>
      <w:tr w:rsidR="002E4305" w:rsidTr="007C7A1D">
        <w:tc>
          <w:tcPr>
            <w:tcW w:w="675" w:type="dxa"/>
          </w:tcPr>
          <w:p w:rsidR="002E4305" w:rsidRDefault="002E4305" w:rsidP="003D4F03">
            <w:pPr>
              <w:pStyle w:val="ad"/>
              <w:numPr>
                <w:ilvl w:val="0"/>
                <w:numId w:val="13"/>
              </w:numPr>
              <w:spacing w:before="156" w:after="156"/>
            </w:pPr>
          </w:p>
        </w:tc>
        <w:tc>
          <w:tcPr>
            <w:tcW w:w="4820" w:type="dxa"/>
            <w:vAlign w:val="center"/>
          </w:tcPr>
          <w:p w:rsidR="002E4305" w:rsidRDefault="002E4305" w:rsidP="002E4305">
            <w:pPr>
              <w:pStyle w:val="ad"/>
              <w:spacing w:before="156" w:after="156"/>
            </w:pPr>
            <w:r>
              <w:rPr>
                <w:rFonts w:hint="eastAsia"/>
              </w:rPr>
              <w:t>消息队列概念</w:t>
            </w:r>
            <w:r w:rsidR="00D011AF">
              <w:rPr>
                <w:rFonts w:hint="eastAsia"/>
              </w:rPr>
              <w:t>JMS/AMQP</w:t>
            </w:r>
          </w:p>
        </w:tc>
        <w:tc>
          <w:tcPr>
            <w:tcW w:w="1134" w:type="dxa"/>
            <w:vAlign w:val="center"/>
          </w:tcPr>
          <w:p w:rsidR="002E4305" w:rsidRDefault="002E4305" w:rsidP="002E4305">
            <w:pPr>
              <w:pStyle w:val="ad"/>
              <w:spacing w:before="156" w:after="156"/>
              <w:jc w:val="center"/>
            </w:pPr>
            <w:r>
              <w:rPr>
                <w:rFonts w:hint="eastAsia"/>
              </w:rPr>
              <w:t>概念</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3D4F03">
            <w:pPr>
              <w:pStyle w:val="ad"/>
              <w:numPr>
                <w:ilvl w:val="0"/>
                <w:numId w:val="13"/>
              </w:numPr>
              <w:spacing w:before="156" w:after="156"/>
            </w:pPr>
          </w:p>
        </w:tc>
        <w:tc>
          <w:tcPr>
            <w:tcW w:w="4820" w:type="dxa"/>
            <w:vAlign w:val="center"/>
          </w:tcPr>
          <w:p w:rsidR="002E4305" w:rsidRDefault="002E4305" w:rsidP="002E4305">
            <w:pPr>
              <w:pStyle w:val="ad"/>
              <w:spacing w:before="156" w:after="156"/>
            </w:pPr>
            <w:r>
              <w:rPr>
                <w:rFonts w:hint="eastAsia"/>
              </w:rPr>
              <w:t>RabbitMQ示例</w:t>
            </w:r>
          </w:p>
        </w:tc>
        <w:tc>
          <w:tcPr>
            <w:tcW w:w="1134" w:type="dxa"/>
            <w:vAlign w:val="center"/>
          </w:tcPr>
          <w:p w:rsidR="002E4305" w:rsidRDefault="002E4305" w:rsidP="002E4305">
            <w:pPr>
              <w:pStyle w:val="ad"/>
              <w:spacing w:before="156" w:after="156"/>
              <w:jc w:val="center"/>
            </w:pPr>
            <w:r>
              <w:rPr>
                <w:rFonts w:hint="eastAsia"/>
              </w:rPr>
              <w:t>代码</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3D4F03">
            <w:pPr>
              <w:pStyle w:val="ad"/>
              <w:numPr>
                <w:ilvl w:val="0"/>
                <w:numId w:val="13"/>
              </w:numPr>
              <w:spacing w:before="156" w:after="156"/>
            </w:pPr>
          </w:p>
        </w:tc>
        <w:tc>
          <w:tcPr>
            <w:tcW w:w="4820" w:type="dxa"/>
            <w:vAlign w:val="center"/>
          </w:tcPr>
          <w:p w:rsidR="002E4305" w:rsidRDefault="002E4305" w:rsidP="002E4305">
            <w:pPr>
              <w:pStyle w:val="ad"/>
              <w:spacing w:before="156" w:after="156"/>
            </w:pPr>
            <w:r>
              <w:rPr>
                <w:rFonts w:hint="eastAsia"/>
              </w:rPr>
              <w:t>RabbitMQ和spring框架整合</w:t>
            </w:r>
          </w:p>
        </w:tc>
        <w:tc>
          <w:tcPr>
            <w:tcW w:w="1134" w:type="dxa"/>
            <w:vAlign w:val="center"/>
          </w:tcPr>
          <w:p w:rsidR="002E4305" w:rsidRPr="00CE55AF" w:rsidRDefault="002E4305" w:rsidP="002E4305">
            <w:pPr>
              <w:pStyle w:val="ad"/>
              <w:spacing w:before="156" w:after="156"/>
              <w:jc w:val="center"/>
            </w:pPr>
            <w:r>
              <w:rPr>
                <w:rFonts w:hint="eastAsia"/>
              </w:rPr>
              <w:t>代码</w:t>
            </w:r>
          </w:p>
        </w:tc>
        <w:tc>
          <w:tcPr>
            <w:tcW w:w="1134" w:type="dxa"/>
            <w:vAlign w:val="center"/>
          </w:tcPr>
          <w:p w:rsidR="002E4305" w:rsidRDefault="002E4305" w:rsidP="002E4305">
            <w:pPr>
              <w:pStyle w:val="ad"/>
              <w:spacing w:before="156" w:after="156"/>
              <w:jc w:val="center"/>
            </w:pPr>
            <w:r>
              <w:rPr>
                <w:rFonts w:hint="eastAsia"/>
              </w:rPr>
              <w:t>1</w:t>
            </w:r>
          </w:p>
        </w:tc>
        <w:tc>
          <w:tcPr>
            <w:tcW w:w="1275" w:type="dxa"/>
            <w:vAlign w:val="center"/>
          </w:tcPr>
          <w:p w:rsidR="002E4305" w:rsidRDefault="002E4305" w:rsidP="002E4305">
            <w:pPr>
              <w:pStyle w:val="ad"/>
              <w:spacing w:before="156" w:after="156"/>
              <w:jc w:val="center"/>
            </w:pPr>
            <w:r>
              <w:rPr>
                <w:rFonts w:hint="eastAsia"/>
              </w:rPr>
              <w:t>熟练</w:t>
            </w:r>
          </w:p>
        </w:tc>
      </w:tr>
      <w:tr w:rsidR="002E4305" w:rsidTr="007C7A1D">
        <w:tc>
          <w:tcPr>
            <w:tcW w:w="675" w:type="dxa"/>
          </w:tcPr>
          <w:p w:rsidR="002E4305" w:rsidRDefault="002E4305" w:rsidP="003D4F03">
            <w:pPr>
              <w:pStyle w:val="ad"/>
              <w:numPr>
                <w:ilvl w:val="0"/>
                <w:numId w:val="13"/>
              </w:numPr>
              <w:spacing w:before="156" w:after="156"/>
            </w:pPr>
          </w:p>
        </w:tc>
        <w:tc>
          <w:tcPr>
            <w:tcW w:w="4820" w:type="dxa"/>
            <w:vAlign w:val="center"/>
          </w:tcPr>
          <w:p w:rsidR="002E4305" w:rsidRDefault="00D16288" w:rsidP="002E4305">
            <w:pPr>
              <w:pStyle w:val="ad"/>
              <w:spacing w:before="156" w:after="156"/>
            </w:pPr>
            <w:r>
              <w:rPr>
                <w:rFonts w:hint="eastAsia"/>
              </w:rPr>
              <w:t>商品修改</w:t>
            </w:r>
            <w:r w:rsidR="0086694A">
              <w:rPr>
                <w:rFonts w:hint="eastAsia"/>
              </w:rPr>
              <w:t>，商品缓存</w:t>
            </w:r>
            <w:r>
              <w:rPr>
                <w:rFonts w:hint="eastAsia"/>
              </w:rPr>
              <w:t>，商品缓存更新</w:t>
            </w:r>
          </w:p>
        </w:tc>
        <w:tc>
          <w:tcPr>
            <w:tcW w:w="1134" w:type="dxa"/>
            <w:vAlign w:val="center"/>
          </w:tcPr>
          <w:p w:rsidR="002E4305" w:rsidRPr="00D16288" w:rsidRDefault="00D16288" w:rsidP="002E4305">
            <w:pPr>
              <w:pStyle w:val="ad"/>
              <w:spacing w:before="156" w:after="156"/>
              <w:jc w:val="center"/>
            </w:pPr>
            <w:r>
              <w:rPr>
                <w:rFonts w:hint="eastAsia"/>
              </w:rPr>
              <w:t>代码</w:t>
            </w:r>
          </w:p>
        </w:tc>
        <w:tc>
          <w:tcPr>
            <w:tcW w:w="1134" w:type="dxa"/>
            <w:vAlign w:val="center"/>
          </w:tcPr>
          <w:p w:rsidR="002E4305" w:rsidRDefault="00D16288" w:rsidP="002E4305">
            <w:pPr>
              <w:pStyle w:val="ad"/>
              <w:spacing w:before="156" w:after="156"/>
              <w:jc w:val="center"/>
            </w:pPr>
            <w:r>
              <w:rPr>
                <w:rFonts w:hint="eastAsia"/>
              </w:rPr>
              <w:t>1</w:t>
            </w:r>
          </w:p>
        </w:tc>
        <w:tc>
          <w:tcPr>
            <w:tcW w:w="1275" w:type="dxa"/>
            <w:vAlign w:val="center"/>
          </w:tcPr>
          <w:p w:rsidR="002E4305" w:rsidRDefault="00D16288" w:rsidP="002E4305">
            <w:pPr>
              <w:pStyle w:val="ad"/>
              <w:spacing w:before="156" w:after="156"/>
              <w:jc w:val="center"/>
            </w:pPr>
            <w:r>
              <w:rPr>
                <w:rFonts w:hint="eastAsia"/>
              </w:rPr>
              <w:t>熟练</w:t>
            </w:r>
          </w:p>
        </w:tc>
      </w:tr>
    </w:tbl>
    <w:p w:rsidR="00EA72F2" w:rsidRDefault="00EA72F2" w:rsidP="00297EDC">
      <w:pPr>
        <w:pStyle w:val="2"/>
        <w:snapToGrid/>
        <w:spacing w:line="415" w:lineRule="auto"/>
        <w:ind w:left="567" w:hanging="567"/>
      </w:pPr>
      <w:r>
        <w:rPr>
          <w:rFonts w:hint="eastAsia"/>
        </w:rPr>
        <w:t>多个系统间访问模式比较</w:t>
      </w:r>
    </w:p>
    <w:p w:rsidR="00EA72F2" w:rsidRDefault="00EA72F2" w:rsidP="00EA72F2">
      <w:pPr>
        <w:ind w:firstLineChars="0" w:firstLine="0"/>
      </w:pPr>
      <w:r>
        <w:rPr>
          <w:rFonts w:hint="eastAsia"/>
          <w:noProof/>
        </w:rPr>
        <w:drawing>
          <wp:inline distT="0" distB="0" distL="0" distR="0" wp14:anchorId="74478E99" wp14:editId="78367180">
            <wp:extent cx="5276850" cy="3562350"/>
            <wp:effectExtent l="0" t="0" r="0" b="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76850" cy="3562350"/>
                    </a:xfrm>
                    <a:prstGeom prst="rect">
                      <a:avLst/>
                    </a:prstGeom>
                    <a:noFill/>
                    <a:ln>
                      <a:noFill/>
                    </a:ln>
                  </pic:spPr>
                </pic:pic>
              </a:graphicData>
            </a:graphic>
          </wp:inline>
        </w:drawing>
      </w:r>
    </w:p>
    <w:p w:rsidR="00EA72F2" w:rsidRDefault="00EA72F2" w:rsidP="00EA72F2">
      <w:pPr>
        <w:ind w:firstLineChars="0" w:firstLine="0"/>
      </w:pPr>
      <w:r>
        <w:rPr>
          <w:rFonts w:hint="eastAsia"/>
        </w:rPr>
        <w:t>多个子系统之间访问：</w:t>
      </w:r>
    </w:p>
    <w:p w:rsidR="00EA72F2" w:rsidRDefault="00EA72F2" w:rsidP="00EA72F2">
      <w:pPr>
        <w:ind w:firstLineChars="0" w:firstLine="0"/>
      </w:pPr>
      <w:r>
        <w:rPr>
          <w:rFonts w:hint="eastAsia"/>
        </w:rPr>
        <w:t>1</w:t>
      </w:r>
      <w:r>
        <w:rPr>
          <w:rFonts w:hint="eastAsia"/>
        </w:rPr>
        <w:t>、【绿色】</w:t>
      </w:r>
      <w:r>
        <w:rPr>
          <w:rFonts w:hint="eastAsia"/>
        </w:rPr>
        <w:t>webService ApacheCXF</w:t>
      </w:r>
      <w:r>
        <w:rPr>
          <w:rFonts w:hint="eastAsia"/>
        </w:rPr>
        <w:t>，发出</w:t>
      </w:r>
      <w:r>
        <w:rPr>
          <w:rFonts w:hint="eastAsia"/>
        </w:rPr>
        <w:t>SOAP</w:t>
      </w:r>
      <w:r>
        <w:rPr>
          <w:rFonts w:hint="eastAsia"/>
        </w:rPr>
        <w:t>请求</w:t>
      </w:r>
    </w:p>
    <w:p w:rsidR="00EA72F2" w:rsidRDefault="00EA72F2" w:rsidP="00EA72F2">
      <w:pPr>
        <w:ind w:firstLineChars="0" w:firstLine="0"/>
      </w:pPr>
      <w:r>
        <w:rPr>
          <w:rFonts w:hint="eastAsia"/>
        </w:rPr>
        <w:lastRenderedPageBreak/>
        <w:t>2</w:t>
      </w:r>
      <w:r>
        <w:rPr>
          <w:rFonts w:hint="eastAsia"/>
        </w:rPr>
        <w:t>、【蓝色】</w:t>
      </w:r>
      <w:r>
        <w:rPr>
          <w:rFonts w:hint="eastAsia"/>
        </w:rPr>
        <w:t>js</w:t>
      </w:r>
      <w:r>
        <w:rPr>
          <w:rFonts w:hint="eastAsia"/>
        </w:rPr>
        <w:t>发出请求，形成</w:t>
      </w:r>
      <w:r>
        <w:rPr>
          <w:rFonts w:hint="eastAsia"/>
        </w:rPr>
        <w:t>jsonp</w:t>
      </w:r>
      <w:r>
        <w:rPr>
          <w:rFonts w:hint="eastAsia"/>
        </w:rPr>
        <w:t>形式</w:t>
      </w:r>
    </w:p>
    <w:p w:rsidR="00EA72F2" w:rsidRDefault="00EA72F2" w:rsidP="00EA72F2">
      <w:pPr>
        <w:ind w:firstLineChars="0" w:firstLine="0"/>
      </w:pPr>
      <w:r>
        <w:rPr>
          <w:rFonts w:hint="eastAsia"/>
        </w:rPr>
        <w:t>3</w:t>
      </w:r>
      <w:r>
        <w:rPr>
          <w:rFonts w:hint="eastAsia"/>
        </w:rPr>
        <w:t>、【黄色】</w:t>
      </w:r>
      <w:r w:rsidR="00766963">
        <w:rPr>
          <w:rFonts w:hint="eastAsia"/>
        </w:rPr>
        <w:t>htt</w:t>
      </w:r>
      <w:r>
        <w:rPr>
          <w:rFonts w:hint="eastAsia"/>
        </w:rPr>
        <w:t>pClient</w:t>
      </w:r>
      <w:r>
        <w:rPr>
          <w:rFonts w:hint="eastAsia"/>
        </w:rPr>
        <w:t>方式，模拟发出</w:t>
      </w:r>
      <w:r>
        <w:rPr>
          <w:rFonts w:hint="eastAsia"/>
        </w:rPr>
        <w:t>http</w:t>
      </w:r>
      <w:r>
        <w:rPr>
          <w:rFonts w:hint="eastAsia"/>
        </w:rPr>
        <w:t>请求</w:t>
      </w:r>
    </w:p>
    <w:p w:rsidR="00EA72F2" w:rsidRDefault="00EA72F2" w:rsidP="00EA72F2">
      <w:pPr>
        <w:ind w:firstLineChars="0" w:firstLine="0"/>
      </w:pPr>
    </w:p>
    <w:p w:rsidR="00EA72F2" w:rsidRDefault="00EA72F2" w:rsidP="00EA72F2">
      <w:pPr>
        <w:ind w:firstLineChars="0" w:firstLine="0"/>
      </w:pPr>
      <w:r>
        <w:rPr>
          <w:rFonts w:hint="eastAsia"/>
        </w:rPr>
        <w:t>缺点：</w:t>
      </w:r>
    </w:p>
    <w:p w:rsidR="00EA72F2" w:rsidRDefault="00EA72F2" w:rsidP="00EA72F2">
      <w:pPr>
        <w:ind w:firstLineChars="0" w:firstLine="0"/>
      </w:pPr>
      <w:r>
        <w:rPr>
          <w:rFonts w:hint="eastAsia"/>
        </w:rPr>
        <w:t>1</w:t>
      </w:r>
      <w:r>
        <w:rPr>
          <w:rFonts w:hint="eastAsia"/>
        </w:rPr>
        <w:t>）</w:t>
      </w:r>
      <w:r>
        <w:rPr>
          <w:rFonts w:hint="eastAsia"/>
        </w:rPr>
        <w:t>webService</w:t>
      </w:r>
      <w:r>
        <w:rPr>
          <w:rFonts w:hint="eastAsia"/>
        </w:rPr>
        <w:t>最慢，</w:t>
      </w:r>
      <w:r>
        <w:rPr>
          <w:rFonts w:hint="eastAsia"/>
        </w:rPr>
        <w:t>httpClient</w:t>
      </w:r>
      <w:r>
        <w:rPr>
          <w:rFonts w:hint="eastAsia"/>
        </w:rPr>
        <w:t>方式最快。</w:t>
      </w:r>
    </w:p>
    <w:p w:rsidR="00EA72F2" w:rsidRDefault="00EA72F2" w:rsidP="00EA72F2">
      <w:pPr>
        <w:ind w:firstLineChars="0" w:firstLine="0"/>
      </w:pPr>
      <w:r>
        <w:rPr>
          <w:rFonts w:hint="eastAsia"/>
        </w:rPr>
        <w:t>2</w:t>
      </w:r>
      <w:r>
        <w:rPr>
          <w:rFonts w:hint="eastAsia"/>
        </w:rPr>
        <w:t>）开发难易程度，</w:t>
      </w:r>
      <w:r>
        <w:rPr>
          <w:rFonts w:hint="eastAsia"/>
        </w:rPr>
        <w:t>js</w:t>
      </w:r>
      <w:r>
        <w:rPr>
          <w:rFonts w:hint="eastAsia"/>
        </w:rPr>
        <w:t>最方便</w:t>
      </w:r>
    </w:p>
    <w:p w:rsidR="00EA72F2" w:rsidRDefault="00EA72F2" w:rsidP="00EA72F2">
      <w:pPr>
        <w:ind w:firstLineChars="0" w:firstLine="0"/>
      </w:pPr>
      <w:r>
        <w:rPr>
          <w:rFonts w:hint="eastAsia"/>
        </w:rPr>
        <w:t>3</w:t>
      </w:r>
      <w:r>
        <w:rPr>
          <w:rFonts w:hint="eastAsia"/>
        </w:rPr>
        <w:t>）它们有一个共性缺点，紧耦合，同步。</w:t>
      </w:r>
    </w:p>
    <w:p w:rsidR="00EA72F2" w:rsidRDefault="00EA72F2" w:rsidP="00EA72F2">
      <w:pPr>
        <w:ind w:firstLineChars="0" w:firstLine="0"/>
      </w:pPr>
    </w:p>
    <w:p w:rsidR="00EA72F2" w:rsidRDefault="00EA72F2" w:rsidP="00EA72F2">
      <w:pPr>
        <w:ind w:firstLineChars="0" w:firstLine="0"/>
      </w:pPr>
    </w:p>
    <w:p w:rsidR="00EA72F2" w:rsidRDefault="00EA72F2" w:rsidP="00EA72F2">
      <w:pPr>
        <w:ind w:firstLineChars="0" w:firstLine="0"/>
      </w:pPr>
      <w:r>
        <w:rPr>
          <w:rFonts w:hint="eastAsia"/>
        </w:rPr>
        <w:t>【紫色】</w:t>
      </w:r>
      <w:r>
        <w:rPr>
          <w:rFonts w:hint="eastAsia"/>
        </w:rPr>
        <w:t>MQ messageQueue</w:t>
      </w:r>
      <w:r>
        <w:rPr>
          <w:rFonts w:hint="eastAsia"/>
        </w:rPr>
        <w:t>消息队列</w:t>
      </w:r>
    </w:p>
    <w:p w:rsidR="00EA72F2" w:rsidRDefault="00EA72F2" w:rsidP="00EA72F2">
      <w:pPr>
        <w:ind w:firstLineChars="0" w:firstLine="0"/>
      </w:pPr>
      <w:r>
        <w:rPr>
          <w:rFonts w:hint="eastAsia"/>
        </w:rPr>
        <w:t>1</w:t>
      </w:r>
      <w:r>
        <w:rPr>
          <w:rFonts w:hint="eastAsia"/>
        </w:rPr>
        <w:t>、异步（消息产生者，产生消息，存放到消息池子里。消息消费者一直监听消息池，如果池子里有东西，进行处理，如果东西太多，一个一个处理。整个吞吐量提升）</w:t>
      </w:r>
    </w:p>
    <w:p w:rsidR="00EA72F2" w:rsidRDefault="00EA72F2" w:rsidP="00EA72F2">
      <w:pPr>
        <w:ind w:firstLineChars="0" w:firstLine="0"/>
      </w:pPr>
    </w:p>
    <w:p w:rsidR="00EA72F2" w:rsidRPr="00EA72F2" w:rsidRDefault="00EA72F2" w:rsidP="00EA72F2">
      <w:pPr>
        <w:ind w:firstLineChars="0" w:firstLine="0"/>
      </w:pPr>
      <w:r>
        <w:rPr>
          <w:rFonts w:hint="eastAsia"/>
        </w:rPr>
        <w:t>2</w:t>
      </w:r>
      <w:r>
        <w:rPr>
          <w:rFonts w:hint="eastAsia"/>
        </w:rPr>
        <w:t>、松耦合（只跟池子发生关系）</w:t>
      </w:r>
    </w:p>
    <w:p w:rsidR="00ED7B65" w:rsidRDefault="00297EDC" w:rsidP="00297EDC">
      <w:pPr>
        <w:pStyle w:val="2"/>
        <w:snapToGrid/>
        <w:spacing w:line="415" w:lineRule="auto"/>
        <w:ind w:left="567" w:hanging="567"/>
      </w:pPr>
      <w:r>
        <w:rPr>
          <w:rFonts w:hint="eastAsia"/>
        </w:rPr>
        <w:t>消息队列</w:t>
      </w:r>
    </w:p>
    <w:p w:rsidR="00ED7B65" w:rsidRDefault="00ED7B65" w:rsidP="00ED7B65">
      <w:pPr>
        <w:ind w:firstLineChars="0"/>
      </w:pPr>
      <w:r>
        <w:rPr>
          <w:rFonts w:hint="eastAsia"/>
        </w:rPr>
        <w:t>MQ</w:t>
      </w:r>
      <w:r>
        <w:rPr>
          <w:rFonts w:hint="eastAsia"/>
        </w:rPr>
        <w:t>全称为</w:t>
      </w:r>
      <w:r>
        <w:rPr>
          <w:rFonts w:hint="eastAsia"/>
        </w:rPr>
        <w:t>MessageQueue</w:t>
      </w:r>
      <w:r>
        <w:rPr>
          <w:rFonts w:hint="eastAsia"/>
        </w:rPr>
        <w:t>，消息队列是应用程序和应用程序之间的通信方法。</w:t>
      </w:r>
    </w:p>
    <w:p w:rsidR="00ED7B65" w:rsidRDefault="00ED7B65" w:rsidP="00ED7B65">
      <w:pPr>
        <w:pStyle w:val="3"/>
      </w:pPr>
      <w:r>
        <w:rPr>
          <w:rFonts w:hint="eastAsia"/>
        </w:rPr>
        <w:t>应用场景</w:t>
      </w:r>
    </w:p>
    <w:p w:rsidR="00ED7B65" w:rsidRDefault="00ED7B65" w:rsidP="00ED7B65">
      <w:r w:rsidRPr="00ED7B65">
        <w:rPr>
          <w:rFonts w:hint="eastAsia"/>
        </w:rPr>
        <w:t>消息队列的情况是</w:t>
      </w:r>
      <w:r w:rsidRPr="001B4C5C">
        <w:rPr>
          <w:rFonts w:hint="eastAsia"/>
          <w:highlight w:val="yellow"/>
        </w:rPr>
        <w:t>当系统处理能力有限的情况下</w:t>
      </w:r>
      <w:r w:rsidRPr="00ED7B65">
        <w:rPr>
          <w:rFonts w:hint="eastAsia"/>
        </w:rPr>
        <w:t>，先使用队列机制把任务暂时存放起来，系统再一个个轮流处理掉排队的任务。这样在系统吞吐量不足的情况下也能稳定的处理掉高并发的任务。</w:t>
      </w:r>
    </w:p>
    <w:p w:rsidR="0036417D" w:rsidRDefault="0036417D" w:rsidP="0036417D">
      <w:pPr>
        <w:pStyle w:val="3"/>
      </w:pPr>
      <w:r>
        <w:rPr>
          <w:rFonts w:hint="eastAsia"/>
        </w:rPr>
        <w:lastRenderedPageBreak/>
        <w:t>同类产品比较</w:t>
      </w:r>
    </w:p>
    <w:p w:rsidR="0036417D" w:rsidRDefault="0036417D" w:rsidP="00ED7B65">
      <w:r>
        <w:rPr>
          <w:noProof/>
        </w:rPr>
        <w:drawing>
          <wp:inline distT="0" distB="0" distL="0" distR="0" wp14:anchorId="5BAD2752" wp14:editId="1CCA5D51">
            <wp:extent cx="4648200" cy="3420657"/>
            <wp:effectExtent l="0" t="0" r="0" b="0"/>
            <wp:docPr id="7170" name="图片 7170" descr="http://www.linuxidc.com/upload/2013_11/131111105074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linuxidc.com/upload/2013_11/131111105074972.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653886" cy="3424841"/>
                    </a:xfrm>
                    <a:prstGeom prst="rect">
                      <a:avLst/>
                    </a:prstGeom>
                    <a:noFill/>
                    <a:ln>
                      <a:noFill/>
                    </a:ln>
                  </pic:spPr>
                </pic:pic>
              </a:graphicData>
            </a:graphic>
          </wp:inline>
        </w:drawing>
      </w:r>
    </w:p>
    <w:p w:rsidR="00766963" w:rsidRPr="00ED7B65" w:rsidRDefault="00766963" w:rsidP="00ED7B65">
      <w:r>
        <w:rPr>
          <w:rFonts w:hint="eastAsia"/>
        </w:rPr>
        <w:t>ZeroMQ</w:t>
      </w:r>
      <w:r>
        <w:rPr>
          <w:rFonts w:hint="eastAsia"/>
        </w:rPr>
        <w:t>最快，</w:t>
      </w:r>
      <w:r>
        <w:rPr>
          <w:rFonts w:hint="eastAsia"/>
        </w:rPr>
        <w:t>storm</w:t>
      </w:r>
      <w:r>
        <w:rPr>
          <w:rFonts w:hint="eastAsia"/>
        </w:rPr>
        <w:t>中就使用</w:t>
      </w:r>
      <w:r>
        <w:rPr>
          <w:rFonts w:hint="eastAsia"/>
        </w:rPr>
        <w:t>ZeroMQ</w:t>
      </w:r>
      <w:r>
        <w:rPr>
          <w:rFonts w:hint="eastAsia"/>
        </w:rPr>
        <w:t>；</w:t>
      </w:r>
      <w:r>
        <w:rPr>
          <w:rFonts w:hint="eastAsia"/>
        </w:rPr>
        <w:t>RabbitMQ</w:t>
      </w:r>
      <w:r>
        <w:rPr>
          <w:rFonts w:hint="eastAsia"/>
        </w:rPr>
        <w:t>和</w:t>
      </w:r>
      <w:r>
        <w:rPr>
          <w:rFonts w:hint="eastAsia"/>
        </w:rPr>
        <w:t>Spring</w:t>
      </w:r>
      <w:r>
        <w:rPr>
          <w:rFonts w:hint="eastAsia"/>
        </w:rPr>
        <w:t>框架无缝集成，是</w:t>
      </w:r>
      <w:r>
        <w:rPr>
          <w:rFonts w:hint="eastAsia"/>
        </w:rPr>
        <w:t>Spring</w:t>
      </w:r>
      <w:r>
        <w:rPr>
          <w:rFonts w:hint="eastAsia"/>
        </w:rPr>
        <w:t>官方默认的</w:t>
      </w:r>
      <w:r>
        <w:rPr>
          <w:rFonts w:hint="eastAsia"/>
        </w:rPr>
        <w:t>MQ</w:t>
      </w:r>
      <w:r>
        <w:rPr>
          <w:rFonts w:hint="eastAsia"/>
        </w:rPr>
        <w:t>；</w:t>
      </w:r>
      <w:r>
        <w:rPr>
          <w:rFonts w:hint="eastAsia"/>
        </w:rPr>
        <w:t>ActiveMQ</w:t>
      </w:r>
      <w:r>
        <w:rPr>
          <w:rFonts w:hint="eastAsia"/>
        </w:rPr>
        <w:t>是</w:t>
      </w:r>
      <w:r>
        <w:rPr>
          <w:rFonts w:hint="eastAsia"/>
        </w:rPr>
        <w:t>Apache</w:t>
      </w:r>
      <w:r>
        <w:rPr>
          <w:rFonts w:hint="eastAsia"/>
        </w:rPr>
        <w:t>产品，使用广泛。</w:t>
      </w:r>
      <w:r>
        <w:rPr>
          <w:rFonts w:hint="eastAsia"/>
        </w:rPr>
        <w:t>MSMQ</w:t>
      </w:r>
      <w:r>
        <w:rPr>
          <w:rFonts w:hint="eastAsia"/>
        </w:rPr>
        <w:t>是微软的产品，应用于</w:t>
      </w:r>
      <w:r>
        <w:rPr>
          <w:rFonts w:hint="eastAsia"/>
        </w:rPr>
        <w:t>.net</w:t>
      </w:r>
      <w:r>
        <w:rPr>
          <w:rFonts w:hint="eastAsia"/>
        </w:rPr>
        <w:t>架构中。</w:t>
      </w:r>
      <w:r w:rsidR="001C1C15">
        <w:rPr>
          <w:rFonts w:hint="eastAsia"/>
        </w:rPr>
        <w:t>还有大数据的</w:t>
      </w:r>
      <w:r w:rsidR="001C1C15">
        <w:rPr>
          <w:rFonts w:hint="eastAsia"/>
        </w:rPr>
        <w:t>kafka</w:t>
      </w:r>
      <w:r w:rsidR="001C1C15">
        <w:rPr>
          <w:rFonts w:hint="eastAsia"/>
        </w:rPr>
        <w:t>。</w:t>
      </w:r>
    </w:p>
    <w:p w:rsidR="00297EDC" w:rsidRDefault="00297EDC" w:rsidP="00297EDC">
      <w:pPr>
        <w:pStyle w:val="2"/>
        <w:snapToGrid/>
        <w:spacing w:line="415" w:lineRule="auto"/>
        <w:ind w:left="567" w:hanging="567"/>
      </w:pPr>
      <w:r>
        <w:t>R</w:t>
      </w:r>
      <w:r>
        <w:rPr>
          <w:rFonts w:hint="eastAsia"/>
        </w:rPr>
        <w:t>abbitMQ</w:t>
      </w:r>
      <w:r>
        <w:rPr>
          <w:rFonts w:hint="eastAsia"/>
        </w:rPr>
        <w:t>介绍</w:t>
      </w:r>
    </w:p>
    <w:p w:rsidR="00297EDC" w:rsidRDefault="00297EDC" w:rsidP="00297EDC">
      <w:pPr>
        <w:ind w:firstLineChars="0"/>
      </w:pPr>
      <w:r>
        <w:rPr>
          <w:rFonts w:hint="eastAsia"/>
        </w:rPr>
        <w:t>RabbitMQ</w:t>
      </w:r>
      <w:r>
        <w:rPr>
          <w:rFonts w:hint="eastAsia"/>
        </w:rPr>
        <w:t>是一个开源的，</w:t>
      </w:r>
      <w:r w:rsidR="003474EB" w:rsidRPr="003474EB">
        <w:rPr>
          <w:rFonts w:hint="eastAsia"/>
        </w:rPr>
        <w:t>RabbitMQ</w:t>
      </w:r>
      <w:r w:rsidR="003474EB" w:rsidRPr="003474EB">
        <w:rPr>
          <w:rFonts w:hint="eastAsia"/>
        </w:rPr>
        <w:t>是实现</w:t>
      </w:r>
      <w:r w:rsidR="003474EB" w:rsidRPr="003474EB">
        <w:rPr>
          <w:rFonts w:hint="eastAsia"/>
        </w:rPr>
        <w:t>AMQP</w:t>
      </w:r>
      <w:r w:rsidR="003474EB" w:rsidRPr="003474EB">
        <w:rPr>
          <w:rFonts w:hint="eastAsia"/>
        </w:rPr>
        <w:t>（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rsidR="00297EDC" w:rsidRDefault="00297EDC" w:rsidP="00297EDC">
      <w:pPr>
        <w:ind w:firstLineChars="0"/>
      </w:pPr>
      <w:r>
        <w:rPr>
          <w:rFonts w:hint="eastAsia"/>
        </w:rPr>
        <w:t>支持主流的操作系统</w:t>
      </w:r>
      <w:r>
        <w:rPr>
          <w:rFonts w:hint="eastAsia"/>
        </w:rPr>
        <w:t>Linux</w:t>
      </w:r>
      <w:r>
        <w:rPr>
          <w:rFonts w:hint="eastAsia"/>
        </w:rPr>
        <w:t>、</w:t>
      </w:r>
      <w:r>
        <w:rPr>
          <w:rFonts w:hint="eastAsia"/>
        </w:rPr>
        <w:t>Windows</w:t>
      </w:r>
      <w:r>
        <w:rPr>
          <w:rFonts w:hint="eastAsia"/>
        </w:rPr>
        <w:t>、</w:t>
      </w:r>
      <w:r>
        <w:rPr>
          <w:rFonts w:hint="eastAsia"/>
        </w:rPr>
        <w:t>MacOX</w:t>
      </w:r>
      <w:r>
        <w:rPr>
          <w:rFonts w:hint="eastAsia"/>
        </w:rPr>
        <w:t>等。</w:t>
      </w:r>
    </w:p>
    <w:p w:rsidR="00297EDC" w:rsidRPr="00183DD0" w:rsidRDefault="00297EDC" w:rsidP="00297EDC">
      <w:pPr>
        <w:ind w:firstLineChars="0"/>
      </w:pPr>
      <w:r>
        <w:rPr>
          <w:rFonts w:hint="eastAsia"/>
        </w:rPr>
        <w:t>多种开发语言支持</w:t>
      </w:r>
      <w:r>
        <w:rPr>
          <w:rFonts w:hint="eastAsia"/>
        </w:rPr>
        <w:t>java</w:t>
      </w:r>
      <w:r>
        <w:rPr>
          <w:rFonts w:hint="eastAsia"/>
        </w:rPr>
        <w:t>、</w:t>
      </w:r>
      <w:r>
        <w:rPr>
          <w:rFonts w:hint="eastAsia"/>
        </w:rPr>
        <w:t>Python</w:t>
      </w:r>
      <w:r>
        <w:rPr>
          <w:rFonts w:hint="eastAsia"/>
        </w:rPr>
        <w:t>、</w:t>
      </w:r>
      <w:r>
        <w:rPr>
          <w:rFonts w:hint="eastAsia"/>
        </w:rPr>
        <w:t>Ruby</w:t>
      </w:r>
      <w:r>
        <w:rPr>
          <w:rFonts w:hint="eastAsia"/>
        </w:rPr>
        <w:t>、</w:t>
      </w:r>
      <w:r>
        <w:rPr>
          <w:rFonts w:hint="eastAsia"/>
        </w:rPr>
        <w:t>.NET</w:t>
      </w:r>
      <w:r>
        <w:rPr>
          <w:rFonts w:hint="eastAsia"/>
        </w:rPr>
        <w:t>、</w:t>
      </w:r>
      <w:r>
        <w:rPr>
          <w:rFonts w:hint="eastAsia"/>
        </w:rPr>
        <w:t>PHP</w:t>
      </w:r>
      <w:r>
        <w:rPr>
          <w:rFonts w:hint="eastAsia"/>
        </w:rPr>
        <w:t>、</w:t>
      </w:r>
      <w:r>
        <w:rPr>
          <w:rFonts w:hint="eastAsia"/>
        </w:rPr>
        <w:t>C/C++</w:t>
      </w:r>
      <w:r>
        <w:rPr>
          <w:rFonts w:hint="eastAsia"/>
        </w:rPr>
        <w:t>、</w:t>
      </w:r>
      <w:r>
        <w:rPr>
          <w:rFonts w:hint="eastAsia"/>
        </w:rPr>
        <w:t>node.js</w:t>
      </w:r>
      <w:r>
        <w:rPr>
          <w:rFonts w:hint="eastAsia"/>
        </w:rPr>
        <w:t>等。</w:t>
      </w:r>
    </w:p>
    <w:p w:rsidR="00297EDC" w:rsidRDefault="00297EDC" w:rsidP="00297EDC">
      <w:pPr>
        <w:pStyle w:val="3"/>
      </w:pPr>
      <w:r>
        <w:rPr>
          <w:rFonts w:hint="eastAsia"/>
        </w:rPr>
        <w:t>AMQP</w:t>
      </w:r>
      <w:r>
        <w:rPr>
          <w:rFonts w:hint="eastAsia"/>
        </w:rPr>
        <w:t>协议</w:t>
      </w:r>
    </w:p>
    <w:p w:rsidR="00297EDC" w:rsidRDefault="00297EDC" w:rsidP="00297EDC">
      <w:pPr>
        <w:ind w:firstLineChars="0"/>
      </w:pPr>
      <w:r w:rsidRPr="003D687E">
        <w:rPr>
          <w:rFonts w:hint="eastAsia"/>
        </w:rPr>
        <w:t>AMQP</w:t>
      </w:r>
      <w:r w:rsidRPr="003D687E">
        <w:rPr>
          <w:rFonts w:hint="eastAsia"/>
        </w:rPr>
        <w:t>，即</w:t>
      </w:r>
      <w:r w:rsidRPr="003D687E">
        <w:rPr>
          <w:rFonts w:hint="eastAsia"/>
        </w:rPr>
        <w:t>Advanced Message Queuing Protocol,</w:t>
      </w:r>
      <w:r w:rsidRPr="003D687E">
        <w:rPr>
          <w:rFonts w:hint="eastAsia"/>
        </w:rPr>
        <w:t>一个提供统一消息服务的应用层标准高级消息队列协议</w:t>
      </w:r>
      <w:r w:rsidRPr="003D687E">
        <w:rPr>
          <w:rFonts w:hint="eastAsia"/>
        </w:rPr>
        <w:t>,</w:t>
      </w:r>
      <w:r w:rsidRPr="003D687E">
        <w:rPr>
          <w:rFonts w:hint="eastAsia"/>
        </w:rPr>
        <w:t>是应用层协议的一个开放标准</w:t>
      </w:r>
      <w:r w:rsidRPr="003D687E">
        <w:rPr>
          <w:rFonts w:hint="eastAsia"/>
        </w:rPr>
        <w:t>,</w:t>
      </w:r>
      <w:r w:rsidRPr="003D687E">
        <w:rPr>
          <w:rFonts w:hint="eastAsia"/>
        </w:rPr>
        <w:t>为面向消息的中间件设计。基于此协议的客户端与消息中间件可传递消息，并不受客户端</w:t>
      </w:r>
      <w:r w:rsidRPr="003D687E">
        <w:rPr>
          <w:rFonts w:hint="eastAsia"/>
        </w:rPr>
        <w:t>/</w:t>
      </w:r>
      <w:r w:rsidRPr="003D687E">
        <w:rPr>
          <w:rFonts w:hint="eastAsia"/>
        </w:rPr>
        <w:t>中间件不同产品，不同开发语言等条件的限制。</w:t>
      </w:r>
      <w:r w:rsidRPr="003D687E">
        <w:rPr>
          <w:rFonts w:hint="eastAsia"/>
        </w:rPr>
        <w:t>Erlang</w:t>
      </w:r>
      <w:r w:rsidRPr="003D687E">
        <w:rPr>
          <w:rFonts w:hint="eastAsia"/>
        </w:rPr>
        <w:t>中的实现有</w:t>
      </w:r>
      <w:r w:rsidRPr="003D687E">
        <w:rPr>
          <w:rFonts w:hint="eastAsia"/>
        </w:rPr>
        <w:t xml:space="preserve"> RabbitMQ</w:t>
      </w:r>
      <w:r w:rsidRPr="003D687E">
        <w:rPr>
          <w:rFonts w:hint="eastAsia"/>
        </w:rPr>
        <w:t>等。</w:t>
      </w:r>
    </w:p>
    <w:p w:rsidR="00297EDC" w:rsidRDefault="00297EDC" w:rsidP="00297EDC">
      <w:pPr>
        <w:pStyle w:val="3"/>
      </w:pPr>
      <w:r>
        <w:lastRenderedPageBreak/>
        <w:t>J</w:t>
      </w:r>
      <w:r>
        <w:rPr>
          <w:rFonts w:hint="eastAsia"/>
        </w:rPr>
        <w:t>MS</w:t>
      </w:r>
    </w:p>
    <w:p w:rsidR="00297EDC" w:rsidRDefault="00297EDC" w:rsidP="00297EDC">
      <w:pPr>
        <w:ind w:firstLineChars="0"/>
      </w:pPr>
      <w:r>
        <w:rPr>
          <w:rFonts w:hint="eastAsia"/>
        </w:rPr>
        <w:t>JMS</w:t>
      </w:r>
      <w:r>
        <w:rPr>
          <w:rFonts w:hint="eastAsia"/>
        </w:rPr>
        <w:t>即</w:t>
      </w:r>
      <w:r>
        <w:rPr>
          <w:rFonts w:hint="eastAsia"/>
        </w:rPr>
        <w:t>Java</w:t>
      </w:r>
      <w:r>
        <w:rPr>
          <w:rFonts w:hint="eastAsia"/>
        </w:rPr>
        <w:t>消息服务（</w:t>
      </w:r>
      <w:r>
        <w:rPr>
          <w:rFonts w:hint="eastAsia"/>
        </w:rPr>
        <w:t>Java Message Service</w:t>
      </w:r>
      <w:r>
        <w:rPr>
          <w:rFonts w:hint="eastAsia"/>
        </w:rPr>
        <w:t>）应用程序接口是一个</w:t>
      </w:r>
      <w:r>
        <w:rPr>
          <w:rFonts w:hint="eastAsia"/>
        </w:rPr>
        <w:t>Java</w:t>
      </w:r>
      <w:r>
        <w:rPr>
          <w:rFonts w:hint="eastAsia"/>
        </w:rPr>
        <w:t>平台中关于面向消息中间件（</w:t>
      </w:r>
      <w:r>
        <w:rPr>
          <w:rFonts w:hint="eastAsia"/>
        </w:rPr>
        <w:t>MOM</w:t>
      </w:r>
      <w:r>
        <w:rPr>
          <w:rFonts w:hint="eastAsia"/>
        </w:rPr>
        <w:t>）的</w:t>
      </w:r>
      <w:r>
        <w:rPr>
          <w:rFonts w:hint="eastAsia"/>
        </w:rPr>
        <w:t>API</w:t>
      </w:r>
      <w:r>
        <w:rPr>
          <w:rFonts w:hint="eastAsia"/>
        </w:rPr>
        <w:t>，用于在两个应用程序之间，或分布式系统中发送消息，进行异步通信。</w:t>
      </w:r>
      <w:r>
        <w:rPr>
          <w:rFonts w:hint="eastAsia"/>
        </w:rPr>
        <w:t>Java</w:t>
      </w:r>
      <w:r>
        <w:rPr>
          <w:rFonts w:hint="eastAsia"/>
        </w:rPr>
        <w:t>消息服务是一个与具体平台无关的</w:t>
      </w:r>
      <w:r>
        <w:rPr>
          <w:rFonts w:hint="eastAsia"/>
        </w:rPr>
        <w:t>API</w:t>
      </w:r>
      <w:r>
        <w:rPr>
          <w:rFonts w:hint="eastAsia"/>
        </w:rPr>
        <w:t>，绝大多数</w:t>
      </w:r>
      <w:r>
        <w:rPr>
          <w:rFonts w:hint="eastAsia"/>
        </w:rPr>
        <w:t>MOM</w:t>
      </w:r>
      <w:r>
        <w:rPr>
          <w:rFonts w:hint="eastAsia"/>
        </w:rPr>
        <w:t>提供商都对</w:t>
      </w:r>
      <w:r>
        <w:rPr>
          <w:rFonts w:hint="eastAsia"/>
        </w:rPr>
        <w:t>JMS</w:t>
      </w:r>
      <w:r>
        <w:rPr>
          <w:rFonts w:hint="eastAsia"/>
        </w:rPr>
        <w:t>提供支持。</w:t>
      </w:r>
    </w:p>
    <w:p w:rsidR="00B26DF9" w:rsidRDefault="00297EDC" w:rsidP="00297EDC">
      <w:pPr>
        <w:ind w:firstLineChars="0"/>
      </w:pPr>
      <w:r>
        <w:rPr>
          <w:rFonts w:hint="eastAsia"/>
        </w:rPr>
        <w:t>JMS</w:t>
      </w:r>
      <w:r>
        <w:rPr>
          <w:rFonts w:hint="eastAsia"/>
        </w:rPr>
        <w:t>是一种与厂商无关的</w:t>
      </w:r>
      <w:r>
        <w:rPr>
          <w:rFonts w:hint="eastAsia"/>
        </w:rPr>
        <w:t xml:space="preserve"> API</w:t>
      </w:r>
      <w:r>
        <w:rPr>
          <w:rFonts w:hint="eastAsia"/>
        </w:rPr>
        <w:t>，用来访问消息收发系统消息。它类似于</w:t>
      </w:r>
      <w:r>
        <w:rPr>
          <w:rFonts w:hint="eastAsia"/>
        </w:rPr>
        <w:t>JDBC(Java Database Connectivity)</w:t>
      </w:r>
      <w:r>
        <w:rPr>
          <w:rFonts w:hint="eastAsia"/>
        </w:rPr>
        <w:t>：这里，</w:t>
      </w:r>
      <w:r>
        <w:rPr>
          <w:rFonts w:hint="eastAsia"/>
        </w:rPr>
        <w:t xml:space="preserve">JDBC </w:t>
      </w:r>
      <w:r>
        <w:rPr>
          <w:rFonts w:hint="eastAsia"/>
        </w:rPr>
        <w:t>是可以用来访问许多不同关系数据库的</w:t>
      </w:r>
      <w:r>
        <w:rPr>
          <w:rFonts w:hint="eastAsia"/>
        </w:rPr>
        <w:t xml:space="preserve"> API</w:t>
      </w:r>
      <w:r>
        <w:rPr>
          <w:rFonts w:hint="eastAsia"/>
        </w:rPr>
        <w:t>，而</w:t>
      </w:r>
      <w:r>
        <w:rPr>
          <w:rFonts w:hint="eastAsia"/>
        </w:rPr>
        <w:t xml:space="preserve"> JMS </w:t>
      </w:r>
      <w:r>
        <w:rPr>
          <w:rFonts w:hint="eastAsia"/>
        </w:rPr>
        <w:t>则提供同样与厂商无关的访问方法，以访问消息收发服务。许多厂商都支持</w:t>
      </w:r>
      <w:r>
        <w:rPr>
          <w:rFonts w:hint="eastAsia"/>
        </w:rPr>
        <w:t xml:space="preserve"> JMS</w:t>
      </w:r>
      <w:r>
        <w:rPr>
          <w:rFonts w:hint="eastAsia"/>
        </w:rPr>
        <w:t>，包括</w:t>
      </w:r>
      <w:r>
        <w:rPr>
          <w:rFonts w:hint="eastAsia"/>
        </w:rPr>
        <w:t xml:space="preserve"> IBM </w:t>
      </w:r>
      <w:r>
        <w:rPr>
          <w:rFonts w:hint="eastAsia"/>
        </w:rPr>
        <w:t>的</w:t>
      </w:r>
      <w:r>
        <w:rPr>
          <w:rFonts w:hint="eastAsia"/>
        </w:rPr>
        <w:t xml:space="preserve"> MQSeries</w:t>
      </w:r>
      <w:r>
        <w:rPr>
          <w:rFonts w:hint="eastAsia"/>
        </w:rPr>
        <w:t>、</w:t>
      </w:r>
      <w:r>
        <w:rPr>
          <w:rFonts w:hint="eastAsia"/>
        </w:rPr>
        <w:t>BEA</w:t>
      </w:r>
      <w:r>
        <w:rPr>
          <w:rFonts w:hint="eastAsia"/>
        </w:rPr>
        <w:t>的</w:t>
      </w:r>
      <w:r>
        <w:rPr>
          <w:rFonts w:hint="eastAsia"/>
        </w:rPr>
        <w:t xml:space="preserve"> Weblogic JMS service</w:t>
      </w:r>
      <w:r>
        <w:rPr>
          <w:rFonts w:hint="eastAsia"/>
        </w:rPr>
        <w:t>和</w:t>
      </w:r>
      <w:r>
        <w:rPr>
          <w:rFonts w:hint="eastAsia"/>
        </w:rPr>
        <w:t xml:space="preserve"> Progress </w:t>
      </w:r>
      <w:r>
        <w:rPr>
          <w:rFonts w:hint="eastAsia"/>
        </w:rPr>
        <w:t>的</w:t>
      </w:r>
      <w:r>
        <w:rPr>
          <w:rFonts w:hint="eastAsia"/>
        </w:rPr>
        <w:t xml:space="preserve"> SonicMQ</w:t>
      </w:r>
      <w:r>
        <w:rPr>
          <w:rFonts w:hint="eastAsia"/>
        </w:rPr>
        <w:t>，这只是几个例子。</w:t>
      </w:r>
      <w:r>
        <w:rPr>
          <w:rFonts w:hint="eastAsia"/>
        </w:rPr>
        <w:t xml:space="preserve"> </w:t>
      </w:r>
    </w:p>
    <w:p w:rsidR="00297EDC" w:rsidRDefault="00297EDC" w:rsidP="00297EDC">
      <w:pPr>
        <w:ind w:firstLineChars="0"/>
      </w:pPr>
      <w:r>
        <w:rPr>
          <w:rFonts w:hint="eastAsia"/>
        </w:rPr>
        <w:t xml:space="preserve">JMS </w:t>
      </w:r>
      <w:r>
        <w:rPr>
          <w:rFonts w:hint="eastAsia"/>
        </w:rPr>
        <w:t>使您能够通过消息收发服务（有时称为消息中介程序或路由器）从一个</w:t>
      </w:r>
      <w:r>
        <w:rPr>
          <w:rFonts w:hint="eastAsia"/>
        </w:rPr>
        <w:t xml:space="preserve"> JMS </w:t>
      </w:r>
      <w:r>
        <w:rPr>
          <w:rFonts w:hint="eastAsia"/>
        </w:rPr>
        <w:t>客户机向另一个</w:t>
      </w:r>
      <w:r>
        <w:rPr>
          <w:rFonts w:hint="eastAsia"/>
        </w:rPr>
        <w:t xml:space="preserve"> JMS</w:t>
      </w:r>
      <w:r>
        <w:rPr>
          <w:rFonts w:hint="eastAsia"/>
        </w:rPr>
        <w:t>客户机发送消息。消息是</w:t>
      </w:r>
      <w:r>
        <w:rPr>
          <w:rFonts w:hint="eastAsia"/>
        </w:rPr>
        <w:t xml:space="preserve"> JMS </w:t>
      </w:r>
      <w:r>
        <w:rPr>
          <w:rFonts w:hint="eastAsia"/>
        </w:rPr>
        <w:t>中的一种类型对象，由两部分组成：报头和消息主体。报头由路由信息以及有关该消息的元数据组成。消息主体则携带着应用程序的数据或有效负载。根据有效负载的类型来划分，可以将消息分为几种类型，它们分别携带：简单文本</w:t>
      </w:r>
      <w:r>
        <w:rPr>
          <w:rFonts w:hint="eastAsia"/>
        </w:rPr>
        <w:t>(TextMessage)</w:t>
      </w:r>
      <w:r>
        <w:rPr>
          <w:rFonts w:hint="eastAsia"/>
        </w:rPr>
        <w:t>、可序列化的对象</w:t>
      </w:r>
      <w:r>
        <w:rPr>
          <w:rFonts w:hint="eastAsia"/>
        </w:rPr>
        <w:t xml:space="preserve"> (ObjectMessage)</w:t>
      </w:r>
      <w:r>
        <w:rPr>
          <w:rFonts w:hint="eastAsia"/>
        </w:rPr>
        <w:t>、属性集合</w:t>
      </w:r>
      <w:r>
        <w:rPr>
          <w:rFonts w:hint="eastAsia"/>
        </w:rPr>
        <w:t xml:space="preserve"> (MapMessage)</w:t>
      </w:r>
      <w:r>
        <w:rPr>
          <w:rFonts w:hint="eastAsia"/>
        </w:rPr>
        <w:t>、字节流</w:t>
      </w:r>
      <w:r>
        <w:rPr>
          <w:rFonts w:hint="eastAsia"/>
        </w:rPr>
        <w:t xml:space="preserve"> (BytesMessage)</w:t>
      </w:r>
      <w:r>
        <w:rPr>
          <w:rFonts w:hint="eastAsia"/>
        </w:rPr>
        <w:t>、原始值流</w:t>
      </w:r>
      <w:r>
        <w:rPr>
          <w:rFonts w:hint="eastAsia"/>
        </w:rPr>
        <w:t xml:space="preserve"> (StreamMessage)</w:t>
      </w:r>
      <w:r>
        <w:rPr>
          <w:rFonts w:hint="eastAsia"/>
        </w:rPr>
        <w:t>，还有无有效负载的消息</w:t>
      </w:r>
      <w:r>
        <w:rPr>
          <w:rFonts w:hint="eastAsia"/>
        </w:rPr>
        <w:t xml:space="preserve"> (Message)</w:t>
      </w:r>
      <w:r>
        <w:rPr>
          <w:rFonts w:hint="eastAsia"/>
        </w:rPr>
        <w:t>。</w:t>
      </w:r>
    </w:p>
    <w:p w:rsidR="00297EDC" w:rsidRPr="00265905" w:rsidRDefault="00297EDC" w:rsidP="00297EDC">
      <w:pPr>
        <w:pStyle w:val="3"/>
      </w:pPr>
      <w:r w:rsidRPr="00265905">
        <w:rPr>
          <w:rFonts w:hint="eastAsia"/>
        </w:rPr>
        <w:t>Erlang</w:t>
      </w:r>
    </w:p>
    <w:p w:rsidR="00297EDC" w:rsidRDefault="00297EDC" w:rsidP="00297EDC">
      <w:pPr>
        <w:ind w:firstLineChars="0"/>
      </w:pPr>
      <w:r>
        <w:rPr>
          <w:rFonts w:hint="eastAsia"/>
        </w:rPr>
        <w:t>Erlang</w:t>
      </w:r>
      <w:r>
        <w:rPr>
          <w:rFonts w:hint="eastAsia"/>
        </w:rPr>
        <w:t>是一种通用的面向并发的编程语言，它由瑞典电信设备制造商</w:t>
      </w:r>
      <w:r w:rsidRPr="0099520A">
        <w:rPr>
          <w:rFonts w:hint="eastAsia"/>
          <w:highlight w:val="yellow"/>
        </w:rPr>
        <w:t>爱立信</w:t>
      </w:r>
      <w:r>
        <w:rPr>
          <w:rFonts w:hint="eastAsia"/>
        </w:rPr>
        <w:t>所辖的</w:t>
      </w:r>
      <w:r>
        <w:rPr>
          <w:rFonts w:hint="eastAsia"/>
        </w:rPr>
        <w:t>CS-Lab</w:t>
      </w:r>
      <w:r>
        <w:rPr>
          <w:rFonts w:hint="eastAsia"/>
        </w:rPr>
        <w:t>开发，目的是创造一种可以应对大规模并发活动的编程语言和运行环境。</w:t>
      </w:r>
      <w:r>
        <w:rPr>
          <w:rFonts w:hint="eastAsia"/>
        </w:rPr>
        <w:t>Erlang</w:t>
      </w:r>
      <w:r>
        <w:rPr>
          <w:rFonts w:hint="eastAsia"/>
        </w:rPr>
        <w:t>问世于</w:t>
      </w:r>
      <w:r w:rsidRPr="0099520A">
        <w:rPr>
          <w:rFonts w:hint="eastAsia"/>
          <w:highlight w:val="yellow"/>
        </w:rPr>
        <w:t>1987</w:t>
      </w:r>
      <w:r>
        <w:rPr>
          <w:rFonts w:hint="eastAsia"/>
        </w:rPr>
        <w:t>年，经过十年的发展，于</w:t>
      </w:r>
      <w:r w:rsidRPr="0099520A">
        <w:rPr>
          <w:rFonts w:hint="eastAsia"/>
          <w:highlight w:val="yellow"/>
        </w:rPr>
        <w:t>1998</w:t>
      </w:r>
      <w:r>
        <w:rPr>
          <w:rFonts w:hint="eastAsia"/>
        </w:rPr>
        <w:t>年发布开源版本。</w:t>
      </w:r>
      <w:r>
        <w:rPr>
          <w:rFonts w:hint="eastAsia"/>
        </w:rPr>
        <w:t>Erlang</w:t>
      </w:r>
      <w:r>
        <w:rPr>
          <w:rFonts w:hint="eastAsia"/>
        </w:rPr>
        <w:t>是运行于虚拟机的解释性语言，但是现在也包含有乌普萨拉大学高性能</w:t>
      </w:r>
      <w:r>
        <w:rPr>
          <w:rFonts w:hint="eastAsia"/>
        </w:rPr>
        <w:t>Erlang</w:t>
      </w:r>
      <w:r>
        <w:rPr>
          <w:rFonts w:hint="eastAsia"/>
        </w:rPr>
        <w:t>计划（</w:t>
      </w:r>
      <w:r>
        <w:rPr>
          <w:rFonts w:hint="eastAsia"/>
        </w:rPr>
        <w:t>HiPE</w:t>
      </w:r>
      <w:r>
        <w:rPr>
          <w:rFonts w:hint="eastAsia"/>
        </w:rPr>
        <w:t>）开发的本地代码编译器，自</w:t>
      </w:r>
      <w:r>
        <w:rPr>
          <w:rFonts w:hint="eastAsia"/>
        </w:rPr>
        <w:t>R11B-4</w:t>
      </w:r>
      <w:r>
        <w:rPr>
          <w:rFonts w:hint="eastAsia"/>
        </w:rPr>
        <w:t>版本开始，</w:t>
      </w:r>
      <w:r>
        <w:rPr>
          <w:rFonts w:hint="eastAsia"/>
        </w:rPr>
        <w:t>Erlang</w:t>
      </w:r>
      <w:r>
        <w:rPr>
          <w:rFonts w:hint="eastAsia"/>
        </w:rPr>
        <w:t>也开始支持脚本式解释器。在编程范型上，</w:t>
      </w:r>
      <w:r>
        <w:rPr>
          <w:rFonts w:hint="eastAsia"/>
        </w:rPr>
        <w:t>Erlang</w:t>
      </w:r>
      <w:r>
        <w:rPr>
          <w:rFonts w:hint="eastAsia"/>
        </w:rPr>
        <w:t>属于多重范型编程语言，涵盖函数式、并发式及分布式。顺序执行的</w:t>
      </w:r>
      <w:r>
        <w:rPr>
          <w:rFonts w:hint="eastAsia"/>
        </w:rPr>
        <w:t>Erlang</w:t>
      </w:r>
      <w:r>
        <w:rPr>
          <w:rFonts w:hint="eastAsia"/>
        </w:rPr>
        <w:t>是一个及早求值</w:t>
      </w:r>
      <w:r>
        <w:rPr>
          <w:rFonts w:hint="eastAsia"/>
        </w:rPr>
        <w:t xml:space="preserve">, </w:t>
      </w:r>
      <w:r>
        <w:rPr>
          <w:rFonts w:hint="eastAsia"/>
        </w:rPr>
        <w:t>单次赋值和动态类型的函数式编程语言。</w:t>
      </w:r>
    </w:p>
    <w:p w:rsidR="00297EDC" w:rsidRDefault="00297EDC" w:rsidP="00297EDC">
      <w:pPr>
        <w:ind w:firstLineChars="0"/>
      </w:pPr>
      <w:r>
        <w:rPr>
          <w:rFonts w:hint="eastAsia"/>
        </w:rPr>
        <w:t>Erlang</w:t>
      </w:r>
      <w:r>
        <w:rPr>
          <w:rFonts w:hint="eastAsia"/>
        </w:rPr>
        <w:t>是一个结构化，动态类型编程语言，内建并行计算支持。最初是由爱立信专门为通信应用设计的，比如控制交换机或者变换协议等，因此非常适合于构建分布式，实时软并行计算系统。使用</w:t>
      </w:r>
      <w:r>
        <w:rPr>
          <w:rFonts w:hint="eastAsia"/>
        </w:rPr>
        <w:t>Erlang</w:t>
      </w:r>
      <w:r>
        <w:rPr>
          <w:rFonts w:hint="eastAsia"/>
        </w:rPr>
        <w:t>编写出的应用运行时通常由成千上万个轻量级进程组成，并通过消息传递相互通讯。进程间上下文切换对于</w:t>
      </w:r>
      <w:r>
        <w:rPr>
          <w:rFonts w:hint="eastAsia"/>
        </w:rPr>
        <w:t>Erlang</w:t>
      </w:r>
      <w:r>
        <w:rPr>
          <w:rFonts w:hint="eastAsia"/>
        </w:rPr>
        <w:t>来说仅仅只是一两个环节，比起</w:t>
      </w:r>
      <w:r>
        <w:rPr>
          <w:rFonts w:hint="eastAsia"/>
        </w:rPr>
        <w:t>C</w:t>
      </w:r>
      <w:r>
        <w:rPr>
          <w:rFonts w:hint="eastAsia"/>
        </w:rPr>
        <w:t>程序的线程切换要高效得多得多了。</w:t>
      </w:r>
    </w:p>
    <w:p w:rsidR="00297EDC" w:rsidRDefault="00297EDC" w:rsidP="00297EDC">
      <w:pPr>
        <w:ind w:firstLineChars="0"/>
      </w:pPr>
      <w:r>
        <w:rPr>
          <w:rFonts w:hint="eastAsia"/>
        </w:rPr>
        <w:t>使用</w:t>
      </w:r>
      <w:r>
        <w:rPr>
          <w:rFonts w:hint="eastAsia"/>
        </w:rPr>
        <w:t>Erlang</w:t>
      </w:r>
      <w:r>
        <w:rPr>
          <w:rFonts w:hint="eastAsia"/>
        </w:rPr>
        <w:t>来编写分布式应用要简单的多，因为它的分布式机制是透明的：对于程序来说并不知道自己是在分布式运行。</w:t>
      </w:r>
      <w:r>
        <w:rPr>
          <w:rFonts w:hint="eastAsia"/>
        </w:rPr>
        <w:t>Erlang</w:t>
      </w:r>
      <w:r>
        <w:rPr>
          <w:rFonts w:hint="eastAsia"/>
        </w:rPr>
        <w:t>运行时环境是一个虚拟机，有点像</w:t>
      </w:r>
      <w:r>
        <w:rPr>
          <w:rFonts w:hint="eastAsia"/>
        </w:rPr>
        <w:t>Java</w:t>
      </w:r>
      <w:r>
        <w:rPr>
          <w:rFonts w:hint="eastAsia"/>
        </w:rPr>
        <w:t>虚拟机，这样代码一经编译，同样可以随处运行。它的运行时系统甚至允许代码在不被中断的情况下更新。另外如果需要更高效的话，字节代码也可以编译成本地代码运行。</w:t>
      </w:r>
    </w:p>
    <w:p w:rsidR="00297EDC" w:rsidRDefault="00297EDC" w:rsidP="00297EDC">
      <w:pPr>
        <w:ind w:firstLineChars="0"/>
      </w:pPr>
      <w:r>
        <w:rPr>
          <w:rFonts w:hint="eastAsia"/>
        </w:rPr>
        <w:t>官网：</w:t>
      </w:r>
      <w:r w:rsidRPr="00543B86">
        <w:t>http://www.erlang.org/</w:t>
      </w:r>
    </w:p>
    <w:p w:rsidR="00297EDC" w:rsidRDefault="00297EDC" w:rsidP="00297EDC">
      <w:pPr>
        <w:pStyle w:val="3"/>
      </w:pPr>
      <w:r>
        <w:rPr>
          <w:rFonts w:hint="eastAsia"/>
        </w:rPr>
        <w:lastRenderedPageBreak/>
        <w:t>官网</w:t>
      </w:r>
    </w:p>
    <w:p w:rsidR="00297EDC" w:rsidRDefault="00297EDC" w:rsidP="00297EDC">
      <w:pPr>
        <w:ind w:firstLineChars="0"/>
      </w:pPr>
      <w:r w:rsidRPr="005A716F">
        <w:t>http://www.rabbitmq.com/</w:t>
      </w:r>
    </w:p>
    <w:p w:rsidR="00297EDC" w:rsidRDefault="00297EDC" w:rsidP="00297EDC">
      <w:pPr>
        <w:pStyle w:val="ab"/>
        <w:spacing w:before="156" w:after="156"/>
        <w:ind w:firstLine="360"/>
      </w:pPr>
      <w:r>
        <w:drawing>
          <wp:inline distT="0" distB="0" distL="0" distR="0" wp14:anchorId="1A6AAED1" wp14:editId="09C138DC">
            <wp:extent cx="3333750" cy="638175"/>
            <wp:effectExtent l="0" t="0" r="0" b="0"/>
            <wp:docPr id="5222" name="图片 5222" descr="Rabbit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abbitMQ"/>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33750" cy="638175"/>
                    </a:xfrm>
                    <a:prstGeom prst="rect">
                      <a:avLst/>
                    </a:prstGeom>
                    <a:noFill/>
                    <a:ln>
                      <a:noFill/>
                    </a:ln>
                  </pic:spPr>
                </pic:pic>
              </a:graphicData>
            </a:graphic>
          </wp:inline>
        </w:drawing>
      </w:r>
    </w:p>
    <w:p w:rsidR="00D61A80" w:rsidRDefault="00D61A80" w:rsidP="00D61A80">
      <w:pPr>
        <w:pStyle w:val="2"/>
        <w:snapToGrid/>
        <w:spacing w:line="415" w:lineRule="auto"/>
        <w:ind w:left="567" w:hanging="567"/>
      </w:pPr>
      <w:r>
        <w:rPr>
          <w:rFonts w:hint="eastAsia"/>
        </w:rPr>
        <w:t>概念</w:t>
      </w:r>
    </w:p>
    <w:p w:rsidR="00D61A80" w:rsidRPr="00D61A80" w:rsidRDefault="00D61A80" w:rsidP="00D61A80">
      <w:pPr>
        <w:pStyle w:val="3"/>
      </w:pPr>
      <w:r w:rsidRPr="00D61A80">
        <w:rPr>
          <w:rFonts w:hint="eastAsia"/>
        </w:rPr>
        <w:t>queue/exchange/channel/AMQP</w:t>
      </w:r>
    </w:p>
    <w:p w:rsidR="00D61A80" w:rsidRDefault="00D61A80" w:rsidP="00D61A80">
      <w:r w:rsidRPr="00D61A80">
        <w:rPr>
          <w:rFonts w:hint="eastAsia"/>
        </w:rPr>
        <w:t xml:space="preserve">queue </w:t>
      </w:r>
      <w:r w:rsidRPr="00D61A80">
        <w:rPr>
          <w:rFonts w:hint="eastAsia"/>
        </w:rPr>
        <w:t>具有自己的</w:t>
      </w:r>
      <w:r w:rsidRPr="00D61A80">
        <w:rPr>
          <w:rFonts w:hint="eastAsia"/>
        </w:rPr>
        <w:t xml:space="preserve"> erlang </w:t>
      </w:r>
      <w:r w:rsidRPr="00D61A80">
        <w:rPr>
          <w:rFonts w:hint="eastAsia"/>
        </w:rPr>
        <w:t>进程；</w:t>
      </w:r>
      <w:r w:rsidRPr="00D61A80">
        <w:rPr>
          <w:rFonts w:hint="eastAsia"/>
        </w:rPr>
        <w:t xml:space="preserve">exchange </w:t>
      </w:r>
      <w:r w:rsidRPr="00D61A80">
        <w:rPr>
          <w:rFonts w:hint="eastAsia"/>
        </w:rPr>
        <w:t>内部实现为保存</w:t>
      </w:r>
      <w:r w:rsidRPr="00D61A80">
        <w:rPr>
          <w:rFonts w:hint="eastAsia"/>
        </w:rPr>
        <w:t xml:space="preserve"> binding </w:t>
      </w:r>
      <w:r w:rsidRPr="00D61A80">
        <w:rPr>
          <w:rFonts w:hint="eastAsia"/>
        </w:rPr>
        <w:t>关系的查找表；</w:t>
      </w:r>
      <w:r w:rsidRPr="00D61A80">
        <w:rPr>
          <w:rFonts w:hint="eastAsia"/>
        </w:rPr>
        <w:t xml:space="preserve">channel </w:t>
      </w:r>
      <w:r w:rsidRPr="00D61A80">
        <w:rPr>
          <w:rFonts w:hint="eastAsia"/>
        </w:rPr>
        <w:t>是实际进行路由工作的实体，即负责按照</w:t>
      </w:r>
      <w:r w:rsidRPr="00D61A80">
        <w:rPr>
          <w:rFonts w:hint="eastAsia"/>
        </w:rPr>
        <w:t xml:space="preserve"> routing_key </w:t>
      </w:r>
      <w:r w:rsidRPr="00D61A80">
        <w:rPr>
          <w:rFonts w:hint="eastAsia"/>
        </w:rPr>
        <w:t>将</w:t>
      </w:r>
      <w:r w:rsidRPr="00D61A80">
        <w:rPr>
          <w:rFonts w:hint="eastAsia"/>
        </w:rPr>
        <w:t xml:space="preserve"> message </w:t>
      </w:r>
      <w:r w:rsidRPr="00D61A80">
        <w:rPr>
          <w:rFonts w:hint="eastAsia"/>
        </w:rPr>
        <w:t>投递给</w:t>
      </w:r>
      <w:r w:rsidRPr="00D61A80">
        <w:rPr>
          <w:rFonts w:hint="eastAsia"/>
        </w:rPr>
        <w:t xml:space="preserve"> queue </w:t>
      </w:r>
      <w:r w:rsidRPr="00D61A80">
        <w:rPr>
          <w:rFonts w:hint="eastAsia"/>
        </w:rPr>
        <w:t>。由</w:t>
      </w:r>
      <w:r w:rsidRPr="00D61A80">
        <w:rPr>
          <w:rFonts w:hint="eastAsia"/>
        </w:rPr>
        <w:t xml:space="preserve"> AMQP </w:t>
      </w:r>
      <w:r w:rsidRPr="00D61A80">
        <w:rPr>
          <w:rFonts w:hint="eastAsia"/>
        </w:rPr>
        <w:t>协议描述可知，</w:t>
      </w:r>
      <w:r w:rsidRPr="00D61A80">
        <w:rPr>
          <w:rFonts w:hint="eastAsia"/>
        </w:rPr>
        <w:t xml:space="preserve">channel </w:t>
      </w:r>
      <w:r w:rsidRPr="00D61A80">
        <w:rPr>
          <w:rFonts w:hint="eastAsia"/>
        </w:rPr>
        <w:t>是真实</w:t>
      </w:r>
      <w:r w:rsidRPr="00D61A80">
        <w:rPr>
          <w:rFonts w:hint="eastAsia"/>
        </w:rPr>
        <w:t xml:space="preserve"> TCP </w:t>
      </w:r>
      <w:r w:rsidRPr="00D61A80">
        <w:rPr>
          <w:rFonts w:hint="eastAsia"/>
        </w:rPr>
        <w:t>连接之上的虚拟连接，所有</w:t>
      </w:r>
      <w:r w:rsidRPr="00D61A80">
        <w:rPr>
          <w:rFonts w:hint="eastAsia"/>
        </w:rPr>
        <w:t xml:space="preserve"> AMQP </w:t>
      </w:r>
      <w:r w:rsidRPr="00D61A80">
        <w:rPr>
          <w:rFonts w:hint="eastAsia"/>
        </w:rPr>
        <w:t>命令都是通过</w:t>
      </w:r>
      <w:r w:rsidRPr="00D61A80">
        <w:rPr>
          <w:rFonts w:hint="eastAsia"/>
        </w:rPr>
        <w:t xml:space="preserve"> channel </w:t>
      </w:r>
      <w:r w:rsidRPr="00D61A80">
        <w:rPr>
          <w:rFonts w:hint="eastAsia"/>
        </w:rPr>
        <w:t>发送的，且每一个</w:t>
      </w:r>
      <w:r w:rsidRPr="00D61A80">
        <w:rPr>
          <w:rFonts w:hint="eastAsia"/>
        </w:rPr>
        <w:t xml:space="preserve"> channel </w:t>
      </w:r>
      <w:r w:rsidRPr="00D61A80">
        <w:rPr>
          <w:rFonts w:hint="eastAsia"/>
        </w:rPr>
        <w:t>有唯一的</w:t>
      </w:r>
      <w:r w:rsidRPr="00D61A80">
        <w:rPr>
          <w:rFonts w:hint="eastAsia"/>
        </w:rPr>
        <w:t xml:space="preserve"> ID</w:t>
      </w:r>
      <w:r w:rsidRPr="00D61A80">
        <w:rPr>
          <w:rFonts w:hint="eastAsia"/>
        </w:rPr>
        <w:t>。一个</w:t>
      </w:r>
      <w:r w:rsidRPr="00D61A80">
        <w:rPr>
          <w:rFonts w:hint="eastAsia"/>
        </w:rPr>
        <w:t xml:space="preserve"> channel </w:t>
      </w:r>
      <w:r w:rsidRPr="00D61A80">
        <w:rPr>
          <w:rFonts w:hint="eastAsia"/>
        </w:rPr>
        <w:t>只能被单独一个操作系统线程使用，故投递到特定</w:t>
      </w:r>
      <w:r w:rsidRPr="00D61A80">
        <w:rPr>
          <w:rFonts w:hint="eastAsia"/>
        </w:rPr>
        <w:t xml:space="preserve"> channel </w:t>
      </w:r>
      <w:r w:rsidRPr="00D61A80">
        <w:rPr>
          <w:rFonts w:hint="eastAsia"/>
        </w:rPr>
        <w:t>上的</w:t>
      </w:r>
      <w:r w:rsidRPr="00D61A80">
        <w:rPr>
          <w:rFonts w:hint="eastAsia"/>
        </w:rPr>
        <w:t xml:space="preserve"> message </w:t>
      </w:r>
      <w:r w:rsidRPr="00D61A80">
        <w:rPr>
          <w:rFonts w:hint="eastAsia"/>
        </w:rPr>
        <w:t>是有顺序的。但一个操作系统线程上允许使用多个</w:t>
      </w:r>
      <w:r w:rsidRPr="00D61A80">
        <w:rPr>
          <w:rFonts w:hint="eastAsia"/>
        </w:rPr>
        <w:t xml:space="preserve"> channel </w:t>
      </w:r>
      <w:r w:rsidRPr="00D61A80">
        <w:rPr>
          <w:rFonts w:hint="eastAsia"/>
        </w:rPr>
        <w:t>。</w:t>
      </w:r>
      <w:r w:rsidRPr="00D61A80">
        <w:rPr>
          <w:rFonts w:hint="eastAsia"/>
        </w:rPr>
        <w:t xml:space="preserve">channel </w:t>
      </w:r>
      <w:r w:rsidRPr="00D61A80">
        <w:rPr>
          <w:rFonts w:hint="eastAsia"/>
        </w:rPr>
        <w:t>号为</w:t>
      </w:r>
      <w:r w:rsidRPr="00D61A80">
        <w:rPr>
          <w:rFonts w:hint="eastAsia"/>
        </w:rPr>
        <w:t xml:space="preserve"> 0 </w:t>
      </w:r>
      <w:r w:rsidRPr="00D61A80">
        <w:rPr>
          <w:rFonts w:hint="eastAsia"/>
        </w:rPr>
        <w:t>的</w:t>
      </w:r>
      <w:r w:rsidRPr="00D61A80">
        <w:rPr>
          <w:rFonts w:hint="eastAsia"/>
        </w:rPr>
        <w:t xml:space="preserve"> channel </w:t>
      </w:r>
      <w:r w:rsidRPr="00D61A80">
        <w:rPr>
          <w:rFonts w:hint="eastAsia"/>
        </w:rPr>
        <w:t>用于处理所有对于当前</w:t>
      </w:r>
      <w:r w:rsidRPr="00D61A80">
        <w:rPr>
          <w:rFonts w:hint="eastAsia"/>
        </w:rPr>
        <w:t xml:space="preserve"> connection </w:t>
      </w:r>
      <w:r w:rsidRPr="00D61A80">
        <w:rPr>
          <w:rFonts w:hint="eastAsia"/>
        </w:rPr>
        <w:t>全局有效的帧，而</w:t>
      </w:r>
      <w:r w:rsidRPr="00D61A80">
        <w:rPr>
          <w:rFonts w:hint="eastAsia"/>
        </w:rPr>
        <w:t xml:space="preserve"> 1-65535 </w:t>
      </w:r>
      <w:r w:rsidRPr="00D61A80">
        <w:rPr>
          <w:rFonts w:hint="eastAsia"/>
        </w:rPr>
        <w:t>号</w:t>
      </w:r>
      <w:r w:rsidRPr="00D61A80">
        <w:rPr>
          <w:rFonts w:hint="eastAsia"/>
        </w:rPr>
        <w:t xml:space="preserve"> channel </w:t>
      </w:r>
      <w:r w:rsidRPr="00D61A80">
        <w:rPr>
          <w:rFonts w:hint="eastAsia"/>
        </w:rPr>
        <w:t>用于处理和特定</w:t>
      </w:r>
      <w:r w:rsidRPr="00D61A80">
        <w:rPr>
          <w:rFonts w:hint="eastAsia"/>
        </w:rPr>
        <w:t xml:space="preserve"> channel </w:t>
      </w:r>
      <w:r w:rsidRPr="00D61A80">
        <w:rPr>
          <w:rFonts w:hint="eastAsia"/>
        </w:rPr>
        <w:t>相关的帧。</w:t>
      </w:r>
    </w:p>
    <w:p w:rsidR="00D61A80" w:rsidRDefault="00D61A80" w:rsidP="00D61A80">
      <w:pPr>
        <w:pStyle w:val="3"/>
      </w:pPr>
      <w:r>
        <w:rPr>
          <w:rFonts w:hint="eastAsia"/>
        </w:rPr>
        <w:t xml:space="preserve">vhost </w:t>
      </w:r>
      <w:r>
        <w:rPr>
          <w:rFonts w:hint="eastAsia"/>
        </w:rPr>
        <w:t>是什么？起什么作用？</w:t>
      </w:r>
      <w:r>
        <w:rPr>
          <w:rFonts w:hint="eastAsia"/>
        </w:rPr>
        <w:t xml:space="preserve"> </w:t>
      </w:r>
    </w:p>
    <w:p w:rsidR="00D61A80" w:rsidRPr="00D61A80" w:rsidRDefault="00D61A80" w:rsidP="00D61A80">
      <w:r>
        <w:rPr>
          <w:rFonts w:hint="eastAsia"/>
        </w:rPr>
        <w:t xml:space="preserve">vhost </w:t>
      </w:r>
      <w:r>
        <w:rPr>
          <w:rFonts w:hint="eastAsia"/>
        </w:rPr>
        <w:t>可以理解为虚拟</w:t>
      </w:r>
      <w:r>
        <w:rPr>
          <w:rFonts w:hint="eastAsia"/>
        </w:rPr>
        <w:t xml:space="preserve"> broker </w:t>
      </w:r>
      <w:r>
        <w:rPr>
          <w:rFonts w:hint="eastAsia"/>
        </w:rPr>
        <w:t>，即</w:t>
      </w:r>
      <w:r>
        <w:rPr>
          <w:rFonts w:hint="eastAsia"/>
        </w:rPr>
        <w:t xml:space="preserve"> mini-RabbitMQ  server</w:t>
      </w:r>
      <w:r>
        <w:rPr>
          <w:rFonts w:hint="eastAsia"/>
        </w:rPr>
        <w:t>。其内部均含有独立的</w:t>
      </w:r>
      <w:r>
        <w:rPr>
          <w:rFonts w:hint="eastAsia"/>
        </w:rPr>
        <w:t xml:space="preserve"> queue</w:t>
      </w:r>
      <w:r>
        <w:rPr>
          <w:rFonts w:hint="eastAsia"/>
        </w:rPr>
        <w:t>、</w:t>
      </w:r>
      <w:r>
        <w:rPr>
          <w:rFonts w:hint="eastAsia"/>
        </w:rPr>
        <w:t xml:space="preserve">exchange </w:t>
      </w:r>
      <w:r>
        <w:rPr>
          <w:rFonts w:hint="eastAsia"/>
        </w:rPr>
        <w:t>和</w:t>
      </w:r>
      <w:r>
        <w:rPr>
          <w:rFonts w:hint="eastAsia"/>
        </w:rPr>
        <w:t xml:space="preserve"> binding </w:t>
      </w:r>
      <w:r>
        <w:rPr>
          <w:rFonts w:hint="eastAsia"/>
        </w:rPr>
        <w:t>等，但最最重要的是，其拥有独立的权限系统，可以做到</w:t>
      </w:r>
      <w:r>
        <w:rPr>
          <w:rFonts w:hint="eastAsia"/>
        </w:rPr>
        <w:t xml:space="preserve"> vhost </w:t>
      </w:r>
      <w:r>
        <w:rPr>
          <w:rFonts w:hint="eastAsia"/>
        </w:rPr>
        <w:t>范围的用户控制。当然，从</w:t>
      </w:r>
      <w:r>
        <w:rPr>
          <w:rFonts w:hint="eastAsia"/>
        </w:rPr>
        <w:t xml:space="preserve"> RabbitMQ </w:t>
      </w:r>
      <w:r>
        <w:rPr>
          <w:rFonts w:hint="eastAsia"/>
        </w:rPr>
        <w:t>的全局角度，</w:t>
      </w:r>
      <w:r>
        <w:rPr>
          <w:rFonts w:hint="eastAsia"/>
        </w:rPr>
        <w:t xml:space="preserve">vhost </w:t>
      </w:r>
      <w:r>
        <w:rPr>
          <w:rFonts w:hint="eastAsia"/>
        </w:rPr>
        <w:t>可以作为不同权限隔离的手段（一个典型的例子就是不同的应用可以跑在不同的</w:t>
      </w:r>
      <w:r>
        <w:rPr>
          <w:rFonts w:hint="eastAsia"/>
        </w:rPr>
        <w:t xml:space="preserve"> vhost </w:t>
      </w:r>
      <w:r>
        <w:rPr>
          <w:rFonts w:hint="eastAsia"/>
        </w:rPr>
        <w:t>中）</w:t>
      </w:r>
    </w:p>
    <w:p w:rsidR="00D61A80" w:rsidRDefault="00D61A80" w:rsidP="00D61A80">
      <w:pPr>
        <w:pStyle w:val="3"/>
      </w:pPr>
      <w:r>
        <w:rPr>
          <w:rFonts w:hint="eastAsia"/>
        </w:rPr>
        <w:t>Round-robin</w:t>
      </w:r>
      <w:r>
        <w:rPr>
          <w:rFonts w:hint="eastAsia"/>
        </w:rPr>
        <w:t>分配</w:t>
      </w:r>
    </w:p>
    <w:p w:rsidR="00D61A80" w:rsidRDefault="00D61A80" w:rsidP="00D61A80">
      <w:r>
        <w:rPr>
          <w:rFonts w:hint="eastAsia"/>
        </w:rPr>
        <w:t>多个接收端接收同一个</w:t>
      </w:r>
      <w:r>
        <w:rPr>
          <w:rFonts w:hint="eastAsia"/>
        </w:rPr>
        <w:t>Queue</w:t>
      </w:r>
      <w:r>
        <w:rPr>
          <w:rFonts w:hint="eastAsia"/>
        </w:rPr>
        <w:t>时，采用了</w:t>
      </w:r>
      <w:r>
        <w:rPr>
          <w:rFonts w:hint="eastAsia"/>
        </w:rPr>
        <w:t>Round-robin</w:t>
      </w:r>
      <w:r>
        <w:rPr>
          <w:rFonts w:hint="eastAsia"/>
        </w:rPr>
        <w:t>分配算法，即轮叫调度——依次分配给各个接收方。</w:t>
      </w:r>
    </w:p>
    <w:p w:rsidR="00D61A80" w:rsidRDefault="00D61A80" w:rsidP="00D61A80">
      <w:pPr>
        <w:pStyle w:val="3"/>
      </w:pPr>
      <w:r>
        <w:rPr>
          <w:rFonts w:hint="eastAsia"/>
        </w:rPr>
        <w:t>消息确认</w:t>
      </w:r>
    </w:p>
    <w:p w:rsidR="00D61A80" w:rsidRDefault="00D61A80" w:rsidP="00D61A80">
      <w:r>
        <w:rPr>
          <w:rFonts w:hint="eastAsia"/>
        </w:rPr>
        <w:t>默认开启了消息确认（接收方接收到消息后，立即向服务器发回确认）。消息接收方处理完消息后，向服务器发送消息确认，服务器再删除该消息。</w:t>
      </w:r>
    </w:p>
    <w:p w:rsidR="00D61A80" w:rsidRDefault="00D61A80" w:rsidP="00D61A80">
      <w:r>
        <w:t xml:space="preserve"> </w:t>
      </w:r>
    </w:p>
    <w:p w:rsidR="00D61A80" w:rsidRDefault="00D61A80" w:rsidP="00D61A80">
      <w:r>
        <w:rPr>
          <w:rFonts w:hint="eastAsia"/>
        </w:rPr>
        <w:t>对于耗时的</w:t>
      </w:r>
      <w:r>
        <w:rPr>
          <w:rFonts w:hint="eastAsia"/>
        </w:rPr>
        <w:t>work</w:t>
      </w:r>
      <w:r>
        <w:rPr>
          <w:rFonts w:hint="eastAsia"/>
        </w:rPr>
        <w:t>，可以先关闭自动消息确认，在</w:t>
      </w:r>
      <w:r>
        <w:rPr>
          <w:rFonts w:hint="eastAsia"/>
        </w:rPr>
        <w:t>work</w:t>
      </w:r>
      <w:r>
        <w:rPr>
          <w:rFonts w:hint="eastAsia"/>
        </w:rPr>
        <w:t>完成后，再手动发回确认。</w:t>
      </w:r>
    </w:p>
    <w:p w:rsidR="00D61A80" w:rsidRDefault="00D61A80" w:rsidP="00D61A80">
      <w:r>
        <w:rPr>
          <w:rFonts w:hint="eastAsia"/>
        </w:rPr>
        <w:lastRenderedPageBreak/>
        <w:t>channel.basicConsume("hello",false/*</w:t>
      </w:r>
      <w:r>
        <w:rPr>
          <w:rFonts w:hint="eastAsia"/>
        </w:rPr>
        <w:t>关闭自动消息确认</w:t>
      </w:r>
      <w:r>
        <w:rPr>
          <w:rFonts w:hint="eastAsia"/>
        </w:rPr>
        <w:t>*/,consumer);</w:t>
      </w:r>
    </w:p>
    <w:p w:rsidR="00D61A80" w:rsidRDefault="00D61A80" w:rsidP="00D61A80">
      <w:r>
        <w:rPr>
          <w:rFonts w:hint="eastAsia"/>
        </w:rPr>
        <w:t>// ...work</w:t>
      </w:r>
      <w:r>
        <w:rPr>
          <w:rFonts w:hint="eastAsia"/>
        </w:rPr>
        <w:t>完成后</w:t>
      </w:r>
    </w:p>
    <w:p w:rsidR="00D61A80" w:rsidRDefault="00D61A80" w:rsidP="00D61A80">
      <w:r>
        <w:t>channel.basicAck(delivery.getEnvelope().getDeliveryTag(), false);</w:t>
      </w:r>
    </w:p>
    <w:p w:rsidR="00D61A80" w:rsidRDefault="00D61A80" w:rsidP="00D61A80">
      <w:pPr>
        <w:pStyle w:val="3"/>
      </w:pPr>
      <w:r>
        <w:rPr>
          <w:rFonts w:hint="eastAsia"/>
        </w:rPr>
        <w:t>持久化</w:t>
      </w:r>
    </w:p>
    <w:p w:rsidR="00D61A80" w:rsidRDefault="00D61A80" w:rsidP="00D61A80">
      <w:r>
        <w:t xml:space="preserve"> </w:t>
      </w:r>
      <w:r>
        <w:rPr>
          <w:rFonts w:hint="eastAsia"/>
        </w:rPr>
        <w:t>1. Server</w:t>
      </w:r>
      <w:r>
        <w:rPr>
          <w:rFonts w:hint="eastAsia"/>
        </w:rPr>
        <w:t>端的</w:t>
      </w:r>
      <w:r>
        <w:rPr>
          <w:rFonts w:hint="eastAsia"/>
        </w:rPr>
        <w:t>Queue</w:t>
      </w:r>
      <w:r>
        <w:rPr>
          <w:rFonts w:hint="eastAsia"/>
        </w:rPr>
        <w:t>持久化</w:t>
      </w:r>
    </w:p>
    <w:p w:rsidR="00D61A80" w:rsidRDefault="00D61A80" w:rsidP="00D61A80">
      <w:r>
        <w:rPr>
          <w:rFonts w:hint="eastAsia"/>
        </w:rPr>
        <w:t>注意的是，如果已经声明了同名非持久化的</w:t>
      </w:r>
      <w:r>
        <w:rPr>
          <w:rFonts w:hint="eastAsia"/>
        </w:rPr>
        <w:t>Queue</w:t>
      </w:r>
      <w:r>
        <w:rPr>
          <w:rFonts w:hint="eastAsia"/>
        </w:rPr>
        <w:t>，则再次声明无效。</w:t>
      </w:r>
    </w:p>
    <w:p w:rsidR="00D61A80" w:rsidRDefault="00D61A80" w:rsidP="00D61A80">
      <w:r>
        <w:rPr>
          <w:rFonts w:hint="eastAsia"/>
        </w:rPr>
        <w:t>发送方和接收方都需要指定该参数。</w:t>
      </w:r>
    </w:p>
    <w:p w:rsidR="00D61A80" w:rsidRDefault="00D61A80" w:rsidP="00D61A80">
      <w:r>
        <w:t>boolean durable = true;</w:t>
      </w:r>
    </w:p>
    <w:p w:rsidR="00D61A80" w:rsidRDefault="00D61A80" w:rsidP="00D61A80">
      <w:r>
        <w:t xml:space="preserve">channel.queueDeclare("task_queue", durable, false, false, null); </w:t>
      </w:r>
    </w:p>
    <w:p w:rsidR="00D61A80" w:rsidRDefault="00D61A80" w:rsidP="00D61A80">
      <w:r>
        <w:t xml:space="preserve"> </w:t>
      </w:r>
    </w:p>
    <w:p w:rsidR="00D61A80" w:rsidRDefault="00D61A80" w:rsidP="00D61A80">
      <w:r>
        <w:rPr>
          <w:rFonts w:hint="eastAsia"/>
        </w:rPr>
        <w:t>2. Message</w:t>
      </w:r>
      <w:r>
        <w:rPr>
          <w:rFonts w:hint="eastAsia"/>
        </w:rPr>
        <w:t>持久化</w:t>
      </w:r>
    </w:p>
    <w:p w:rsidR="00D61A80" w:rsidRDefault="00D61A80" w:rsidP="00D61A80">
      <w:pPr>
        <w:jc w:val="left"/>
      </w:pPr>
      <w:r>
        <w:t>channel.basicPublish("", "task_queue", MessageProperties.PERSISTENT_TEXT_PLAIN,message.getBytes());</w:t>
      </w:r>
    </w:p>
    <w:p w:rsidR="00D61A80" w:rsidRDefault="00D61A80" w:rsidP="00D61A80">
      <w:r>
        <w:t xml:space="preserve"> </w:t>
      </w:r>
    </w:p>
    <w:p w:rsidR="00D61A80" w:rsidRDefault="00D61A80" w:rsidP="00D61A80">
      <w:pPr>
        <w:pStyle w:val="3"/>
      </w:pPr>
      <w:r>
        <w:rPr>
          <w:rFonts w:hint="eastAsia"/>
        </w:rPr>
        <w:t>负载分配</w:t>
      </w:r>
    </w:p>
    <w:p w:rsidR="00D61A80" w:rsidRDefault="00D61A80" w:rsidP="00D61A80">
      <w:r>
        <w:rPr>
          <w:rFonts w:hint="eastAsia"/>
        </w:rPr>
        <w:t>为了解决各个接收端工作量相差太大的问题（有的一直</w:t>
      </w:r>
      <w:r>
        <w:rPr>
          <w:rFonts w:hint="eastAsia"/>
        </w:rPr>
        <w:t>busy</w:t>
      </w:r>
      <w:r>
        <w:rPr>
          <w:rFonts w:hint="eastAsia"/>
        </w:rPr>
        <w:t>，有的空闲比较多），突破</w:t>
      </w:r>
      <w:r>
        <w:rPr>
          <w:rFonts w:hint="eastAsia"/>
        </w:rPr>
        <w:t>Round-robin</w:t>
      </w:r>
      <w:r>
        <w:rPr>
          <w:rFonts w:hint="eastAsia"/>
        </w:rPr>
        <w:t>。</w:t>
      </w:r>
    </w:p>
    <w:p w:rsidR="00D61A80" w:rsidRDefault="00D61A80" w:rsidP="00D61A80">
      <w:r>
        <w:t>int prefetchCount = 1;</w:t>
      </w:r>
    </w:p>
    <w:p w:rsidR="00D61A80" w:rsidRDefault="00D61A80" w:rsidP="00D61A80">
      <w:r>
        <w:t>channel.basicQos(prefetchCount);</w:t>
      </w:r>
    </w:p>
    <w:p w:rsidR="00D61A80" w:rsidRDefault="00D61A80" w:rsidP="00D61A80">
      <w:r>
        <w:rPr>
          <w:rFonts w:hint="eastAsia"/>
        </w:rPr>
        <w:t>意思为，最多为当前接收方发送一条消息。如果接收方还未处理完毕消息，还没有回发确认，就不要再给他分配消息了，应该把当前消息分配给其它空闲接收方。</w:t>
      </w:r>
    </w:p>
    <w:p w:rsidR="00D61A80" w:rsidRDefault="00D61A80" w:rsidP="00D61A80">
      <w:pPr>
        <w:pStyle w:val="3"/>
      </w:pPr>
      <w:r>
        <w:rPr>
          <w:rFonts w:hint="eastAsia"/>
        </w:rPr>
        <w:t>模式路由：</w:t>
      </w:r>
      <w:r>
        <w:rPr>
          <w:rFonts w:hint="eastAsia"/>
        </w:rPr>
        <w:t>Topics</w:t>
      </w:r>
    </w:p>
    <w:p w:rsidR="00D61A80" w:rsidRDefault="00D61A80" w:rsidP="00D61A80">
      <w:r>
        <w:t xml:space="preserve"> </w:t>
      </w:r>
      <w:r>
        <w:rPr>
          <w:rFonts w:hint="eastAsia"/>
        </w:rPr>
        <w:t>这种模式可以看做对</w:t>
      </w:r>
      <w:r>
        <w:rPr>
          <w:rFonts w:hint="eastAsia"/>
        </w:rPr>
        <w:t>Routing</w:t>
      </w:r>
      <w:r>
        <w:rPr>
          <w:rFonts w:hint="eastAsia"/>
        </w:rPr>
        <w:t>的扩展。</w:t>
      </w:r>
      <w:r>
        <w:rPr>
          <w:rFonts w:hint="eastAsia"/>
        </w:rPr>
        <w:t>Routing</w:t>
      </w:r>
      <w:r>
        <w:rPr>
          <w:rFonts w:hint="eastAsia"/>
        </w:rPr>
        <w:t>只能使用固定关键词，而</w:t>
      </w:r>
      <w:r>
        <w:rPr>
          <w:rFonts w:hint="eastAsia"/>
        </w:rPr>
        <w:t>Topics</w:t>
      </w:r>
      <w:r>
        <w:rPr>
          <w:rFonts w:hint="eastAsia"/>
        </w:rPr>
        <w:t>模式可以订阅模糊关键词。</w:t>
      </w:r>
    </w:p>
    <w:p w:rsidR="00D61A80" w:rsidRDefault="00D61A80" w:rsidP="00D61A80">
      <w:r>
        <w:t xml:space="preserve"> </w:t>
      </w:r>
    </w:p>
    <w:p w:rsidR="00D61A80" w:rsidRDefault="00D61A80" w:rsidP="00D61A80">
      <w:r>
        <w:rPr>
          <w:rFonts w:hint="eastAsia"/>
        </w:rPr>
        <w:t>关键词必须是一组</w:t>
      </w:r>
      <w:r>
        <w:rPr>
          <w:rFonts w:hint="eastAsia"/>
        </w:rPr>
        <w:t>word</w:t>
      </w:r>
      <w:r>
        <w:rPr>
          <w:rFonts w:hint="eastAsia"/>
        </w:rPr>
        <w:t>，由点号分割。例如</w:t>
      </w:r>
      <w:r>
        <w:rPr>
          <w:rFonts w:hint="eastAsia"/>
        </w:rPr>
        <w:t>"xxx.yyy.zzz"</w:t>
      </w:r>
      <w:r>
        <w:rPr>
          <w:rFonts w:hint="eastAsia"/>
        </w:rPr>
        <w:t>，限定</w:t>
      </w:r>
      <w:r>
        <w:rPr>
          <w:rFonts w:hint="eastAsia"/>
        </w:rPr>
        <w:t>255bytes</w:t>
      </w:r>
      <w:r>
        <w:rPr>
          <w:rFonts w:hint="eastAsia"/>
        </w:rPr>
        <w:t>。</w:t>
      </w:r>
    </w:p>
    <w:p w:rsidR="00D61A80" w:rsidRDefault="00D61A80" w:rsidP="00D61A80">
      <w:r>
        <w:rPr>
          <w:rFonts w:hint="eastAsia"/>
        </w:rPr>
        <w:t xml:space="preserve">* </w:t>
      </w:r>
      <w:r>
        <w:rPr>
          <w:rFonts w:hint="eastAsia"/>
        </w:rPr>
        <w:t>表示一个</w:t>
      </w:r>
      <w:r>
        <w:rPr>
          <w:rFonts w:hint="eastAsia"/>
        </w:rPr>
        <w:t>word</w:t>
      </w:r>
      <w:r>
        <w:rPr>
          <w:rFonts w:hint="eastAsia"/>
        </w:rPr>
        <w:t>；</w:t>
      </w:r>
    </w:p>
    <w:p w:rsidR="00D61A80" w:rsidRPr="00603A7C" w:rsidRDefault="00D61A80" w:rsidP="00D61A80">
      <w:r>
        <w:rPr>
          <w:rFonts w:hint="eastAsia"/>
        </w:rPr>
        <w:t xml:space="preserve"># </w:t>
      </w:r>
      <w:r>
        <w:rPr>
          <w:rFonts w:hint="eastAsia"/>
        </w:rPr>
        <w:t>表示</w:t>
      </w:r>
      <w:r>
        <w:rPr>
          <w:rFonts w:hint="eastAsia"/>
        </w:rPr>
        <w:t>0</w:t>
      </w:r>
      <w:r>
        <w:rPr>
          <w:rFonts w:hint="eastAsia"/>
        </w:rPr>
        <w:t>个或者多个</w:t>
      </w:r>
      <w:r>
        <w:rPr>
          <w:rFonts w:hint="eastAsia"/>
        </w:rPr>
        <w:t>word</w:t>
      </w:r>
      <w:r>
        <w:rPr>
          <w:rFonts w:hint="eastAsia"/>
        </w:rPr>
        <w:t>；</w:t>
      </w:r>
    </w:p>
    <w:p w:rsidR="00297EDC" w:rsidRDefault="00F175BD" w:rsidP="00297EDC">
      <w:pPr>
        <w:pStyle w:val="2"/>
        <w:snapToGrid/>
        <w:spacing w:line="415" w:lineRule="auto"/>
        <w:ind w:left="567" w:hanging="567"/>
      </w:pPr>
      <w:r>
        <w:rPr>
          <w:rFonts w:hint="eastAsia"/>
        </w:rPr>
        <w:t>Windows</w:t>
      </w:r>
      <w:r>
        <w:rPr>
          <w:rFonts w:hint="eastAsia"/>
        </w:rPr>
        <w:t>下</w:t>
      </w:r>
      <w:r w:rsidR="00297EDC">
        <w:rPr>
          <w:rFonts w:hint="eastAsia"/>
        </w:rPr>
        <w:t>安装</w:t>
      </w:r>
    </w:p>
    <w:p w:rsidR="00297EDC" w:rsidRDefault="00297EDC" w:rsidP="00297EDC">
      <w:pPr>
        <w:pStyle w:val="3"/>
      </w:pPr>
      <w:r>
        <w:rPr>
          <w:rFonts w:hint="eastAsia"/>
        </w:rPr>
        <w:t>安装</w:t>
      </w:r>
      <w:r>
        <w:rPr>
          <w:rFonts w:hint="eastAsia"/>
        </w:rPr>
        <w:t>Erlang</w:t>
      </w:r>
    </w:p>
    <w:p w:rsidR="00297EDC" w:rsidRDefault="00297EDC" w:rsidP="00297EDC">
      <w:pPr>
        <w:ind w:firstLineChars="0"/>
      </w:pPr>
      <w:r>
        <w:rPr>
          <w:rFonts w:hint="eastAsia"/>
        </w:rPr>
        <w:t>RabbitMQ</w:t>
      </w:r>
      <w:r>
        <w:rPr>
          <w:rFonts w:hint="eastAsia"/>
        </w:rPr>
        <w:t>是基于</w:t>
      </w:r>
      <w:r>
        <w:rPr>
          <w:rFonts w:hint="eastAsia"/>
        </w:rPr>
        <w:t>Erlang</w:t>
      </w:r>
      <w:r>
        <w:rPr>
          <w:rFonts w:hint="eastAsia"/>
        </w:rPr>
        <w:t>语言的，必须先安装</w:t>
      </w:r>
      <w:r>
        <w:rPr>
          <w:rFonts w:hint="eastAsia"/>
        </w:rPr>
        <w:t>Erlang</w:t>
      </w:r>
      <w:r>
        <w:rPr>
          <w:rFonts w:hint="eastAsia"/>
        </w:rPr>
        <w:t>支持。</w:t>
      </w:r>
    </w:p>
    <w:p w:rsidR="00297EDC" w:rsidRDefault="00297EDC" w:rsidP="00297EDC">
      <w:pPr>
        <w:ind w:firstLineChars="0"/>
      </w:pPr>
      <w:r>
        <w:rPr>
          <w:rFonts w:hint="eastAsia"/>
        </w:rPr>
        <w:lastRenderedPageBreak/>
        <w:t>官网：</w:t>
      </w:r>
      <w:hyperlink r:id="rId140" w:history="1">
        <w:r w:rsidRPr="00185B74">
          <w:rPr>
            <w:rStyle w:val="aa"/>
          </w:rPr>
          <w:t>http://www.erlang.org</w:t>
        </w:r>
      </w:hyperlink>
    </w:p>
    <w:p w:rsidR="00297EDC" w:rsidRDefault="00297EDC" w:rsidP="00297EDC">
      <w:pPr>
        <w:ind w:firstLineChars="0"/>
      </w:pPr>
      <w:r>
        <w:rPr>
          <w:rFonts w:hint="eastAsia"/>
        </w:rPr>
        <w:t>下载网址：</w:t>
      </w:r>
      <w:hyperlink r:id="rId141" w:history="1">
        <w:r w:rsidRPr="00185B74">
          <w:rPr>
            <w:rStyle w:val="aa"/>
          </w:rPr>
          <w:t>http://www.erlang.org/download.html</w:t>
        </w:r>
      </w:hyperlink>
    </w:p>
    <w:p w:rsidR="00297EDC" w:rsidRDefault="00297EDC" w:rsidP="00297EDC">
      <w:pPr>
        <w:pStyle w:val="ab"/>
        <w:spacing w:before="156" w:after="156"/>
        <w:ind w:firstLine="360"/>
      </w:pPr>
      <w:r w:rsidRPr="001C54CD">
        <w:drawing>
          <wp:inline distT="0" distB="0" distL="0" distR="0" wp14:anchorId="54AEF47C" wp14:editId="56E62B76">
            <wp:extent cx="4113161" cy="2390775"/>
            <wp:effectExtent l="0" t="0" r="0" b="0"/>
            <wp:docPr id="5224" name="图片 5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4111341" cy="2389717"/>
                    </a:xfrm>
                    <a:prstGeom prst="rect">
                      <a:avLst/>
                    </a:prstGeom>
                  </pic:spPr>
                </pic:pic>
              </a:graphicData>
            </a:graphic>
          </wp:inline>
        </w:drawing>
      </w:r>
    </w:p>
    <w:p w:rsidR="00297EDC" w:rsidRDefault="00297EDC" w:rsidP="00297EDC">
      <w:r w:rsidRPr="00807316">
        <w:t>otp_win64_17.5.exe</w:t>
      </w:r>
      <w:r>
        <w:rPr>
          <w:rFonts w:hint="eastAsia"/>
        </w:rPr>
        <w:t>安装，参见《</w:t>
      </w:r>
      <w:r w:rsidRPr="006D1545">
        <w:rPr>
          <w:rFonts w:hint="eastAsia"/>
        </w:rPr>
        <w:t>RabbitMQ</w:t>
      </w:r>
      <w:r w:rsidRPr="006D1545">
        <w:rPr>
          <w:rFonts w:hint="eastAsia"/>
        </w:rPr>
        <w:t>安装配置手册</w:t>
      </w:r>
      <w:r w:rsidRPr="006D1545">
        <w:rPr>
          <w:rFonts w:hint="eastAsia"/>
        </w:rPr>
        <w:t>.docx</w:t>
      </w:r>
      <w:r>
        <w:rPr>
          <w:rFonts w:hint="eastAsia"/>
        </w:rPr>
        <w:t>》</w:t>
      </w:r>
    </w:p>
    <w:p w:rsidR="00297EDC" w:rsidRDefault="00297EDC" w:rsidP="00297EDC">
      <w:r>
        <w:rPr>
          <w:rFonts w:hint="eastAsia"/>
        </w:rPr>
        <w:t>一直下一步即可，安装完会在开始菜单中增加此应用程序。</w:t>
      </w:r>
    </w:p>
    <w:p w:rsidR="00297EDC" w:rsidRDefault="00297EDC" w:rsidP="00297EDC">
      <w:pPr>
        <w:pStyle w:val="3"/>
      </w:pPr>
      <w:r>
        <w:rPr>
          <w:rFonts w:hint="eastAsia"/>
        </w:rPr>
        <w:t>安装</w:t>
      </w:r>
      <w:r>
        <w:rPr>
          <w:rFonts w:hint="eastAsia"/>
        </w:rPr>
        <w:t>RabbitMQ</w:t>
      </w:r>
    </w:p>
    <w:p w:rsidR="00297EDC" w:rsidRDefault="00297EDC" w:rsidP="00297EDC">
      <w:r>
        <w:rPr>
          <w:rFonts w:hint="eastAsia"/>
        </w:rPr>
        <w:t>下载网址：</w:t>
      </w:r>
      <w:hyperlink r:id="rId143" w:history="1">
        <w:r w:rsidRPr="00745B18">
          <w:t>http://www.rabbitmq.com/download.html</w:t>
        </w:r>
      </w:hyperlink>
    </w:p>
    <w:p w:rsidR="00297EDC" w:rsidRDefault="00297EDC" w:rsidP="00297EDC">
      <w:pPr>
        <w:pStyle w:val="ab"/>
        <w:spacing w:before="156" w:after="156"/>
        <w:ind w:firstLine="360"/>
      </w:pPr>
      <w:r>
        <w:drawing>
          <wp:inline distT="0" distB="0" distL="0" distR="0" wp14:anchorId="571E35B7" wp14:editId="3CFFA43E">
            <wp:extent cx="5274310" cy="1386338"/>
            <wp:effectExtent l="0" t="0" r="2540" b="4445"/>
            <wp:docPr id="5188" name="图片 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274310" cy="1386338"/>
                    </a:xfrm>
                    <a:prstGeom prst="rect">
                      <a:avLst/>
                    </a:prstGeom>
                  </pic:spPr>
                </pic:pic>
              </a:graphicData>
            </a:graphic>
          </wp:inline>
        </w:drawing>
      </w:r>
    </w:p>
    <w:p w:rsidR="00297EDC" w:rsidRDefault="00297EDC" w:rsidP="00297EDC">
      <w:r>
        <w:rPr>
          <w:rFonts w:hint="eastAsia"/>
        </w:rPr>
        <w:t>参见《</w:t>
      </w:r>
      <w:r w:rsidRPr="006D1545">
        <w:rPr>
          <w:rFonts w:hint="eastAsia"/>
        </w:rPr>
        <w:t>RabbitMQ</w:t>
      </w:r>
      <w:r w:rsidRPr="006D1545">
        <w:rPr>
          <w:rFonts w:hint="eastAsia"/>
        </w:rPr>
        <w:t>安装配置手册</w:t>
      </w:r>
      <w:r w:rsidRPr="006D1545">
        <w:rPr>
          <w:rFonts w:hint="eastAsia"/>
        </w:rPr>
        <w:t>.docx</w:t>
      </w:r>
      <w:r>
        <w:rPr>
          <w:rFonts w:hint="eastAsia"/>
        </w:rPr>
        <w:t>》</w:t>
      </w:r>
    </w:p>
    <w:p w:rsidR="00297EDC" w:rsidRPr="00745B18" w:rsidRDefault="00297EDC" w:rsidP="00297EDC">
      <w:r>
        <w:rPr>
          <w:rFonts w:hint="eastAsia"/>
        </w:rPr>
        <w:t>一直下一步即可，安装完会在开始菜单中增加此应用程序。</w:t>
      </w:r>
    </w:p>
    <w:p w:rsidR="00297EDC" w:rsidRDefault="00297EDC" w:rsidP="00297EDC">
      <w:pPr>
        <w:pStyle w:val="3"/>
      </w:pPr>
      <w:r>
        <w:rPr>
          <w:rFonts w:hint="eastAsia"/>
        </w:rPr>
        <w:t>启动控制台</w:t>
      </w:r>
    </w:p>
    <w:p w:rsidR="00297EDC" w:rsidRDefault="00297EDC" w:rsidP="00297EDC">
      <w:pPr>
        <w:ind w:firstLineChars="0"/>
      </w:pPr>
      <w:r>
        <w:rPr>
          <w:noProof/>
        </w:rPr>
        <w:drawing>
          <wp:inline distT="0" distB="0" distL="0" distR="0" wp14:anchorId="364CB48B" wp14:editId="37B7000E">
            <wp:extent cx="2381250" cy="609600"/>
            <wp:effectExtent l="0" t="0" r="0" b="0"/>
            <wp:docPr id="5231" name="图片 5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2381250" cy="609600"/>
                    </a:xfrm>
                    <a:prstGeom prst="rect">
                      <a:avLst/>
                    </a:prstGeom>
                  </pic:spPr>
                </pic:pic>
              </a:graphicData>
            </a:graphic>
          </wp:inline>
        </w:drawing>
      </w:r>
    </w:p>
    <w:p w:rsidR="00297EDC" w:rsidRDefault="00297EDC" w:rsidP="003D4F03">
      <w:pPr>
        <w:pStyle w:val="a4"/>
        <w:numPr>
          <w:ilvl w:val="0"/>
          <w:numId w:val="7"/>
        </w:numPr>
        <w:ind w:firstLineChars="0"/>
      </w:pPr>
      <w:r>
        <w:rPr>
          <w:rFonts w:hint="eastAsia"/>
        </w:rPr>
        <w:t>点击：</w:t>
      </w:r>
      <w:r w:rsidRPr="00955DA3">
        <w:t>RabbitMQ Command Prompt (sbin dir)</w:t>
      </w:r>
    </w:p>
    <w:p w:rsidR="00297EDC" w:rsidRDefault="00297EDC" w:rsidP="003D4F03">
      <w:pPr>
        <w:pStyle w:val="a4"/>
        <w:numPr>
          <w:ilvl w:val="0"/>
          <w:numId w:val="7"/>
        </w:numPr>
        <w:ind w:firstLineChars="0"/>
      </w:pPr>
      <w:r>
        <w:rPr>
          <w:rFonts w:hint="eastAsia"/>
        </w:rPr>
        <w:t>输入命令</w:t>
      </w:r>
    </w:p>
    <w:p w:rsidR="00297EDC" w:rsidRDefault="00297EDC" w:rsidP="00297EDC">
      <w:pPr>
        <w:pStyle w:val="a4"/>
        <w:ind w:left="780" w:firstLineChars="0" w:firstLine="0"/>
      </w:pPr>
      <w:r>
        <w:rPr>
          <w:rFonts w:hint="eastAsia"/>
        </w:rPr>
        <w:t>rabbitmq-plugins enable rabbitmq_management</w:t>
      </w:r>
    </w:p>
    <w:p w:rsidR="00297EDC" w:rsidRDefault="00297EDC" w:rsidP="00297EDC">
      <w:pPr>
        <w:ind w:firstLineChars="0"/>
      </w:pPr>
      <w:r>
        <w:rPr>
          <w:noProof/>
        </w:rPr>
        <w:lastRenderedPageBreak/>
        <w:drawing>
          <wp:inline distT="0" distB="0" distL="0" distR="0" wp14:anchorId="0289DE79" wp14:editId="7E288312">
            <wp:extent cx="5274310" cy="3443563"/>
            <wp:effectExtent l="0" t="0" r="0" b="0"/>
            <wp:docPr id="5233" name="图片 5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274310" cy="3443563"/>
                    </a:xfrm>
                    <a:prstGeom prst="rect">
                      <a:avLst/>
                    </a:prstGeom>
                  </pic:spPr>
                </pic:pic>
              </a:graphicData>
            </a:graphic>
          </wp:inline>
        </w:drawing>
      </w:r>
    </w:p>
    <w:p w:rsidR="00297EDC" w:rsidRDefault="00297EDC" w:rsidP="00297EDC">
      <w:pPr>
        <w:ind w:firstLineChars="0"/>
      </w:pPr>
      <w:r>
        <w:rPr>
          <w:rFonts w:hint="eastAsia"/>
        </w:rPr>
        <w:t>上面如果失败了可能因为机器名，最好不要有中文空格等特殊字符。</w:t>
      </w:r>
      <w:r w:rsidR="00B55F79">
        <w:rPr>
          <w:rFonts w:hint="eastAsia"/>
        </w:rPr>
        <w:t>例如：</w:t>
      </w:r>
      <w:r w:rsidR="00B55F79">
        <w:rPr>
          <w:rFonts w:hint="eastAsia"/>
        </w:rPr>
        <w:t>lpx-PC</w:t>
      </w:r>
      <w:r w:rsidR="00B55F79">
        <w:rPr>
          <w:rFonts w:hint="eastAsia"/>
        </w:rPr>
        <w:t>，安装完不提示错误，但下面的控制台无法展示，修改为</w:t>
      </w:r>
      <w:r w:rsidR="00B55F79">
        <w:rPr>
          <w:rFonts w:hint="eastAsia"/>
        </w:rPr>
        <w:t>lpx</w:t>
      </w:r>
      <w:r w:rsidR="00B55F79">
        <w:rPr>
          <w:rFonts w:hint="eastAsia"/>
        </w:rPr>
        <w:t>即可。</w:t>
      </w:r>
    </w:p>
    <w:p w:rsidR="00297EDC" w:rsidRPr="001D2FB7" w:rsidRDefault="00297EDC" w:rsidP="00297EDC">
      <w:pPr>
        <w:ind w:firstLineChars="0"/>
      </w:pPr>
      <w:r>
        <w:rPr>
          <w:rFonts w:hint="eastAsia"/>
        </w:rPr>
        <w:t>卸载</w:t>
      </w:r>
      <w:r w:rsidR="00CB6DD2">
        <w:rPr>
          <w:rFonts w:hint="eastAsia"/>
        </w:rPr>
        <w:t>（速度很快）</w:t>
      </w:r>
      <w:r>
        <w:rPr>
          <w:rFonts w:hint="eastAsia"/>
        </w:rPr>
        <w:t>，重新安装。</w:t>
      </w:r>
    </w:p>
    <w:p w:rsidR="00297EDC" w:rsidRDefault="00297EDC" w:rsidP="00297EDC">
      <w:pPr>
        <w:ind w:firstLineChars="0"/>
      </w:pPr>
    </w:p>
    <w:p w:rsidR="00297EDC" w:rsidRDefault="00297EDC" w:rsidP="00297EDC">
      <w:pPr>
        <w:ind w:firstLineChars="0"/>
      </w:pPr>
      <w:r>
        <w:rPr>
          <w:noProof/>
        </w:rPr>
        <w:drawing>
          <wp:inline distT="0" distB="0" distL="0" distR="0" wp14:anchorId="733955CE" wp14:editId="799DB1CC">
            <wp:extent cx="5274310" cy="3443563"/>
            <wp:effectExtent l="0" t="0" r="0" b="0"/>
            <wp:docPr id="5163" name="图片 5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274310" cy="3443563"/>
                    </a:xfrm>
                    <a:prstGeom prst="rect">
                      <a:avLst/>
                    </a:prstGeom>
                  </pic:spPr>
                </pic:pic>
              </a:graphicData>
            </a:graphic>
          </wp:inline>
        </w:drawing>
      </w:r>
    </w:p>
    <w:p w:rsidR="00297EDC" w:rsidRDefault="00297EDC" w:rsidP="003D4F03">
      <w:pPr>
        <w:pStyle w:val="a4"/>
        <w:numPr>
          <w:ilvl w:val="0"/>
          <w:numId w:val="7"/>
        </w:numPr>
        <w:ind w:firstLineChars="0"/>
      </w:pPr>
      <w:r>
        <w:rPr>
          <w:rFonts w:hint="eastAsia"/>
        </w:rPr>
        <w:t>管理地址：</w:t>
      </w:r>
      <w:hyperlink r:id="rId148" w:history="1">
        <w:r w:rsidRPr="001D552C">
          <w:rPr>
            <w:rStyle w:val="aa"/>
            <w:rFonts w:hint="eastAsia"/>
          </w:rPr>
          <w:t>http://localhost:15672</w:t>
        </w:r>
      </w:hyperlink>
    </w:p>
    <w:p w:rsidR="00297EDC" w:rsidRDefault="00297EDC" w:rsidP="00297EDC">
      <w:pPr>
        <w:pStyle w:val="a4"/>
        <w:ind w:left="780" w:firstLineChars="0" w:firstLine="0"/>
      </w:pPr>
      <w:r>
        <w:rPr>
          <w:rFonts w:hint="eastAsia"/>
        </w:rPr>
        <w:t>出现下面界面，说明安装成功。</w:t>
      </w:r>
    </w:p>
    <w:p w:rsidR="00297EDC" w:rsidRDefault="00297EDC" w:rsidP="00297EDC">
      <w:pPr>
        <w:pStyle w:val="a4"/>
        <w:ind w:left="780" w:firstLineChars="0" w:firstLine="0"/>
      </w:pPr>
      <w:r>
        <w:rPr>
          <w:rFonts w:hint="eastAsia"/>
        </w:rPr>
        <w:t>系统提供默认用户名</w:t>
      </w:r>
      <w:r>
        <w:rPr>
          <w:rFonts w:hint="eastAsia"/>
        </w:rPr>
        <w:t>guest</w:t>
      </w:r>
      <w:r>
        <w:rPr>
          <w:rFonts w:hint="eastAsia"/>
        </w:rPr>
        <w:t>密码</w:t>
      </w:r>
      <w:r>
        <w:rPr>
          <w:rFonts w:hint="eastAsia"/>
        </w:rPr>
        <w:t>guest</w:t>
      </w:r>
    </w:p>
    <w:p w:rsidR="00297EDC" w:rsidRDefault="00297EDC" w:rsidP="00297EDC">
      <w:pPr>
        <w:pStyle w:val="ab"/>
        <w:spacing w:before="156" w:after="156"/>
        <w:ind w:firstLine="360"/>
      </w:pPr>
      <w:r>
        <w:lastRenderedPageBreak/>
        <w:drawing>
          <wp:inline distT="0" distB="0" distL="0" distR="0" wp14:anchorId="31BAE9F4" wp14:editId="6AADFF71">
            <wp:extent cx="3048000" cy="1819275"/>
            <wp:effectExtent l="0" t="0" r="0" b="9525"/>
            <wp:docPr id="5167" name="图片 5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048000" cy="1819275"/>
                    </a:xfrm>
                    <a:prstGeom prst="rect">
                      <a:avLst/>
                    </a:prstGeom>
                  </pic:spPr>
                </pic:pic>
              </a:graphicData>
            </a:graphic>
          </wp:inline>
        </w:drawing>
      </w:r>
    </w:p>
    <w:p w:rsidR="00297EDC" w:rsidRDefault="00297EDC" w:rsidP="003D4F03">
      <w:pPr>
        <w:pStyle w:val="a4"/>
        <w:numPr>
          <w:ilvl w:val="0"/>
          <w:numId w:val="7"/>
        </w:numPr>
        <w:ind w:firstLineChars="0"/>
      </w:pPr>
      <w:r>
        <w:rPr>
          <w:rFonts w:hint="eastAsia"/>
        </w:rPr>
        <w:t>功能介绍</w:t>
      </w:r>
    </w:p>
    <w:p w:rsidR="00297EDC" w:rsidRDefault="00297EDC" w:rsidP="00297EDC">
      <w:pPr>
        <w:ind w:firstLineChars="0"/>
      </w:pPr>
      <w:r>
        <w:rPr>
          <w:noProof/>
        </w:rPr>
        <w:drawing>
          <wp:inline distT="0" distB="0" distL="0" distR="0" wp14:anchorId="302D8F08" wp14:editId="5ED4FED8">
            <wp:extent cx="5274310" cy="1297212"/>
            <wp:effectExtent l="0" t="0" r="0" b="0"/>
            <wp:docPr id="5223" name="图片 5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5274310" cy="1297212"/>
                    </a:xfrm>
                    <a:prstGeom prst="rect">
                      <a:avLst/>
                    </a:prstGeom>
                  </pic:spPr>
                </pic:pic>
              </a:graphicData>
            </a:graphic>
          </wp:inline>
        </w:drawing>
      </w:r>
    </w:p>
    <w:p w:rsidR="00F175BD" w:rsidRDefault="00F175BD" w:rsidP="00F175BD">
      <w:pPr>
        <w:pStyle w:val="2"/>
        <w:snapToGrid/>
        <w:spacing w:line="415" w:lineRule="auto"/>
        <w:ind w:left="567" w:hanging="567"/>
      </w:pPr>
      <w:r>
        <w:rPr>
          <w:rFonts w:hint="eastAsia"/>
        </w:rPr>
        <w:t>Linux</w:t>
      </w:r>
      <w:r>
        <w:rPr>
          <w:rFonts w:hint="eastAsia"/>
        </w:rPr>
        <w:t>下安装</w:t>
      </w:r>
    </w:p>
    <w:p w:rsidR="00F175BD" w:rsidRDefault="00F175BD" w:rsidP="00F175BD">
      <w:pPr>
        <w:pStyle w:val="3"/>
        <w:ind w:left="0"/>
      </w:pPr>
      <w:r w:rsidRPr="00C33E33">
        <w:rPr>
          <w:rFonts w:hint="eastAsia"/>
        </w:rPr>
        <w:t>安装</w:t>
      </w:r>
      <w:r>
        <w:rPr>
          <w:rFonts w:hint="eastAsia"/>
        </w:rPr>
        <w:t>Erlang</w:t>
      </w:r>
    </w:p>
    <w:p w:rsidR="00573A36" w:rsidRDefault="00F175BD" w:rsidP="00F175BD">
      <w:pPr>
        <w:ind w:firstLineChars="0" w:firstLine="0"/>
      </w:pPr>
      <w:r>
        <w:rPr>
          <w:rFonts w:hint="eastAsia"/>
        </w:rPr>
        <w:tab/>
      </w:r>
      <w:r w:rsidR="00573A36">
        <w:rPr>
          <w:rFonts w:hint="eastAsia"/>
        </w:rPr>
        <w:t>（虚拟机中已经安装）</w:t>
      </w:r>
    </w:p>
    <w:p w:rsidR="00F175BD" w:rsidRDefault="00F175BD" w:rsidP="00573A36">
      <w:pPr>
        <w:ind w:firstLineChars="0"/>
      </w:pPr>
      <w:r>
        <w:rPr>
          <w:rFonts w:hint="eastAsia"/>
        </w:rPr>
        <w:t>添加</w:t>
      </w:r>
      <w:r>
        <w:rPr>
          <w:rFonts w:hint="eastAsia"/>
        </w:rPr>
        <w:t>yum</w:t>
      </w:r>
      <w:r>
        <w:rPr>
          <w:rFonts w:hint="eastAsia"/>
        </w:rPr>
        <w:t>支持</w:t>
      </w:r>
    </w:p>
    <w:p w:rsidR="00F175BD" w:rsidRDefault="00F175BD" w:rsidP="00F175BD">
      <w:pPr>
        <w:ind w:firstLineChars="0" w:firstLine="0"/>
      </w:pPr>
      <w:r>
        <w:rPr>
          <w:rFonts w:hint="eastAsia"/>
        </w:rPr>
        <w:tab/>
        <w:t>cd /usr/local/src/</w:t>
      </w:r>
    </w:p>
    <w:p w:rsidR="00F175BD" w:rsidRDefault="00F175BD" w:rsidP="00F175BD">
      <w:pPr>
        <w:ind w:firstLineChars="0" w:firstLine="0"/>
      </w:pPr>
      <w:r>
        <w:rPr>
          <w:rFonts w:hint="eastAsia"/>
        </w:rPr>
        <w:tab/>
        <w:t>mkdir rabbitmq</w:t>
      </w:r>
    </w:p>
    <w:p w:rsidR="00F175BD" w:rsidRDefault="00F175BD" w:rsidP="00F175BD">
      <w:pPr>
        <w:ind w:firstLineChars="0" w:firstLine="0"/>
      </w:pPr>
      <w:r>
        <w:rPr>
          <w:rFonts w:hint="eastAsia"/>
        </w:rPr>
        <w:tab/>
        <w:t>cd rabbitmq</w:t>
      </w:r>
    </w:p>
    <w:p w:rsidR="00F175BD" w:rsidRDefault="00F175BD" w:rsidP="00F175BD">
      <w:pPr>
        <w:ind w:firstLineChars="0" w:firstLine="0"/>
      </w:pPr>
    </w:p>
    <w:p w:rsidR="00F175BD" w:rsidRDefault="00F175BD" w:rsidP="00F175BD">
      <w:pPr>
        <w:ind w:firstLineChars="0" w:firstLine="0"/>
      </w:pPr>
      <w:r>
        <w:rPr>
          <w:rFonts w:hint="eastAsia"/>
        </w:rPr>
        <w:t>在线安装（比较慢）</w:t>
      </w:r>
    </w:p>
    <w:p w:rsidR="00F175BD" w:rsidRDefault="00F175BD" w:rsidP="009A1900">
      <w:pPr>
        <w:pStyle w:val="a5"/>
      </w:pPr>
      <w:r>
        <w:rPr>
          <w:rFonts w:hint="eastAsia"/>
        </w:rPr>
        <w:t xml:space="preserve">wget </w:t>
      </w:r>
      <w:r w:rsidRPr="004D41DD">
        <w:rPr>
          <w:rFonts w:hint="eastAsia"/>
        </w:rPr>
        <w:t>http://packages.erlang-solutions.com/erlang-solutions-1.0-1.noarch.rpm</w:t>
      </w:r>
    </w:p>
    <w:p w:rsidR="00F175BD" w:rsidRDefault="00F175BD" w:rsidP="00F175BD">
      <w:pPr>
        <w:ind w:firstLineChars="0"/>
        <w:jc w:val="left"/>
      </w:pPr>
      <w:r>
        <w:rPr>
          <w:rFonts w:hint="eastAsia"/>
        </w:rPr>
        <w:t xml:space="preserve">rpm </w:t>
      </w:r>
      <w:r>
        <w:t>–</w:t>
      </w:r>
      <w:r>
        <w:rPr>
          <w:rFonts w:hint="eastAsia"/>
        </w:rPr>
        <w:t>Uvh erlang-solutions-1.0-1.noarch.rpm</w:t>
      </w:r>
    </w:p>
    <w:p w:rsidR="00F175BD" w:rsidRDefault="00F175BD" w:rsidP="00F175BD">
      <w:pPr>
        <w:ind w:firstLineChars="0"/>
        <w:jc w:val="left"/>
      </w:pPr>
      <w:r>
        <w:rPr>
          <w:rFonts w:hint="eastAsia"/>
        </w:rPr>
        <w:t xml:space="preserve">rpm </w:t>
      </w:r>
      <w:r>
        <w:t>–</w:t>
      </w:r>
      <w:r>
        <w:rPr>
          <w:rFonts w:hint="eastAsia"/>
        </w:rPr>
        <w:t xml:space="preserve">import </w:t>
      </w:r>
      <w:r w:rsidRPr="005F7926">
        <w:rPr>
          <w:rFonts w:hint="eastAsia"/>
        </w:rPr>
        <w:t>http://packages/erlang-solutions.com/rpm/erlang_solutions.asc</w:t>
      </w:r>
    </w:p>
    <w:p w:rsidR="00F175BD" w:rsidRDefault="00F175BD" w:rsidP="00F175BD">
      <w:pPr>
        <w:ind w:firstLineChars="0"/>
      </w:pPr>
      <w:r>
        <w:rPr>
          <w:rFonts w:hint="eastAsia"/>
        </w:rPr>
        <w:t>sudo yum install erlang</w:t>
      </w:r>
    </w:p>
    <w:p w:rsidR="00F175BD" w:rsidRDefault="00F175BD" w:rsidP="00F175BD">
      <w:pPr>
        <w:ind w:firstLineChars="0"/>
      </w:pPr>
      <w:r>
        <w:rPr>
          <w:rFonts w:hint="eastAsia"/>
        </w:rPr>
        <w:t>注意上面的</w:t>
      </w:r>
      <w:r>
        <w:rPr>
          <w:rFonts w:hint="eastAsia"/>
        </w:rPr>
        <w:t>sudo</w:t>
      </w:r>
      <w:r>
        <w:rPr>
          <w:rFonts w:hint="eastAsia"/>
        </w:rPr>
        <w:t>命令将下载</w:t>
      </w:r>
      <w:r>
        <w:rPr>
          <w:rFonts w:hint="eastAsia"/>
        </w:rPr>
        <w:t>60</w:t>
      </w:r>
      <w:r>
        <w:rPr>
          <w:rFonts w:hint="eastAsia"/>
        </w:rPr>
        <w:t>个</w:t>
      </w:r>
      <w:r>
        <w:rPr>
          <w:rFonts w:hint="eastAsia"/>
        </w:rPr>
        <w:t>rpm</w:t>
      </w:r>
      <w:r>
        <w:rPr>
          <w:rFonts w:hint="eastAsia"/>
        </w:rPr>
        <w:t>，可能因为网络慢而其中某个下载失败，再次运行即可，成功的会自动跳过。</w:t>
      </w:r>
    </w:p>
    <w:p w:rsidR="00F175BD" w:rsidRDefault="00F175BD" w:rsidP="00F175BD">
      <w:pPr>
        <w:ind w:firstLineChars="0" w:firstLine="0"/>
      </w:pPr>
      <w:r>
        <w:rPr>
          <w:rFonts w:hint="eastAsia"/>
        </w:rPr>
        <w:t>或者手动安装</w:t>
      </w:r>
    </w:p>
    <w:p w:rsidR="00F175BD" w:rsidRDefault="00F175BD" w:rsidP="00F175BD">
      <w:pPr>
        <w:ind w:firstLineChars="0" w:firstLine="0"/>
        <w:jc w:val="left"/>
      </w:pPr>
      <w:r>
        <w:rPr>
          <w:rFonts w:hint="eastAsia"/>
        </w:rPr>
        <w:tab/>
      </w:r>
      <w:r>
        <w:rPr>
          <w:rFonts w:hint="eastAsia"/>
        </w:rPr>
        <w:t>下载：</w:t>
      </w:r>
      <w:r w:rsidRPr="00CA1E99">
        <w:t>https://packages.erlang-solutions.com/erlang/esl-erlang-src/otp_src_17.0-rc2.tar.gz</w:t>
      </w:r>
    </w:p>
    <w:p w:rsidR="00F175BD" w:rsidRDefault="00F175BD" w:rsidP="00F175BD">
      <w:pPr>
        <w:ind w:firstLineChars="0"/>
      </w:pPr>
      <w:r>
        <w:rPr>
          <w:rFonts w:hint="eastAsia"/>
        </w:rPr>
        <w:t>上传</w:t>
      </w:r>
      <w:r>
        <w:rPr>
          <w:rFonts w:hint="eastAsia"/>
        </w:rPr>
        <w:t>esl-erlang_17.3-1~centos~6_amd64.rpm</w:t>
      </w:r>
    </w:p>
    <w:p w:rsidR="00F175BD" w:rsidRDefault="00F175BD" w:rsidP="00F175BD">
      <w:pPr>
        <w:ind w:firstLineChars="0"/>
      </w:pPr>
      <w:r>
        <w:rPr>
          <w:rFonts w:hint="eastAsia"/>
        </w:rPr>
        <w:t>执行</w:t>
      </w:r>
      <w:r>
        <w:rPr>
          <w:rFonts w:hint="eastAsia"/>
        </w:rPr>
        <w:t xml:space="preserve"> yum install esl-erlang_17.3-1~centos~6_amd64.rpm</w:t>
      </w:r>
    </w:p>
    <w:p w:rsidR="00F175BD" w:rsidRDefault="00F175BD" w:rsidP="00F175BD">
      <w:pPr>
        <w:ind w:firstLineChars="0"/>
      </w:pPr>
      <w:r>
        <w:rPr>
          <w:rFonts w:hint="eastAsia"/>
        </w:rPr>
        <w:lastRenderedPageBreak/>
        <w:t>上传</w:t>
      </w:r>
      <w:r>
        <w:rPr>
          <w:rFonts w:hint="eastAsia"/>
        </w:rPr>
        <w:t>esl-erlang-compat-R14B-1.el6.noarch.rpm</w:t>
      </w:r>
    </w:p>
    <w:p w:rsidR="00F175BD" w:rsidRDefault="00F175BD" w:rsidP="00F175BD">
      <w:pPr>
        <w:ind w:firstLineChars="0"/>
      </w:pPr>
      <w:r>
        <w:rPr>
          <w:rFonts w:hint="eastAsia"/>
        </w:rPr>
        <w:t>yum install esl-erlang-compat-R14B-1.el6.noarch.rpm</w:t>
      </w:r>
    </w:p>
    <w:p w:rsidR="00F175BD" w:rsidRDefault="00F175BD" w:rsidP="00F175BD">
      <w:pPr>
        <w:pStyle w:val="3"/>
        <w:ind w:left="0"/>
      </w:pPr>
      <w:r>
        <w:rPr>
          <w:rFonts w:hint="eastAsia"/>
        </w:rPr>
        <w:t>*</w:t>
      </w:r>
      <w:r w:rsidRPr="00C33E33">
        <w:rPr>
          <w:rFonts w:hint="eastAsia"/>
        </w:rPr>
        <w:t>安装</w:t>
      </w:r>
      <w:r w:rsidRPr="00C33E33">
        <w:rPr>
          <w:rFonts w:hint="eastAsia"/>
        </w:rPr>
        <w:t>RabbitMQ</w:t>
      </w:r>
    </w:p>
    <w:p w:rsidR="00F175BD" w:rsidRDefault="00F175BD" w:rsidP="00F175BD">
      <w:pPr>
        <w:ind w:firstLineChars="0" w:firstLine="0"/>
      </w:pPr>
      <w:r>
        <w:rPr>
          <w:rFonts w:hint="eastAsia"/>
        </w:rPr>
        <w:tab/>
      </w:r>
      <w:r>
        <w:rPr>
          <w:rFonts w:hint="eastAsia"/>
        </w:rPr>
        <w:t>上传</w:t>
      </w:r>
      <w:r>
        <w:rPr>
          <w:rFonts w:hint="eastAsia"/>
        </w:rPr>
        <w:t>rabbitmq-server-3.4.1-1.noarch.rpm</w:t>
      </w:r>
      <w:r>
        <w:rPr>
          <w:rFonts w:hint="eastAsia"/>
        </w:rPr>
        <w:t>文件到</w:t>
      </w:r>
      <w:r>
        <w:rPr>
          <w:rFonts w:hint="eastAsia"/>
        </w:rPr>
        <w:t>/usr/local/src/rabbitmq/</w:t>
      </w:r>
    </w:p>
    <w:p w:rsidR="00F175BD" w:rsidRDefault="00F175BD" w:rsidP="00F175BD">
      <w:pPr>
        <w:ind w:firstLineChars="0" w:firstLine="0"/>
      </w:pPr>
      <w:r>
        <w:rPr>
          <w:rFonts w:hint="eastAsia"/>
        </w:rPr>
        <w:tab/>
      </w:r>
      <w:r>
        <w:rPr>
          <w:rFonts w:hint="eastAsia"/>
        </w:rPr>
        <w:t>安装：</w:t>
      </w:r>
    </w:p>
    <w:p w:rsidR="00F175BD" w:rsidRDefault="00F175BD" w:rsidP="00F175BD">
      <w:pPr>
        <w:pStyle w:val="a5"/>
      </w:pPr>
      <w:r>
        <w:rPr>
          <w:rFonts w:hint="eastAsia"/>
        </w:rPr>
        <w:t xml:space="preserve">rpm </w:t>
      </w:r>
      <w:r>
        <w:t>–</w:t>
      </w:r>
      <w:r>
        <w:rPr>
          <w:rFonts w:hint="eastAsia"/>
        </w:rPr>
        <w:t>ivh rabbitmq-server.3.4.1-1.noarch.rpm</w:t>
      </w:r>
    </w:p>
    <w:p w:rsidR="00D829D2" w:rsidRDefault="00D829D2" w:rsidP="00D829D2">
      <w:pPr>
        <w:pStyle w:val="3"/>
        <w:ind w:left="0"/>
      </w:pPr>
      <w:r>
        <w:rPr>
          <w:rFonts w:hint="eastAsia"/>
        </w:rPr>
        <w:t>设置配置文件</w:t>
      </w:r>
    </w:p>
    <w:p w:rsidR="00D829D2" w:rsidRDefault="00D829D2" w:rsidP="00D829D2">
      <w:pPr>
        <w:ind w:firstLineChars="0"/>
      </w:pPr>
      <w:r>
        <w:rPr>
          <w:rFonts w:hint="eastAsia"/>
        </w:rPr>
        <w:t>cd /etc/rabbitmq</w:t>
      </w:r>
    </w:p>
    <w:p w:rsidR="00D829D2" w:rsidRDefault="00D829D2" w:rsidP="00D829D2">
      <w:pPr>
        <w:ind w:firstLineChars="0"/>
      </w:pPr>
      <w:r>
        <w:rPr>
          <w:rFonts w:hint="eastAsia"/>
        </w:rPr>
        <w:t>cp /usr/share/doc/rabbitmq-server-3.4.1/rabbitmq.config.example /etc/rabbitmq/</w:t>
      </w:r>
    </w:p>
    <w:p w:rsidR="00D829D2" w:rsidRDefault="00D829D2" w:rsidP="00D829D2">
      <w:pPr>
        <w:ind w:firstLineChars="0"/>
      </w:pPr>
      <w:r>
        <w:rPr>
          <w:rFonts w:hint="eastAsia"/>
        </w:rPr>
        <w:t>(</w:t>
      </w:r>
      <w:r>
        <w:rPr>
          <w:rFonts w:hint="eastAsia"/>
        </w:rPr>
        <w:t>安装目录：</w:t>
      </w:r>
      <w:r>
        <w:rPr>
          <w:rFonts w:hint="eastAsia"/>
        </w:rPr>
        <w:t>/usr/share/doc/rabbitmq-server-3.4.1)</w:t>
      </w:r>
    </w:p>
    <w:p w:rsidR="00D829D2" w:rsidRDefault="00D829D2" w:rsidP="00D829D2">
      <w:pPr>
        <w:pStyle w:val="a5"/>
      </w:pPr>
      <w:r>
        <w:rPr>
          <w:rFonts w:hint="eastAsia"/>
        </w:rPr>
        <w:t>mv rabbitmq.config.example rabbitmq.config</w:t>
      </w:r>
    </w:p>
    <w:p w:rsidR="008A7DB4" w:rsidRDefault="008A7DB4" w:rsidP="008A7DB4">
      <w:pPr>
        <w:pStyle w:val="3"/>
        <w:ind w:left="0"/>
      </w:pPr>
      <w:r>
        <w:rPr>
          <w:rFonts w:hint="eastAsia"/>
        </w:rPr>
        <w:t>启动、停止服务</w:t>
      </w:r>
    </w:p>
    <w:p w:rsidR="008A7DB4" w:rsidRDefault="008A7DB4" w:rsidP="008A7DB4">
      <w:pPr>
        <w:ind w:firstLineChars="0"/>
      </w:pPr>
      <w:r>
        <w:rPr>
          <w:rFonts w:hint="eastAsia"/>
        </w:rPr>
        <w:t>service rabbitmq-server start</w:t>
      </w:r>
    </w:p>
    <w:p w:rsidR="008A7DB4" w:rsidRDefault="008A7DB4" w:rsidP="008A7DB4">
      <w:pPr>
        <w:pStyle w:val="ab"/>
        <w:spacing w:before="156" w:after="156"/>
        <w:ind w:firstLine="360"/>
      </w:pPr>
      <w:r>
        <w:drawing>
          <wp:inline distT="0" distB="0" distL="0" distR="0" wp14:anchorId="180A8342" wp14:editId="665A3CD6">
            <wp:extent cx="3171843" cy="49170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204075" cy="496702"/>
                    </a:xfrm>
                    <a:prstGeom prst="rect">
                      <a:avLst/>
                    </a:prstGeom>
                  </pic:spPr>
                </pic:pic>
              </a:graphicData>
            </a:graphic>
          </wp:inline>
        </w:drawing>
      </w:r>
    </w:p>
    <w:p w:rsidR="008A7DB4" w:rsidRDefault="008A7DB4" w:rsidP="008A7DB4">
      <w:pPr>
        <w:ind w:firstLineChars="0"/>
      </w:pPr>
      <w:r>
        <w:rPr>
          <w:rFonts w:hint="eastAsia"/>
        </w:rPr>
        <w:t>service rabbitmq-server stop</w:t>
      </w:r>
    </w:p>
    <w:p w:rsidR="008A7DB4" w:rsidRDefault="008A7DB4" w:rsidP="008A7DB4">
      <w:pPr>
        <w:ind w:firstLineChars="0"/>
      </w:pPr>
      <w:r>
        <w:rPr>
          <w:rFonts w:hint="eastAsia"/>
        </w:rPr>
        <w:t>service rabbitmq-server restart</w:t>
      </w:r>
    </w:p>
    <w:p w:rsidR="008A7DB4" w:rsidRDefault="008A7DB4" w:rsidP="008A7DB4">
      <w:pPr>
        <w:ind w:firstLineChars="0"/>
      </w:pPr>
      <w:r>
        <w:rPr>
          <w:rFonts w:hint="eastAsia"/>
        </w:rPr>
        <w:t>设置开机启动</w:t>
      </w:r>
    </w:p>
    <w:p w:rsidR="008A7DB4" w:rsidRDefault="008A7DB4" w:rsidP="008A7DB4">
      <w:pPr>
        <w:pStyle w:val="a5"/>
      </w:pPr>
      <w:r>
        <w:rPr>
          <w:rFonts w:hint="eastAsia"/>
        </w:rPr>
        <w:t>chkconfig rabbitmq-server on</w:t>
      </w:r>
    </w:p>
    <w:p w:rsidR="00D829D2" w:rsidRDefault="00D829D2" w:rsidP="00D829D2">
      <w:pPr>
        <w:pStyle w:val="3"/>
        <w:ind w:left="0"/>
      </w:pPr>
      <w:r>
        <w:rPr>
          <w:rFonts w:hint="eastAsia"/>
        </w:rPr>
        <w:t>开启用户远程访问</w:t>
      </w:r>
    </w:p>
    <w:p w:rsidR="00F175BD" w:rsidRDefault="00F175BD" w:rsidP="00F175BD">
      <w:pPr>
        <w:ind w:firstLineChars="0"/>
      </w:pPr>
      <w:r>
        <w:rPr>
          <w:rFonts w:hint="eastAsia"/>
        </w:rPr>
        <w:t>vi /etc/rabbitmq/rabbitmq.config P</w:t>
      </w:r>
      <w:r w:rsidR="0095499F">
        <w:rPr>
          <w:rFonts w:hint="eastAsia"/>
        </w:rPr>
        <w:t>64</w:t>
      </w:r>
      <w:r>
        <w:rPr>
          <w:rFonts w:hint="eastAsia"/>
        </w:rPr>
        <w:t>行</w:t>
      </w:r>
    </w:p>
    <w:p w:rsidR="00ED1B9A" w:rsidRPr="00ED1B9A" w:rsidRDefault="00ED1B9A" w:rsidP="00F175BD">
      <w:pPr>
        <w:ind w:firstLineChars="0"/>
      </w:pPr>
      <w:r>
        <w:rPr>
          <w:rFonts w:hint="eastAsia"/>
        </w:rPr>
        <w:t>注意：有两处，修改如图处</w:t>
      </w:r>
    </w:p>
    <w:p w:rsidR="00F175BD" w:rsidRDefault="00F175BD" w:rsidP="00F175BD">
      <w:pPr>
        <w:pStyle w:val="ab"/>
        <w:spacing w:before="156" w:after="156"/>
        <w:ind w:firstLine="360"/>
      </w:pPr>
      <w:r>
        <w:drawing>
          <wp:inline distT="0" distB="0" distL="0" distR="0" wp14:anchorId="2EFCAFE6" wp14:editId="2EF4DA34">
            <wp:extent cx="2495550" cy="904875"/>
            <wp:effectExtent l="0" t="0" r="0" b="9525"/>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2495550" cy="904875"/>
                    </a:xfrm>
                    <a:prstGeom prst="rect">
                      <a:avLst/>
                    </a:prstGeom>
                  </pic:spPr>
                </pic:pic>
              </a:graphicData>
            </a:graphic>
          </wp:inline>
        </w:drawing>
      </w:r>
    </w:p>
    <w:p w:rsidR="00F175BD" w:rsidRDefault="00F175BD" w:rsidP="00F175BD">
      <w:pPr>
        <w:ind w:firstLineChars="0"/>
      </w:pPr>
      <w:r>
        <w:rPr>
          <w:rFonts w:hint="eastAsia"/>
        </w:rPr>
        <w:t>去掉前面的两个</w:t>
      </w:r>
      <w:r>
        <w:rPr>
          <w:rFonts w:hint="eastAsia"/>
        </w:rPr>
        <w:t>%%</w:t>
      </w:r>
      <w:r>
        <w:rPr>
          <w:rFonts w:hint="eastAsia"/>
        </w:rPr>
        <w:t>，</w:t>
      </w:r>
      <w:r w:rsidR="00DB69EB">
        <w:rPr>
          <w:rFonts w:hint="eastAsia"/>
        </w:rPr>
        <w:t>和</w:t>
      </w:r>
      <w:r>
        <w:rPr>
          <w:rFonts w:hint="eastAsia"/>
        </w:rPr>
        <w:t>最后面的逗号，保存。</w:t>
      </w:r>
    </w:p>
    <w:p w:rsidR="0095499F" w:rsidRDefault="0095499F" w:rsidP="00A374B9">
      <w:pPr>
        <w:pStyle w:val="3"/>
        <w:ind w:left="0"/>
      </w:pPr>
      <w:r>
        <w:rPr>
          <w:rFonts w:hint="eastAsia"/>
        </w:rPr>
        <w:lastRenderedPageBreak/>
        <w:t>开启</w:t>
      </w:r>
      <w:r w:rsidR="00A374B9">
        <w:rPr>
          <w:rFonts w:hint="eastAsia"/>
        </w:rPr>
        <w:t>后台管理</w:t>
      </w:r>
      <w:r>
        <w:rPr>
          <w:rFonts w:hint="eastAsia"/>
        </w:rPr>
        <w:t>插件</w:t>
      </w:r>
    </w:p>
    <w:p w:rsidR="00F175BD" w:rsidRDefault="00F175BD" w:rsidP="00F175BD">
      <w:pPr>
        <w:ind w:firstLineChars="0" w:firstLine="0"/>
      </w:pPr>
      <w:r>
        <w:rPr>
          <w:rFonts w:hint="eastAsia"/>
        </w:rPr>
        <w:tab/>
      </w:r>
      <w:r w:rsidR="00EC7C06">
        <w:rPr>
          <w:rFonts w:hint="eastAsia"/>
        </w:rPr>
        <w:t>执行下面命令，</w:t>
      </w:r>
      <w:r>
        <w:rPr>
          <w:rFonts w:hint="eastAsia"/>
        </w:rPr>
        <w:t>开启</w:t>
      </w:r>
      <w:r>
        <w:rPr>
          <w:rFonts w:hint="eastAsia"/>
        </w:rPr>
        <w:t>web</w:t>
      </w:r>
      <w:r>
        <w:rPr>
          <w:rFonts w:hint="eastAsia"/>
        </w:rPr>
        <w:t>界面管理工具</w:t>
      </w:r>
    </w:p>
    <w:p w:rsidR="00F175BD" w:rsidRDefault="00F175BD" w:rsidP="009F6638">
      <w:pPr>
        <w:pStyle w:val="a5"/>
      </w:pPr>
      <w:r>
        <w:rPr>
          <w:rFonts w:hint="eastAsia"/>
        </w:rPr>
        <w:tab/>
        <w:t>rabbitmq-plugins enable rabbitmq_management</w:t>
      </w:r>
    </w:p>
    <w:p w:rsidR="00F175BD" w:rsidRDefault="00F175BD" w:rsidP="00F175BD">
      <w:pPr>
        <w:pStyle w:val="ab"/>
        <w:spacing w:before="156" w:after="156"/>
        <w:ind w:firstLine="360"/>
      </w:pPr>
      <w:r>
        <w:drawing>
          <wp:inline distT="0" distB="0" distL="0" distR="0" wp14:anchorId="0263D9F5" wp14:editId="4BAD300B">
            <wp:extent cx="3778370" cy="101851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780929" cy="1019208"/>
                    </a:xfrm>
                    <a:prstGeom prst="rect">
                      <a:avLst/>
                    </a:prstGeom>
                  </pic:spPr>
                </pic:pic>
              </a:graphicData>
            </a:graphic>
          </wp:inline>
        </w:drawing>
      </w:r>
    </w:p>
    <w:p w:rsidR="00F175BD" w:rsidRDefault="00F175BD" w:rsidP="00F175BD">
      <w:pPr>
        <w:pStyle w:val="a5"/>
      </w:pPr>
      <w:r>
        <w:rPr>
          <w:rFonts w:hint="eastAsia"/>
        </w:rPr>
        <w:tab/>
        <w:t>service rabbitmq-server restart</w:t>
      </w:r>
    </w:p>
    <w:p w:rsidR="00A374B9" w:rsidRPr="001A1112" w:rsidRDefault="00A374B9" w:rsidP="00A374B9">
      <w:pPr>
        <w:pStyle w:val="3"/>
        <w:ind w:left="0"/>
      </w:pPr>
      <w:r>
        <w:rPr>
          <w:rFonts w:hint="eastAsia"/>
        </w:rPr>
        <w:t>访问管理平台</w:t>
      </w:r>
    </w:p>
    <w:p w:rsidR="00A374B9" w:rsidRDefault="00A374B9" w:rsidP="00A374B9">
      <w:pPr>
        <w:ind w:firstLineChars="0" w:firstLine="0"/>
      </w:pPr>
      <w:r>
        <w:rPr>
          <w:rFonts w:hint="eastAsia"/>
        </w:rPr>
        <w:tab/>
        <w:t>firefox</w:t>
      </w:r>
      <w:r>
        <w:rPr>
          <w:rFonts w:hint="eastAsia"/>
        </w:rPr>
        <w:tab/>
      </w:r>
      <w:r>
        <w:rPr>
          <w:rFonts w:hint="eastAsia"/>
        </w:rPr>
        <w:tab/>
        <w:t>#</w:t>
      </w:r>
      <w:r>
        <w:rPr>
          <w:rFonts w:hint="eastAsia"/>
        </w:rPr>
        <w:t>打开虚拟机上的火狐</w:t>
      </w:r>
    </w:p>
    <w:p w:rsidR="00A374B9" w:rsidRDefault="00A374B9" w:rsidP="00A374B9">
      <w:pPr>
        <w:ind w:firstLineChars="0" w:firstLine="0"/>
        <w:rPr>
          <w:rStyle w:val="aa"/>
        </w:rPr>
      </w:pPr>
      <w:r>
        <w:rPr>
          <w:rFonts w:hint="eastAsia"/>
        </w:rPr>
        <w:tab/>
      </w:r>
      <w:hyperlink r:id="rId154" w:history="1">
        <w:r w:rsidRPr="00071B38">
          <w:rPr>
            <w:rStyle w:val="aa"/>
          </w:rPr>
          <w:t>http://localhost:15672/</w:t>
        </w:r>
      </w:hyperlink>
    </w:p>
    <w:p w:rsidR="00A374B9" w:rsidRDefault="00A374B9" w:rsidP="00A374B9">
      <w:pPr>
        <w:ind w:firstLineChars="0"/>
      </w:pPr>
      <w:r w:rsidRPr="0062191B">
        <w:rPr>
          <w:rFonts w:hint="eastAsia"/>
        </w:rPr>
        <w:t>默认用户名密码</w:t>
      </w:r>
      <w:r>
        <w:rPr>
          <w:rFonts w:hint="eastAsia"/>
        </w:rPr>
        <w:t>都</w:t>
      </w:r>
      <w:r w:rsidRPr="0062191B">
        <w:rPr>
          <w:rFonts w:hint="eastAsia"/>
        </w:rPr>
        <w:t>为</w:t>
      </w:r>
      <w:r w:rsidRPr="0062191B">
        <w:rPr>
          <w:rFonts w:hint="eastAsia"/>
        </w:rPr>
        <w:t>guest</w:t>
      </w:r>
    </w:p>
    <w:p w:rsidR="00A374B9" w:rsidRDefault="00A374B9" w:rsidP="00A374B9">
      <w:pPr>
        <w:ind w:firstLineChars="0"/>
      </w:pPr>
      <w:r>
        <w:rPr>
          <w:rFonts w:hint="eastAsia"/>
        </w:rPr>
        <w:t>注意：</w:t>
      </w:r>
      <w:r w:rsidRPr="0062191B">
        <w:rPr>
          <w:rFonts w:hint="eastAsia"/>
        </w:rPr>
        <w:t>出于安全的考虑，</w:t>
      </w:r>
      <w:r w:rsidRPr="0062191B">
        <w:rPr>
          <w:rFonts w:hint="eastAsia"/>
        </w:rPr>
        <w:t>guest</w:t>
      </w:r>
      <w:r w:rsidRPr="0062191B">
        <w:rPr>
          <w:rFonts w:hint="eastAsia"/>
        </w:rPr>
        <w:t>这个默认的用户只能通过</w:t>
      </w:r>
      <w:r w:rsidRPr="0062191B">
        <w:rPr>
          <w:rFonts w:hint="eastAsia"/>
        </w:rPr>
        <w:t xml:space="preserve">http://localhost:15672 </w:t>
      </w:r>
      <w:r w:rsidR="0072259A">
        <w:rPr>
          <w:rFonts w:hint="eastAsia"/>
        </w:rPr>
        <w:t>本地</w:t>
      </w:r>
      <w:r w:rsidRPr="0062191B">
        <w:rPr>
          <w:rFonts w:hint="eastAsia"/>
        </w:rPr>
        <w:t>来登录，不能</w:t>
      </w:r>
      <w:r w:rsidR="0072259A">
        <w:rPr>
          <w:rFonts w:hint="eastAsia"/>
        </w:rPr>
        <w:t>外部服务器</w:t>
      </w:r>
      <w:r w:rsidRPr="0062191B">
        <w:rPr>
          <w:rFonts w:hint="eastAsia"/>
        </w:rPr>
        <w:t>登录，也就是不能远程访问，这对于服务器上没有安装桌面的情况是无法管理维护的。</w:t>
      </w:r>
      <w:r w:rsidR="0072259A">
        <w:rPr>
          <w:rFonts w:hint="eastAsia"/>
        </w:rPr>
        <w:t>必须新创建管理员账号。</w:t>
      </w:r>
    </w:p>
    <w:p w:rsidR="00F175BD" w:rsidRDefault="00F175BD" w:rsidP="001A1112">
      <w:pPr>
        <w:pStyle w:val="3"/>
        <w:ind w:left="0"/>
      </w:pPr>
      <w:r>
        <w:rPr>
          <w:rFonts w:hint="eastAsia"/>
        </w:rPr>
        <w:t>防火墙打开</w:t>
      </w:r>
      <w:r>
        <w:rPr>
          <w:rFonts w:hint="eastAsia"/>
        </w:rPr>
        <w:t>15672</w:t>
      </w:r>
      <w:r>
        <w:rPr>
          <w:rFonts w:hint="eastAsia"/>
        </w:rPr>
        <w:t>端口</w:t>
      </w:r>
      <w:r w:rsidR="001A1112">
        <w:rPr>
          <w:rFonts w:hint="eastAsia"/>
        </w:rPr>
        <w:t>和</w:t>
      </w:r>
      <w:r w:rsidR="001A1112">
        <w:rPr>
          <w:rFonts w:hint="eastAsia"/>
        </w:rPr>
        <w:t>5672</w:t>
      </w:r>
      <w:r w:rsidR="001A1112">
        <w:rPr>
          <w:rFonts w:hint="eastAsia"/>
        </w:rPr>
        <w:t>端口</w:t>
      </w:r>
    </w:p>
    <w:p w:rsidR="001A1112" w:rsidRDefault="001A1112" w:rsidP="001A1112">
      <w:pPr>
        <w:pStyle w:val="a5"/>
      </w:pPr>
      <w:r>
        <w:rPr>
          <w:rFonts w:hint="eastAsia"/>
        </w:rPr>
        <w:tab/>
        <w:t xml:space="preserve">/sbin/iptables </w:t>
      </w:r>
      <w:r>
        <w:t>–</w:t>
      </w:r>
      <w:r>
        <w:rPr>
          <w:rFonts w:hint="eastAsia"/>
        </w:rPr>
        <w:t xml:space="preserve">I INPUT </w:t>
      </w:r>
      <w:r>
        <w:t>–</w:t>
      </w:r>
      <w:r>
        <w:rPr>
          <w:rFonts w:hint="eastAsia"/>
        </w:rPr>
        <w:t xml:space="preserve">p tcp --dport 15672 </w:t>
      </w:r>
      <w:r>
        <w:t>–</w:t>
      </w:r>
      <w:r>
        <w:rPr>
          <w:rFonts w:hint="eastAsia"/>
        </w:rPr>
        <w:t>j ACCEPT</w:t>
      </w:r>
    </w:p>
    <w:p w:rsidR="001A1112" w:rsidRDefault="001A1112" w:rsidP="001A1112">
      <w:pPr>
        <w:pStyle w:val="a5"/>
      </w:pPr>
      <w:r>
        <w:rPr>
          <w:rFonts w:hint="eastAsia"/>
        </w:rPr>
        <w:tab/>
        <w:t xml:space="preserve">/sbin/iptables </w:t>
      </w:r>
      <w:r>
        <w:t>–</w:t>
      </w:r>
      <w:r>
        <w:rPr>
          <w:rFonts w:hint="eastAsia"/>
        </w:rPr>
        <w:t xml:space="preserve">I INPUT </w:t>
      </w:r>
      <w:r>
        <w:t>–</w:t>
      </w:r>
      <w:r>
        <w:rPr>
          <w:rFonts w:hint="eastAsia"/>
        </w:rPr>
        <w:t xml:space="preserve">p tcp --dport 5672 </w:t>
      </w:r>
      <w:r>
        <w:t>–</w:t>
      </w:r>
      <w:r>
        <w:rPr>
          <w:rFonts w:hint="eastAsia"/>
        </w:rPr>
        <w:t>j ACCEPT</w:t>
      </w:r>
    </w:p>
    <w:p w:rsidR="00D85C46" w:rsidRDefault="001A1112" w:rsidP="001A1112">
      <w:pPr>
        <w:pStyle w:val="a5"/>
      </w:pPr>
      <w:r>
        <w:rPr>
          <w:rFonts w:hint="eastAsia"/>
        </w:rPr>
        <w:tab/>
      </w:r>
    </w:p>
    <w:p w:rsidR="001A1112" w:rsidRDefault="00D85C46" w:rsidP="001A1112">
      <w:pPr>
        <w:pStyle w:val="a5"/>
      </w:pPr>
      <w:r>
        <w:rPr>
          <w:rFonts w:hint="eastAsia"/>
        </w:rPr>
        <w:tab/>
      </w:r>
      <w:r w:rsidR="001A1112">
        <w:rPr>
          <w:rFonts w:hint="eastAsia"/>
        </w:rPr>
        <w:t>/etc/rc.d/init.d/iptables save</w:t>
      </w:r>
    </w:p>
    <w:p w:rsidR="00D85C46" w:rsidRDefault="00D85C46" w:rsidP="00D85C46">
      <w:pPr>
        <w:pStyle w:val="a5"/>
      </w:pPr>
      <w:r>
        <w:rPr>
          <w:rFonts w:hint="eastAsia"/>
        </w:rPr>
        <w:tab/>
        <w:t>/etc/init.d/iptables status</w:t>
      </w:r>
    </w:p>
    <w:p w:rsidR="00F175BD" w:rsidRDefault="00F175BD" w:rsidP="00F175BD">
      <w:pPr>
        <w:pStyle w:val="2"/>
        <w:snapToGrid/>
        <w:spacing w:line="415" w:lineRule="auto"/>
        <w:ind w:left="567" w:hanging="567"/>
      </w:pPr>
      <w:r>
        <w:rPr>
          <w:rFonts w:hint="eastAsia"/>
        </w:rPr>
        <w:t>环境配置</w:t>
      </w:r>
    </w:p>
    <w:p w:rsidR="00297EDC" w:rsidRDefault="00297EDC" w:rsidP="00297EDC">
      <w:pPr>
        <w:pStyle w:val="3"/>
      </w:pPr>
      <w:r>
        <w:rPr>
          <w:rFonts w:hint="eastAsia"/>
        </w:rPr>
        <w:t>添加用户</w:t>
      </w:r>
    </w:p>
    <w:p w:rsidR="00297EDC" w:rsidRPr="00AF3F41" w:rsidRDefault="00297EDC" w:rsidP="00297EDC">
      <w:r>
        <w:rPr>
          <w:rFonts w:hint="eastAsia"/>
        </w:rPr>
        <w:t>用户名</w:t>
      </w:r>
      <w:r>
        <w:rPr>
          <w:rFonts w:hint="eastAsia"/>
        </w:rPr>
        <w:t>sysdebug</w:t>
      </w:r>
      <w:r>
        <w:rPr>
          <w:rFonts w:hint="eastAsia"/>
        </w:rPr>
        <w:t>，密码</w:t>
      </w:r>
      <w:r>
        <w:rPr>
          <w:rFonts w:hint="eastAsia"/>
        </w:rPr>
        <w:t>123456</w:t>
      </w:r>
    </w:p>
    <w:p w:rsidR="00297EDC" w:rsidRDefault="00297EDC" w:rsidP="00297EDC">
      <w:pPr>
        <w:pStyle w:val="ab"/>
        <w:spacing w:before="156" w:after="156"/>
        <w:ind w:firstLine="360"/>
      </w:pPr>
      <w:r>
        <w:lastRenderedPageBreak/>
        <w:drawing>
          <wp:inline distT="0" distB="0" distL="0" distR="0" wp14:anchorId="4E18FE00" wp14:editId="2FD514FA">
            <wp:extent cx="5274310" cy="4573510"/>
            <wp:effectExtent l="0" t="0" r="0" b="0"/>
            <wp:docPr id="5173" name="图片 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274310" cy="4573510"/>
                    </a:xfrm>
                    <a:prstGeom prst="rect">
                      <a:avLst/>
                    </a:prstGeom>
                  </pic:spPr>
                </pic:pic>
              </a:graphicData>
            </a:graphic>
          </wp:inline>
        </w:drawing>
      </w:r>
    </w:p>
    <w:p w:rsidR="00297EDC" w:rsidRDefault="00297EDC" w:rsidP="00297EDC">
      <w:pPr>
        <w:ind w:firstLineChars="0"/>
      </w:pPr>
      <w:r>
        <w:rPr>
          <w:rFonts w:hint="eastAsia"/>
        </w:rPr>
        <w:t>添加后</w:t>
      </w:r>
    </w:p>
    <w:p w:rsidR="00297EDC" w:rsidRDefault="00297EDC" w:rsidP="00297EDC">
      <w:pPr>
        <w:pStyle w:val="ab"/>
        <w:spacing w:before="156" w:after="156"/>
        <w:ind w:firstLine="360"/>
      </w:pPr>
      <w:r>
        <w:drawing>
          <wp:inline distT="0" distB="0" distL="0" distR="0" wp14:anchorId="1C927F88" wp14:editId="3B334D89">
            <wp:extent cx="4095750" cy="971550"/>
            <wp:effectExtent l="0" t="0" r="0" b="0"/>
            <wp:docPr id="5180" name="图片 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4095750" cy="971550"/>
                    </a:xfrm>
                    <a:prstGeom prst="rect">
                      <a:avLst/>
                    </a:prstGeom>
                  </pic:spPr>
                </pic:pic>
              </a:graphicData>
            </a:graphic>
          </wp:inline>
        </w:drawing>
      </w:r>
    </w:p>
    <w:p w:rsidR="00297EDC" w:rsidRDefault="00297EDC" w:rsidP="00297EDC">
      <w:pPr>
        <w:ind w:firstLineChars="0"/>
      </w:pPr>
      <w:r>
        <w:rPr>
          <w:rFonts w:hint="eastAsia"/>
        </w:rPr>
        <w:t>用户角色：</w:t>
      </w:r>
    </w:p>
    <w:p w:rsidR="00297EDC" w:rsidRDefault="00297EDC" w:rsidP="00297EDC">
      <w:pPr>
        <w:pStyle w:val="ab"/>
        <w:spacing w:before="156" w:after="156"/>
        <w:ind w:firstLine="360"/>
      </w:pPr>
      <w:r>
        <w:drawing>
          <wp:inline distT="0" distB="0" distL="0" distR="0" wp14:anchorId="3A326566" wp14:editId="3A68D1B9">
            <wp:extent cx="4076700" cy="542925"/>
            <wp:effectExtent l="0" t="0" r="0" b="9525"/>
            <wp:docPr id="5208" name="图片 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4076700" cy="542925"/>
                    </a:xfrm>
                    <a:prstGeom prst="rect">
                      <a:avLst/>
                    </a:prstGeom>
                  </pic:spPr>
                </pic:pic>
              </a:graphicData>
            </a:graphic>
          </wp:inline>
        </w:drawing>
      </w:r>
    </w:p>
    <w:tbl>
      <w:tblPr>
        <w:tblStyle w:val="afb"/>
        <w:tblW w:w="8755" w:type="dxa"/>
        <w:tblLook w:val="04A0" w:firstRow="1" w:lastRow="0" w:firstColumn="1" w:lastColumn="0" w:noHBand="0" w:noVBand="1"/>
      </w:tblPr>
      <w:tblGrid>
        <w:gridCol w:w="959"/>
        <w:gridCol w:w="2841"/>
        <w:gridCol w:w="4955"/>
      </w:tblGrid>
      <w:tr w:rsidR="0099520A" w:rsidTr="00995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序号</w:t>
            </w:r>
          </w:p>
        </w:tc>
        <w:tc>
          <w:tcPr>
            <w:tcW w:w="2841" w:type="dxa"/>
          </w:tcPr>
          <w:p w:rsidR="0099520A" w:rsidRDefault="0099520A" w:rsidP="0099520A">
            <w:pPr>
              <w:pStyle w:val="ad"/>
              <w:spacing w:before="156" w:after="156"/>
              <w:jc w:val="center"/>
              <w:cnfStyle w:val="100000000000" w:firstRow="1" w:lastRow="0" w:firstColumn="0" w:lastColumn="0" w:oddVBand="0" w:evenVBand="0" w:oddHBand="0" w:evenHBand="0" w:firstRowFirstColumn="0" w:firstRowLastColumn="0" w:lastRowFirstColumn="0" w:lastRowLastColumn="0"/>
            </w:pPr>
            <w:r>
              <w:rPr>
                <w:rFonts w:hint="eastAsia"/>
              </w:rPr>
              <w:t>角色名称</w:t>
            </w:r>
          </w:p>
        </w:tc>
        <w:tc>
          <w:tcPr>
            <w:tcW w:w="4955" w:type="dxa"/>
          </w:tcPr>
          <w:p w:rsidR="0099520A" w:rsidRDefault="0099520A" w:rsidP="0099520A">
            <w:pPr>
              <w:pStyle w:val="ad"/>
              <w:spacing w:before="156" w:after="156"/>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99520A" w:rsidTr="00995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1.</w:t>
            </w:r>
          </w:p>
        </w:tc>
        <w:tc>
          <w:tcPr>
            <w:tcW w:w="2841"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超级管理员（administrator）</w:t>
            </w:r>
          </w:p>
        </w:tc>
        <w:tc>
          <w:tcPr>
            <w:tcW w:w="4955"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可登陆管理控制台，可查看所有的信息，并且可以对用户，策略（policy）进行操作。</w:t>
            </w:r>
          </w:p>
        </w:tc>
      </w:tr>
      <w:tr w:rsidR="0099520A" w:rsidTr="0099520A">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2.</w:t>
            </w:r>
          </w:p>
        </w:tc>
        <w:tc>
          <w:tcPr>
            <w:tcW w:w="2841"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监控者（monitoring）</w:t>
            </w:r>
          </w:p>
        </w:tc>
        <w:tc>
          <w:tcPr>
            <w:tcW w:w="4955"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可登陆管理控制台，同时可以查看rabbingmq节点的相关信息（进程数，内存使用情况，磁盘使用情况等）</w:t>
            </w:r>
          </w:p>
        </w:tc>
      </w:tr>
      <w:tr w:rsidR="0099520A" w:rsidTr="00995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lastRenderedPageBreak/>
              <w:t>3.</w:t>
            </w:r>
          </w:p>
        </w:tc>
        <w:tc>
          <w:tcPr>
            <w:tcW w:w="2841"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策略制定者（policymaker）</w:t>
            </w:r>
          </w:p>
        </w:tc>
        <w:tc>
          <w:tcPr>
            <w:tcW w:w="4955"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可登陆管理控制台，同时可以对policy进行管理。但无法查看节点的相关信息</w:t>
            </w:r>
          </w:p>
        </w:tc>
      </w:tr>
      <w:tr w:rsidR="0099520A" w:rsidTr="0099520A">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4.</w:t>
            </w:r>
          </w:p>
        </w:tc>
        <w:tc>
          <w:tcPr>
            <w:tcW w:w="2841"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普通管理者（management）</w:t>
            </w:r>
          </w:p>
        </w:tc>
        <w:tc>
          <w:tcPr>
            <w:tcW w:w="4955" w:type="dxa"/>
          </w:tcPr>
          <w:p w:rsidR="0099520A" w:rsidRDefault="0099520A" w:rsidP="0099520A">
            <w:pPr>
              <w:pStyle w:val="ad"/>
              <w:spacing w:before="156" w:after="156"/>
              <w:cnfStyle w:val="000000000000" w:firstRow="0" w:lastRow="0" w:firstColumn="0" w:lastColumn="0" w:oddVBand="0" w:evenVBand="0" w:oddHBand="0" w:evenHBand="0" w:firstRowFirstColumn="0" w:firstRowLastColumn="0" w:lastRowFirstColumn="0" w:lastRowLastColumn="0"/>
            </w:pPr>
            <w:r>
              <w:rPr>
                <w:rFonts w:hint="eastAsia"/>
              </w:rPr>
              <w:t>仅可登陆管理控制台，无法看到节点信息，也无法对策略进行管理。</w:t>
            </w:r>
          </w:p>
        </w:tc>
      </w:tr>
      <w:tr w:rsidR="0099520A" w:rsidTr="00995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9520A" w:rsidRDefault="0099520A" w:rsidP="0099520A">
            <w:pPr>
              <w:pStyle w:val="ad"/>
              <w:spacing w:before="156" w:after="156"/>
              <w:jc w:val="center"/>
            </w:pPr>
            <w:r>
              <w:rPr>
                <w:rFonts w:hint="eastAsia"/>
              </w:rPr>
              <w:t>5.</w:t>
            </w:r>
          </w:p>
        </w:tc>
        <w:tc>
          <w:tcPr>
            <w:tcW w:w="2841"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其他</w:t>
            </w:r>
          </w:p>
        </w:tc>
        <w:tc>
          <w:tcPr>
            <w:tcW w:w="4955" w:type="dxa"/>
          </w:tcPr>
          <w:p w:rsidR="0099520A" w:rsidRDefault="0099520A" w:rsidP="0099520A">
            <w:pPr>
              <w:pStyle w:val="ad"/>
              <w:spacing w:before="156" w:after="156"/>
              <w:cnfStyle w:val="000000100000" w:firstRow="0" w:lastRow="0" w:firstColumn="0" w:lastColumn="0" w:oddVBand="0" w:evenVBand="0" w:oddHBand="1" w:evenHBand="0" w:firstRowFirstColumn="0" w:firstRowLastColumn="0" w:lastRowFirstColumn="0" w:lastRowLastColumn="0"/>
            </w:pPr>
            <w:r>
              <w:rPr>
                <w:rFonts w:hint="eastAsia"/>
              </w:rPr>
              <w:t>无法登录管理控制台，通常就是普通的生产者和消费者。</w:t>
            </w:r>
          </w:p>
        </w:tc>
      </w:tr>
    </w:tbl>
    <w:p w:rsidR="00297EDC" w:rsidRDefault="00297EDC" w:rsidP="00297EDC">
      <w:pPr>
        <w:pStyle w:val="3"/>
      </w:pPr>
      <w:r>
        <w:rPr>
          <w:rFonts w:hint="eastAsia"/>
        </w:rPr>
        <w:t>添加</w:t>
      </w:r>
      <w:r>
        <w:rPr>
          <w:rFonts w:hint="eastAsia"/>
        </w:rPr>
        <w:t>VirtualHosts</w:t>
      </w:r>
    </w:p>
    <w:p w:rsidR="00297EDC" w:rsidRDefault="00297EDC" w:rsidP="00297EDC">
      <w:pPr>
        <w:ind w:firstLineChars="0"/>
      </w:pPr>
      <w:r>
        <w:rPr>
          <w:rFonts w:hint="eastAsia"/>
        </w:rPr>
        <w:t>相当于</w:t>
      </w:r>
      <w:r>
        <w:rPr>
          <w:rFonts w:hint="eastAsia"/>
        </w:rPr>
        <w:t>mysql</w:t>
      </w:r>
      <w:r>
        <w:rPr>
          <w:rFonts w:hint="eastAsia"/>
        </w:rPr>
        <w:t>中的数据库</w:t>
      </w:r>
    </w:p>
    <w:p w:rsidR="00297EDC" w:rsidRDefault="00297EDC" w:rsidP="00297EDC">
      <w:pPr>
        <w:pStyle w:val="ab"/>
        <w:spacing w:before="156" w:after="156"/>
        <w:ind w:firstLine="360"/>
      </w:pPr>
      <w:r>
        <w:drawing>
          <wp:inline distT="0" distB="0" distL="0" distR="0" wp14:anchorId="62426D9D" wp14:editId="2973FDD9">
            <wp:extent cx="5274310" cy="2871569"/>
            <wp:effectExtent l="0" t="0" r="0" b="0"/>
            <wp:docPr id="5210" name="图片 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274310" cy="2871569"/>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添加</w:t>
      </w:r>
      <w:r>
        <w:rPr>
          <w:rFonts w:hint="eastAsia"/>
        </w:rPr>
        <w:t>/jt</w:t>
      </w:r>
      <w:r>
        <w:rPr>
          <w:rFonts w:hint="eastAsia"/>
        </w:rPr>
        <w:t>，注意前面的</w:t>
      </w:r>
      <w:r>
        <w:rPr>
          <w:rFonts w:hint="eastAsia"/>
        </w:rPr>
        <w:t>/</w:t>
      </w:r>
      <w:r>
        <w:rPr>
          <w:rFonts w:hint="eastAsia"/>
        </w:rPr>
        <w:t>，不然数据可能造成丢失。</w:t>
      </w:r>
    </w:p>
    <w:p w:rsidR="00297EDC" w:rsidRDefault="00297EDC" w:rsidP="00297EDC">
      <w:pPr>
        <w:pStyle w:val="3"/>
      </w:pPr>
      <w:r>
        <w:rPr>
          <w:rFonts w:hint="eastAsia"/>
        </w:rPr>
        <w:t>权限设置</w:t>
      </w:r>
    </w:p>
    <w:p w:rsidR="00297EDC" w:rsidRDefault="00297EDC" w:rsidP="00297EDC">
      <w:pPr>
        <w:pStyle w:val="ab"/>
        <w:spacing w:before="156" w:after="156"/>
        <w:ind w:firstLine="360"/>
      </w:pPr>
      <w:r>
        <w:drawing>
          <wp:inline distT="0" distB="0" distL="0" distR="0" wp14:anchorId="61DE3131" wp14:editId="241209F5">
            <wp:extent cx="5274310" cy="1109192"/>
            <wp:effectExtent l="0" t="0" r="0" b="0"/>
            <wp:docPr id="5219" name="图片 5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274310" cy="110919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选择可以访问的用户</w:t>
      </w:r>
    </w:p>
    <w:p w:rsidR="00297EDC" w:rsidRDefault="00297EDC" w:rsidP="00297EDC">
      <w:pPr>
        <w:pStyle w:val="ab"/>
        <w:spacing w:before="156" w:after="156"/>
        <w:ind w:firstLine="360"/>
      </w:pPr>
      <w:r>
        <w:lastRenderedPageBreak/>
        <w:drawing>
          <wp:inline distT="0" distB="0" distL="0" distR="0" wp14:anchorId="6314B7B8" wp14:editId="2CD90522">
            <wp:extent cx="4362450" cy="3095625"/>
            <wp:effectExtent l="0" t="0" r="0" b="9525"/>
            <wp:docPr id="5220" name="图片 5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4362450" cy="3095625"/>
                    </a:xfrm>
                    <a:prstGeom prst="rect">
                      <a:avLst/>
                    </a:prstGeom>
                  </pic:spPr>
                </pic:pic>
              </a:graphicData>
            </a:graphic>
          </wp:inline>
        </w:drawing>
      </w:r>
    </w:p>
    <w:p w:rsidR="00297EDC" w:rsidRDefault="00297EDC" w:rsidP="00297EDC">
      <w:pPr>
        <w:pStyle w:val="ab"/>
        <w:spacing w:before="156" w:after="156"/>
        <w:ind w:firstLine="360"/>
        <w:jc w:val="both"/>
      </w:pPr>
      <w:r>
        <w:rPr>
          <w:rFonts w:hint="eastAsia"/>
        </w:rPr>
        <w:t>设置好权限</w:t>
      </w:r>
    </w:p>
    <w:p w:rsidR="00297EDC" w:rsidRDefault="00297EDC" w:rsidP="00297EDC">
      <w:pPr>
        <w:pStyle w:val="ab"/>
        <w:spacing w:before="156" w:after="156"/>
        <w:ind w:firstLine="360"/>
      </w:pPr>
      <w:r>
        <w:drawing>
          <wp:inline distT="0" distB="0" distL="0" distR="0" wp14:anchorId="1CA6A36C" wp14:editId="3FD8374F">
            <wp:extent cx="4143375" cy="1457325"/>
            <wp:effectExtent l="0" t="0" r="9525" b="9525"/>
            <wp:docPr id="5221" name="图片 5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4143375" cy="1457325"/>
                    </a:xfrm>
                    <a:prstGeom prst="rect">
                      <a:avLst/>
                    </a:prstGeom>
                  </pic:spPr>
                </pic:pic>
              </a:graphicData>
            </a:graphic>
          </wp:inline>
        </w:drawing>
      </w:r>
    </w:p>
    <w:p w:rsidR="00297EDC" w:rsidRDefault="00297EDC" w:rsidP="00297EDC">
      <w:pPr>
        <w:ind w:firstLineChars="0" w:firstLine="360"/>
      </w:pPr>
      <w:r>
        <w:rPr>
          <w:rFonts w:hint="eastAsia"/>
        </w:rPr>
        <w:t>切换到</w:t>
      </w:r>
      <w:r>
        <w:rPr>
          <w:rFonts w:hint="eastAsia"/>
        </w:rPr>
        <w:t>User</w:t>
      </w:r>
      <w:r>
        <w:rPr>
          <w:rFonts w:hint="eastAsia"/>
        </w:rPr>
        <w:t>界面</w:t>
      </w:r>
    </w:p>
    <w:p w:rsidR="00297EDC" w:rsidRDefault="00297EDC" w:rsidP="00297EDC">
      <w:pPr>
        <w:pStyle w:val="ab"/>
        <w:spacing w:before="156" w:after="156"/>
        <w:ind w:firstLine="360"/>
      </w:pPr>
      <w:r>
        <w:drawing>
          <wp:inline distT="0" distB="0" distL="0" distR="0" wp14:anchorId="64CE99B4" wp14:editId="64EB7D95">
            <wp:extent cx="3971925" cy="1962150"/>
            <wp:effectExtent l="0" t="0" r="9525" b="0"/>
            <wp:docPr id="5229" name="图片 5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971925" cy="1962150"/>
                    </a:xfrm>
                    <a:prstGeom prst="rect">
                      <a:avLst/>
                    </a:prstGeom>
                  </pic:spPr>
                </pic:pic>
              </a:graphicData>
            </a:graphic>
          </wp:inline>
        </w:drawing>
      </w:r>
    </w:p>
    <w:p w:rsidR="00297EDC" w:rsidRDefault="00297EDC" w:rsidP="00297EDC">
      <w:pPr>
        <w:pStyle w:val="2"/>
        <w:snapToGrid/>
        <w:spacing w:line="415" w:lineRule="auto"/>
        <w:ind w:left="567" w:hanging="567"/>
      </w:pPr>
      <w:r>
        <w:rPr>
          <w:rFonts w:hint="eastAsia"/>
        </w:rPr>
        <w:t>RabbitMQ</w:t>
      </w:r>
      <w:r>
        <w:rPr>
          <w:rFonts w:hint="eastAsia"/>
        </w:rPr>
        <w:t>使用</w:t>
      </w:r>
    </w:p>
    <w:p w:rsidR="00297EDC" w:rsidRDefault="00297EDC" w:rsidP="00297EDC">
      <w:pPr>
        <w:ind w:firstLineChars="0" w:firstLine="360"/>
      </w:pPr>
      <w:r>
        <w:rPr>
          <w:rFonts w:hint="eastAsia"/>
        </w:rPr>
        <w:t>提供</w:t>
      </w:r>
      <w:r>
        <w:rPr>
          <w:rFonts w:hint="eastAsia"/>
        </w:rPr>
        <w:t>6</w:t>
      </w:r>
      <w:r>
        <w:rPr>
          <w:rFonts w:hint="eastAsia"/>
        </w:rPr>
        <w:t>中消息队列</w:t>
      </w:r>
    </w:p>
    <w:p w:rsidR="00297EDC" w:rsidRDefault="00297EDC" w:rsidP="00297EDC">
      <w:pPr>
        <w:ind w:firstLineChars="0" w:firstLine="360"/>
      </w:pPr>
      <w:r w:rsidRPr="006340BD">
        <w:t>http://www.rabbitmq.com/getstarted.html</w:t>
      </w:r>
    </w:p>
    <w:p w:rsidR="00297EDC" w:rsidRDefault="00297EDC" w:rsidP="00297EDC">
      <w:pPr>
        <w:pStyle w:val="ab"/>
        <w:spacing w:before="156" w:after="156"/>
        <w:ind w:firstLine="360"/>
      </w:pPr>
      <w:r>
        <w:lastRenderedPageBreak/>
        <w:drawing>
          <wp:inline distT="0" distB="0" distL="0" distR="0" wp14:anchorId="393DAC40" wp14:editId="0E05D50A">
            <wp:extent cx="5274310" cy="3596176"/>
            <wp:effectExtent l="0" t="0" r="0" b="0"/>
            <wp:docPr id="5227" name="图片 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274310" cy="3596176"/>
                    </a:xfrm>
                    <a:prstGeom prst="rect">
                      <a:avLst/>
                    </a:prstGeom>
                  </pic:spPr>
                </pic:pic>
              </a:graphicData>
            </a:graphic>
          </wp:inline>
        </w:drawing>
      </w:r>
    </w:p>
    <w:p w:rsidR="00D923C7" w:rsidRDefault="00D923C7" w:rsidP="00297EDC">
      <w:pPr>
        <w:pStyle w:val="3"/>
      </w:pPr>
      <w:r>
        <w:rPr>
          <w:rFonts w:hint="eastAsia"/>
        </w:rPr>
        <w:t>引入依赖包</w:t>
      </w:r>
    </w:p>
    <w:p w:rsidR="00D923C7" w:rsidRDefault="00D923C7" w:rsidP="00D923C7">
      <w:pPr>
        <w:pStyle w:val="a5"/>
      </w:pPr>
      <w:r>
        <w:rPr>
          <w:rFonts w:hint="eastAsia"/>
        </w:rPr>
        <w:t xml:space="preserve">&lt;!-- </w:t>
      </w:r>
      <w:r>
        <w:rPr>
          <w:rFonts w:hint="eastAsia"/>
        </w:rPr>
        <w:t>消息队列</w:t>
      </w:r>
      <w:r>
        <w:rPr>
          <w:rFonts w:hint="eastAsia"/>
        </w:rPr>
        <w:t xml:space="preserve"> --&gt;</w:t>
      </w:r>
    </w:p>
    <w:p w:rsidR="00D923C7" w:rsidRDefault="00D923C7" w:rsidP="00D923C7">
      <w:pPr>
        <w:pStyle w:val="a5"/>
      </w:pPr>
      <w:r>
        <w:t>&lt;dependency&gt;</w:t>
      </w:r>
    </w:p>
    <w:p w:rsidR="00D923C7" w:rsidRDefault="00D923C7" w:rsidP="00D923C7">
      <w:pPr>
        <w:pStyle w:val="a5"/>
      </w:pPr>
      <w:r>
        <w:tab/>
        <w:t>&lt;groupId&gt;com.rabbitmq&lt;/groupId&gt;</w:t>
      </w:r>
    </w:p>
    <w:p w:rsidR="00D923C7" w:rsidRDefault="00D923C7" w:rsidP="00D923C7">
      <w:pPr>
        <w:pStyle w:val="a5"/>
      </w:pPr>
      <w:r>
        <w:tab/>
        <w:t>&lt;artifactId&gt;amqp-client&lt;/artifactId&gt;</w:t>
      </w:r>
    </w:p>
    <w:p w:rsidR="00D923C7" w:rsidRDefault="00D923C7" w:rsidP="00D923C7">
      <w:pPr>
        <w:pStyle w:val="a5"/>
      </w:pPr>
      <w:r>
        <w:tab/>
        <w:t>&lt;version&gt;3.5.1&lt;/version&gt;</w:t>
      </w:r>
    </w:p>
    <w:p w:rsidR="00D923C7" w:rsidRDefault="00D923C7" w:rsidP="00D923C7">
      <w:pPr>
        <w:pStyle w:val="a5"/>
      </w:pPr>
      <w:r>
        <w:t>&lt;/dependency&gt;</w:t>
      </w:r>
    </w:p>
    <w:p w:rsidR="00D923C7" w:rsidRDefault="00D923C7" w:rsidP="00D923C7">
      <w:pPr>
        <w:pStyle w:val="a5"/>
      </w:pPr>
      <w:r>
        <w:t>&lt;dependency&gt;</w:t>
      </w:r>
    </w:p>
    <w:p w:rsidR="00D923C7" w:rsidRDefault="00D923C7" w:rsidP="00D923C7">
      <w:pPr>
        <w:pStyle w:val="a5"/>
      </w:pPr>
      <w:r>
        <w:t xml:space="preserve">       &lt;groupId&gt;org.springframework.amqp&lt;/groupId&gt;</w:t>
      </w:r>
    </w:p>
    <w:p w:rsidR="00D923C7" w:rsidRDefault="00D923C7" w:rsidP="00D923C7">
      <w:pPr>
        <w:pStyle w:val="a5"/>
      </w:pPr>
      <w:r>
        <w:t xml:space="preserve">       &lt;artifactId&gt;spring-rabbit&lt;/artifactId&gt;</w:t>
      </w:r>
    </w:p>
    <w:p w:rsidR="00D923C7" w:rsidRDefault="00D923C7" w:rsidP="00D923C7">
      <w:pPr>
        <w:pStyle w:val="a5"/>
      </w:pPr>
      <w:r>
        <w:t xml:space="preserve">       &lt;version&gt;1.4.0.RELEASE&lt;/version&gt;</w:t>
      </w:r>
    </w:p>
    <w:p w:rsidR="00D923C7" w:rsidRDefault="00D923C7" w:rsidP="00D923C7">
      <w:pPr>
        <w:pStyle w:val="a5"/>
      </w:pPr>
      <w:r>
        <w:t>&lt;/dependency&gt;</w:t>
      </w:r>
    </w:p>
    <w:p w:rsidR="00297EDC" w:rsidRDefault="00297EDC" w:rsidP="00297EDC">
      <w:pPr>
        <w:pStyle w:val="3"/>
      </w:pPr>
      <w:r>
        <w:rPr>
          <w:rFonts w:hint="eastAsia"/>
        </w:rPr>
        <w:t>Hello World</w:t>
      </w:r>
    </w:p>
    <w:p w:rsidR="00297EDC" w:rsidRDefault="00297EDC" w:rsidP="00297EDC">
      <w:pPr>
        <w:pStyle w:val="ab"/>
        <w:spacing w:before="156" w:after="156"/>
        <w:ind w:firstLine="360"/>
      </w:pPr>
      <w:r>
        <w:drawing>
          <wp:inline distT="0" distB="0" distL="0" distR="0" wp14:anchorId="10CAA68B" wp14:editId="4963E808">
            <wp:extent cx="5274310" cy="944981"/>
            <wp:effectExtent l="0" t="0" r="0" b="0"/>
            <wp:docPr id="5228" name="图片 5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274310" cy="944981"/>
                    </a:xfrm>
                    <a:prstGeom prst="rect">
                      <a:avLst/>
                    </a:prstGeom>
                  </pic:spPr>
                </pic:pic>
              </a:graphicData>
            </a:graphic>
          </wp:inline>
        </w:drawing>
      </w:r>
    </w:p>
    <w:p w:rsidR="00297EDC" w:rsidRDefault="00297EDC" w:rsidP="00297EDC">
      <w:pPr>
        <w:ind w:firstLineChars="0" w:firstLine="360"/>
      </w:pPr>
      <w:r>
        <w:t>P</w:t>
      </w:r>
      <w:r>
        <w:rPr>
          <w:rFonts w:hint="eastAsia"/>
        </w:rPr>
        <w:t>代表生产者，</w:t>
      </w:r>
      <w:r>
        <w:rPr>
          <w:rFonts w:hint="eastAsia"/>
        </w:rPr>
        <w:t>C</w:t>
      </w:r>
      <w:r>
        <w:rPr>
          <w:rFonts w:hint="eastAsia"/>
        </w:rPr>
        <w:t>代表消费者，红色代码消息队列。</w:t>
      </w:r>
      <w:r>
        <w:rPr>
          <w:rFonts w:hint="eastAsia"/>
        </w:rPr>
        <w:t>P</w:t>
      </w:r>
      <w:r>
        <w:rPr>
          <w:rFonts w:hint="eastAsia"/>
        </w:rPr>
        <w:t>将消息发送到消息队列，</w:t>
      </w:r>
      <w:r>
        <w:rPr>
          <w:rFonts w:hint="eastAsia"/>
        </w:rPr>
        <w:t>C</w:t>
      </w:r>
      <w:r>
        <w:rPr>
          <w:rFonts w:hint="eastAsia"/>
        </w:rPr>
        <w:t>对消息进行处理。</w:t>
      </w:r>
    </w:p>
    <w:p w:rsidR="00297EDC" w:rsidRDefault="00297EDC" w:rsidP="00297EDC">
      <w:pPr>
        <w:ind w:firstLineChars="0" w:firstLine="0"/>
      </w:pPr>
      <w:r>
        <w:rPr>
          <w:rFonts w:hint="eastAsia"/>
        </w:rPr>
        <w:tab/>
      </w:r>
      <w:r>
        <w:rPr>
          <w:rFonts w:hint="eastAsia"/>
        </w:rPr>
        <w:t>工具类，获取链接</w:t>
      </w:r>
    </w:p>
    <w:p w:rsidR="00297EDC" w:rsidRDefault="00297EDC" w:rsidP="00297EDC">
      <w:pPr>
        <w:pStyle w:val="a5"/>
      </w:pPr>
      <w:r>
        <w:t>package com.rabbitmq.util;</w:t>
      </w:r>
    </w:p>
    <w:p w:rsidR="00297EDC" w:rsidRDefault="00297EDC" w:rsidP="00297EDC">
      <w:pPr>
        <w:pStyle w:val="a5"/>
      </w:pPr>
    </w:p>
    <w:p w:rsidR="00297EDC" w:rsidRDefault="00297EDC" w:rsidP="00297EDC">
      <w:pPr>
        <w:pStyle w:val="a5"/>
      </w:pPr>
      <w:r>
        <w:lastRenderedPageBreak/>
        <w:t>import com.rabbitmq.client.ConnectionFactory;</w:t>
      </w:r>
    </w:p>
    <w:p w:rsidR="00297EDC" w:rsidRDefault="00297EDC" w:rsidP="00297EDC">
      <w:pPr>
        <w:pStyle w:val="a5"/>
      </w:pPr>
      <w:r>
        <w:t>import com.rabbitmq.client.Connection;</w:t>
      </w:r>
    </w:p>
    <w:p w:rsidR="00297EDC" w:rsidRDefault="00297EDC" w:rsidP="00297EDC">
      <w:pPr>
        <w:pStyle w:val="a5"/>
      </w:pPr>
    </w:p>
    <w:p w:rsidR="00297EDC" w:rsidRDefault="00297EDC" w:rsidP="00297EDC">
      <w:pPr>
        <w:pStyle w:val="a5"/>
      </w:pPr>
      <w:r>
        <w:t>public class ConnectionUtil {</w:t>
      </w:r>
    </w:p>
    <w:p w:rsidR="00297EDC" w:rsidRDefault="00297EDC" w:rsidP="00297EDC">
      <w:pPr>
        <w:pStyle w:val="a5"/>
      </w:pPr>
    </w:p>
    <w:p w:rsidR="00297EDC" w:rsidRDefault="00297EDC" w:rsidP="00297EDC">
      <w:pPr>
        <w:pStyle w:val="a5"/>
      </w:pPr>
      <w:r>
        <w:t xml:space="preserve">    public static Connection getConnection() throws Exception {</w:t>
      </w:r>
    </w:p>
    <w:p w:rsidR="00297EDC" w:rsidRDefault="00297EDC" w:rsidP="00297EDC">
      <w:pPr>
        <w:pStyle w:val="a5"/>
      </w:pPr>
      <w:r>
        <w:rPr>
          <w:rFonts w:hint="eastAsia"/>
        </w:rPr>
        <w:t xml:space="preserve">        //</w:t>
      </w:r>
      <w:r>
        <w:rPr>
          <w:rFonts w:hint="eastAsia"/>
        </w:rPr>
        <w:t>定义连接工厂</w:t>
      </w:r>
    </w:p>
    <w:p w:rsidR="00297EDC" w:rsidRDefault="00297EDC" w:rsidP="00297EDC">
      <w:pPr>
        <w:pStyle w:val="a5"/>
      </w:pPr>
      <w:r>
        <w:t xml:space="preserve">        ConnectionFactory factory = new </w:t>
      </w:r>
      <w:r w:rsidRPr="00206F69">
        <w:rPr>
          <w:highlight w:val="yellow"/>
        </w:rPr>
        <w:t>ConnectionFactory</w:t>
      </w:r>
      <w:r>
        <w:t>();</w:t>
      </w:r>
    </w:p>
    <w:p w:rsidR="00297EDC" w:rsidRDefault="00297EDC" w:rsidP="00297EDC">
      <w:pPr>
        <w:pStyle w:val="a5"/>
      </w:pPr>
      <w:r>
        <w:rPr>
          <w:rFonts w:hint="eastAsia"/>
        </w:rPr>
        <w:t xml:space="preserve">        //</w:t>
      </w:r>
      <w:r>
        <w:rPr>
          <w:rFonts w:hint="eastAsia"/>
        </w:rPr>
        <w:t>设置服务地址</w:t>
      </w:r>
    </w:p>
    <w:p w:rsidR="00297EDC" w:rsidRDefault="00297EDC" w:rsidP="00297EDC">
      <w:pPr>
        <w:pStyle w:val="a5"/>
      </w:pPr>
      <w:r>
        <w:t xml:space="preserve">        factory.setHost("localhost");</w:t>
      </w:r>
    </w:p>
    <w:p w:rsidR="00297EDC" w:rsidRDefault="00297EDC" w:rsidP="00297EDC">
      <w:pPr>
        <w:pStyle w:val="a5"/>
      </w:pPr>
      <w:r>
        <w:rPr>
          <w:rFonts w:hint="eastAsia"/>
        </w:rPr>
        <w:t xml:space="preserve">        //</w:t>
      </w:r>
      <w:r>
        <w:rPr>
          <w:rFonts w:hint="eastAsia"/>
        </w:rPr>
        <w:t>端口</w:t>
      </w:r>
      <w:r w:rsidR="00680461">
        <w:rPr>
          <w:rFonts w:hint="eastAsia"/>
        </w:rPr>
        <w:t>，</w:t>
      </w:r>
      <w:r w:rsidR="00680461">
        <w:rPr>
          <w:rFonts w:hint="eastAsia"/>
        </w:rPr>
        <w:t>HTTP</w:t>
      </w:r>
      <w:r w:rsidR="00680461">
        <w:rPr>
          <w:rFonts w:hint="eastAsia"/>
        </w:rPr>
        <w:t>管理端口默认</w:t>
      </w:r>
      <w:r w:rsidR="00680461">
        <w:rPr>
          <w:rFonts w:hint="eastAsia"/>
        </w:rPr>
        <w:t>15672</w:t>
      </w:r>
      <w:r w:rsidR="00680461">
        <w:rPr>
          <w:rFonts w:hint="eastAsia"/>
        </w:rPr>
        <w:t>，访问端口默认</w:t>
      </w:r>
      <w:r w:rsidR="00680461">
        <w:rPr>
          <w:rFonts w:hint="eastAsia"/>
        </w:rPr>
        <w:t>5672</w:t>
      </w:r>
    </w:p>
    <w:p w:rsidR="00297EDC" w:rsidRDefault="00297EDC" w:rsidP="00297EDC">
      <w:pPr>
        <w:pStyle w:val="a5"/>
      </w:pPr>
      <w:r>
        <w:t xml:space="preserve">        factory.setPort(</w:t>
      </w:r>
      <w:r w:rsidRPr="00206F69">
        <w:rPr>
          <w:highlight w:val="yellow"/>
        </w:rPr>
        <w:t>5672</w:t>
      </w:r>
      <w:r>
        <w:t>);</w:t>
      </w:r>
    </w:p>
    <w:p w:rsidR="00297EDC" w:rsidRDefault="00297EDC" w:rsidP="00297EDC">
      <w:pPr>
        <w:pStyle w:val="a5"/>
      </w:pPr>
      <w:r>
        <w:rPr>
          <w:rFonts w:hint="eastAsia"/>
        </w:rPr>
        <w:t xml:space="preserve">        //</w:t>
      </w:r>
      <w:r>
        <w:rPr>
          <w:rFonts w:hint="eastAsia"/>
        </w:rPr>
        <w:t>设置账号信息，用户名、密码、</w:t>
      </w:r>
      <w:r>
        <w:rPr>
          <w:rFonts w:hint="eastAsia"/>
        </w:rPr>
        <w:t>vhost</w:t>
      </w:r>
    </w:p>
    <w:p w:rsidR="00297EDC" w:rsidRDefault="00297EDC" w:rsidP="00297EDC">
      <w:pPr>
        <w:pStyle w:val="a5"/>
      </w:pPr>
      <w:r>
        <w:t xml:space="preserve">        factory.setVirtualHost("jt</w:t>
      </w:r>
      <w:r w:rsidR="00206F69">
        <w:rPr>
          <w:rFonts w:hint="eastAsia"/>
        </w:rPr>
        <w:t>mq</w:t>
      </w:r>
      <w:r>
        <w:t>");</w:t>
      </w:r>
      <w:r w:rsidR="00680461">
        <w:rPr>
          <w:rFonts w:hint="eastAsia"/>
        </w:rPr>
        <w:tab/>
      </w:r>
      <w:r w:rsidR="00680461">
        <w:rPr>
          <w:rFonts w:hint="eastAsia"/>
        </w:rPr>
        <w:tab/>
        <w:t>//</w:t>
      </w:r>
      <w:r w:rsidR="00680461">
        <w:rPr>
          <w:rFonts w:hint="eastAsia"/>
        </w:rPr>
        <w:t>注意这个值，</w:t>
      </w:r>
      <w:r w:rsidR="00680461">
        <w:rPr>
          <w:rFonts w:hint="eastAsia"/>
        </w:rPr>
        <w:t>vh</w:t>
      </w:r>
      <w:r w:rsidR="00680461">
        <w:rPr>
          <w:rFonts w:hint="eastAsia"/>
        </w:rPr>
        <w:t>配置如果加了斜杠，这里也必须加</w:t>
      </w:r>
    </w:p>
    <w:p w:rsidR="00297EDC" w:rsidRDefault="00297EDC" w:rsidP="00297EDC">
      <w:pPr>
        <w:pStyle w:val="a5"/>
      </w:pPr>
      <w:r>
        <w:t xml:space="preserve">        factory.setUsername(</w:t>
      </w:r>
      <w:r w:rsidR="00206F69">
        <w:t>"</w:t>
      </w:r>
      <w:r w:rsidR="00206F69">
        <w:rPr>
          <w:rFonts w:hint="eastAsia"/>
        </w:rPr>
        <w:t>jtmqadmin</w:t>
      </w:r>
      <w:r>
        <w:t>");</w:t>
      </w:r>
    </w:p>
    <w:p w:rsidR="00297EDC" w:rsidRDefault="00297EDC" w:rsidP="00297EDC">
      <w:pPr>
        <w:pStyle w:val="a5"/>
      </w:pPr>
      <w:r>
        <w:t xml:space="preserve">        factory.setPassword("123456");</w:t>
      </w:r>
    </w:p>
    <w:p w:rsidR="00297EDC" w:rsidRDefault="00297EDC" w:rsidP="00297EDC">
      <w:pPr>
        <w:pStyle w:val="a5"/>
      </w:pPr>
      <w:r>
        <w:rPr>
          <w:rFonts w:hint="eastAsia"/>
        </w:rPr>
        <w:t xml:space="preserve">        // </w:t>
      </w:r>
      <w:r>
        <w:rPr>
          <w:rFonts w:hint="eastAsia"/>
        </w:rPr>
        <w:t>通过工程获取连接</w:t>
      </w:r>
    </w:p>
    <w:p w:rsidR="00297EDC" w:rsidRDefault="00297EDC" w:rsidP="00297EDC">
      <w:pPr>
        <w:pStyle w:val="a5"/>
      </w:pPr>
      <w:r>
        <w:t xml:space="preserve">        Connection connection = factory.</w:t>
      </w:r>
      <w:r w:rsidRPr="00206F69">
        <w:rPr>
          <w:highlight w:val="yellow"/>
        </w:rPr>
        <w:t>newConnection</w:t>
      </w:r>
      <w:r>
        <w:t>();</w:t>
      </w:r>
    </w:p>
    <w:p w:rsidR="00297EDC" w:rsidRDefault="00297EDC" w:rsidP="00297EDC">
      <w:pPr>
        <w:pStyle w:val="a5"/>
      </w:pPr>
      <w:r>
        <w:t xml:space="preserve">        return connection;</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w:t>
      </w:r>
    </w:p>
    <w:p w:rsidR="00297EDC" w:rsidRDefault="00297EDC" w:rsidP="00297EDC">
      <w:pPr>
        <w:pStyle w:val="3"/>
      </w:pPr>
      <w:r>
        <w:rPr>
          <w:rFonts w:hint="eastAsia"/>
        </w:rPr>
        <w:t>发送消息</w:t>
      </w:r>
    </w:p>
    <w:p w:rsidR="00297EDC" w:rsidRDefault="00297EDC" w:rsidP="00297EDC">
      <w:pPr>
        <w:pStyle w:val="a5"/>
      </w:pPr>
      <w:r>
        <w:t>package com.rabbitmq.simple;</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QUEUE_NAME = "test_queue";</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rPr>
          <w:rFonts w:hint="eastAsia"/>
        </w:rPr>
        <w:t xml:space="preserve">        // </w:t>
      </w:r>
      <w:r>
        <w:rPr>
          <w:rFonts w:hint="eastAsia"/>
        </w:rPr>
        <w:t>从连接中创建通道</w:t>
      </w:r>
    </w:p>
    <w:p w:rsidR="00297EDC" w:rsidRDefault="00297EDC" w:rsidP="00297EDC">
      <w:pPr>
        <w:pStyle w:val="a5"/>
      </w:pPr>
      <w:r>
        <w:t xml:space="preserve">        Channel channel = connection.</w:t>
      </w:r>
      <w:r w:rsidRPr="00206F69">
        <w:rPr>
          <w:highlight w:val="yellow"/>
        </w:rPr>
        <w:t>createChannel</w:t>
      </w:r>
      <w:r>
        <w:t>();</w:t>
      </w:r>
    </w:p>
    <w:p w:rsidR="00297EDC" w:rsidRDefault="00297EDC" w:rsidP="00297EDC">
      <w:pPr>
        <w:pStyle w:val="a5"/>
      </w:pPr>
    </w:p>
    <w:p w:rsidR="00297EDC" w:rsidRDefault="00297EDC" w:rsidP="00297EDC">
      <w:pPr>
        <w:pStyle w:val="a5"/>
      </w:pPr>
      <w:r>
        <w:rPr>
          <w:rFonts w:hint="eastAsia"/>
        </w:rPr>
        <w:t xml:space="preserve">        // </w:t>
      </w:r>
      <w:r>
        <w:rPr>
          <w:rFonts w:hint="eastAsia"/>
        </w:rPr>
        <w:t>声明（创建）队列</w:t>
      </w:r>
    </w:p>
    <w:p w:rsidR="00297EDC" w:rsidRDefault="00297EDC" w:rsidP="00297EDC">
      <w:pPr>
        <w:pStyle w:val="a5"/>
      </w:pPr>
      <w:r>
        <w:t xml:space="preserve">        channel.</w:t>
      </w:r>
      <w:r w:rsidRPr="00BF2D8C">
        <w:rPr>
          <w:highlight w:val="yellow"/>
        </w:rPr>
        <w:t>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w:t>
      </w:r>
    </w:p>
    <w:p w:rsidR="00297EDC" w:rsidRDefault="00297EDC" w:rsidP="00297EDC">
      <w:pPr>
        <w:pStyle w:val="a5"/>
      </w:pPr>
      <w:r>
        <w:t xml:space="preserve">        channel.</w:t>
      </w:r>
      <w:r w:rsidRPr="00BF2D8C">
        <w:rPr>
          <w:highlight w:val="yellow"/>
        </w:rPr>
        <w:t>basicPublish("", QUEUE_NAM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rPr>
          <w:rFonts w:hint="eastAsia"/>
        </w:rPr>
        <w:t xml:space="preserve">        //</w:t>
      </w:r>
      <w:r>
        <w:rPr>
          <w:rFonts w:hint="eastAsia"/>
        </w:rPr>
        <w:t>关闭通道和连接</w:t>
      </w: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控制台查看消息</w:t>
      </w:r>
    </w:p>
    <w:p w:rsidR="00297EDC" w:rsidRDefault="00297EDC" w:rsidP="00297EDC">
      <w:pPr>
        <w:pStyle w:val="ab"/>
        <w:spacing w:before="156" w:after="156"/>
        <w:ind w:firstLine="360"/>
      </w:pPr>
      <w:r>
        <w:drawing>
          <wp:inline distT="0" distB="0" distL="0" distR="0" wp14:anchorId="18C943F7" wp14:editId="7C411206">
            <wp:extent cx="5274310" cy="1850892"/>
            <wp:effectExtent l="0" t="0" r="0" b="0"/>
            <wp:docPr id="5230" name="图片 5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274310" cy="185089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注意，需要用</w:t>
      </w:r>
      <w:r>
        <w:rPr>
          <w:rFonts w:hint="eastAsia"/>
        </w:rPr>
        <w:t>sysdebug</w:t>
      </w:r>
      <w:r>
        <w:rPr>
          <w:rFonts w:hint="eastAsia"/>
        </w:rPr>
        <w:t>登录才能看到。</w:t>
      </w:r>
    </w:p>
    <w:p w:rsidR="00297EDC" w:rsidRDefault="00297EDC" w:rsidP="00297EDC">
      <w:pPr>
        <w:ind w:firstLineChars="0" w:firstLine="0"/>
      </w:pPr>
      <w:r>
        <w:rPr>
          <w:noProof/>
        </w:rPr>
        <w:drawing>
          <wp:inline distT="0" distB="0" distL="0" distR="0" wp14:anchorId="675D7254" wp14:editId="06F7EDFD">
            <wp:extent cx="5274310" cy="4011057"/>
            <wp:effectExtent l="0" t="0" r="0" b="0"/>
            <wp:docPr id="5232" name="图片 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274310" cy="4011057"/>
                    </a:xfrm>
                    <a:prstGeom prst="rect">
                      <a:avLst/>
                    </a:prstGeom>
                  </pic:spPr>
                </pic:pic>
              </a:graphicData>
            </a:graphic>
          </wp:inline>
        </w:drawing>
      </w:r>
    </w:p>
    <w:p w:rsidR="00297EDC" w:rsidRDefault="00297EDC" w:rsidP="00297EDC">
      <w:pPr>
        <w:pStyle w:val="3"/>
      </w:pPr>
      <w:r>
        <w:rPr>
          <w:rFonts w:hint="eastAsia"/>
        </w:rPr>
        <w:t>接收消息</w:t>
      </w:r>
    </w:p>
    <w:p w:rsidR="00297EDC" w:rsidRDefault="00297EDC" w:rsidP="00297EDC">
      <w:pPr>
        <w:pStyle w:val="a5"/>
      </w:pPr>
      <w:r>
        <w:t>package com.rabbitmq.simple;</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w:t>
      </w:r>
      <w:r w:rsidRPr="007E5F44">
        <w:rPr>
          <w:highlight w:val="yellow"/>
        </w:rPr>
        <w:t>createChannel</w:t>
      </w:r>
      <w:r>
        <w:t>();</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w:t>
      </w:r>
      <w:r w:rsidRPr="007E5F44">
        <w:rPr>
          <w:highlight w:val="yellow"/>
        </w:rPr>
        <w:t>queueDeclare</w:t>
      </w:r>
      <w:r>
        <w:t>(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w:t>
      </w:r>
      <w:r w:rsidRPr="007E5F44">
        <w:rPr>
          <w:highlight w:val="yellow"/>
        </w:rPr>
        <w:t>QueueingConsumer</w:t>
      </w:r>
      <w:r>
        <w:t>(channel);</w:t>
      </w:r>
    </w:p>
    <w:p w:rsidR="00297EDC" w:rsidRDefault="00297EDC" w:rsidP="00297EDC">
      <w:pPr>
        <w:pStyle w:val="a5"/>
      </w:pPr>
      <w:r>
        <w:rPr>
          <w:rFonts w:hint="eastAsia"/>
        </w:rPr>
        <w:t xml:space="preserve">        // </w:t>
      </w:r>
      <w:r>
        <w:rPr>
          <w:rFonts w:hint="eastAsia"/>
        </w:rPr>
        <w:t>监听队列</w:t>
      </w:r>
    </w:p>
    <w:p w:rsidR="00297EDC" w:rsidRDefault="00297EDC" w:rsidP="00297EDC">
      <w:pPr>
        <w:pStyle w:val="a5"/>
      </w:pPr>
      <w:r>
        <w:t xml:space="preserve">        channel.</w:t>
      </w:r>
      <w:r w:rsidRPr="007E5F44">
        <w:rPr>
          <w:highlight w:val="yellow"/>
        </w:rPr>
        <w:t>basicConsume</w:t>
      </w:r>
      <w:r>
        <w:t>(QUEUE_NAME, tru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t>
      </w:r>
      <w:r w:rsidRPr="007E5F44">
        <w:rPr>
          <w:highlight w:val="yellow"/>
        </w:rPr>
        <w:t>while (true)</w:t>
      </w:r>
      <w:r>
        <w:t xml:space="preserv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pPr>
      <w:r>
        <w:rPr>
          <w:rFonts w:hint="eastAsia"/>
        </w:rPr>
        <w:t>接收消息后，将消息删除。</w:t>
      </w:r>
    </w:p>
    <w:p w:rsidR="00297EDC" w:rsidRDefault="00297EDC" w:rsidP="00297EDC">
      <w:pPr>
        <w:pStyle w:val="2"/>
        <w:snapToGrid/>
        <w:spacing w:line="415" w:lineRule="auto"/>
        <w:ind w:left="567" w:hanging="567"/>
      </w:pPr>
      <w:r>
        <w:rPr>
          <w:rFonts w:hint="eastAsia"/>
        </w:rPr>
        <w:t>工作模式</w:t>
      </w:r>
      <w:r w:rsidR="0069460F">
        <w:rPr>
          <w:rFonts w:hint="eastAsia"/>
        </w:rPr>
        <w:t>work</w:t>
      </w:r>
      <w:r w:rsidR="00472DD0">
        <w:rPr>
          <w:rFonts w:hint="eastAsia"/>
        </w:rPr>
        <w:t>（竞争）</w:t>
      </w:r>
    </w:p>
    <w:p w:rsidR="00297EDC" w:rsidRDefault="00297EDC" w:rsidP="00297EDC">
      <w:pPr>
        <w:pStyle w:val="ab"/>
        <w:spacing w:before="156" w:after="156"/>
        <w:ind w:firstLine="360"/>
      </w:pPr>
      <w:r>
        <w:drawing>
          <wp:inline distT="0" distB="0" distL="0" distR="0" wp14:anchorId="7071C4D8" wp14:editId="57998CAD">
            <wp:extent cx="3162300" cy="1057275"/>
            <wp:effectExtent l="0" t="0" r="0" b="9525"/>
            <wp:docPr id="5234" name="图片 5234" descr="http://www.rabbitmq.com/img/tutorials/python-tw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abbitmq.com/img/tutorials/python-two.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162300" cy="1057275"/>
                    </a:xfrm>
                    <a:prstGeom prst="rect">
                      <a:avLst/>
                    </a:prstGeom>
                    <a:noFill/>
                    <a:ln>
                      <a:noFill/>
                    </a:ln>
                  </pic:spPr>
                </pic:pic>
              </a:graphicData>
            </a:graphic>
          </wp:inline>
        </w:drawing>
      </w:r>
    </w:p>
    <w:p w:rsidR="00297EDC" w:rsidRDefault="00297EDC" w:rsidP="00297EDC">
      <w:pPr>
        <w:ind w:firstLineChars="0"/>
      </w:pPr>
      <w:r>
        <w:rPr>
          <w:rFonts w:hint="eastAsia"/>
        </w:rPr>
        <w:t>一个消息产生者，多个消息的消费者</w:t>
      </w:r>
      <w:r w:rsidR="00823616">
        <w:rPr>
          <w:rFonts w:hint="eastAsia"/>
        </w:rPr>
        <w:t>。竞争抢消息。</w:t>
      </w:r>
    </w:p>
    <w:p w:rsidR="00297EDC" w:rsidRDefault="00297EDC" w:rsidP="00297EDC">
      <w:pPr>
        <w:pStyle w:val="3"/>
      </w:pPr>
      <w:r>
        <w:rPr>
          <w:rFonts w:hint="eastAsia"/>
        </w:rPr>
        <w:t>产生多个消息</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t xml:space="preserve">        for (int i = 0; i &lt; 100; i++) {</w:t>
      </w: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 + i;</w:t>
      </w:r>
    </w:p>
    <w:p w:rsidR="00297EDC" w:rsidRDefault="00297EDC" w:rsidP="00297EDC">
      <w:pPr>
        <w:pStyle w:val="a5"/>
      </w:pPr>
      <w:r>
        <w:t xml:space="preserve">            channel.basicPublish("", QUEUE_NAM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rPr>
          <w:rFonts w:hint="eastAsia"/>
        </w:rPr>
        <w:t xml:space="preserve">            Thread.sleep(i * 10);</w:t>
      </w:r>
      <w:r>
        <w:rPr>
          <w:rFonts w:hint="eastAsia"/>
        </w:rPr>
        <w:tab/>
        <w:t>//</w:t>
      </w:r>
      <w:r>
        <w:rPr>
          <w:rFonts w:hint="eastAsia"/>
        </w:rPr>
        <w:t>越往后，停歇的时间越长</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97EDC">
      <w:r>
        <w:rPr>
          <w:rFonts w:hint="eastAsia"/>
        </w:rPr>
        <w:t>控制台查看消息</w:t>
      </w:r>
    </w:p>
    <w:p w:rsidR="00297EDC" w:rsidRDefault="00297EDC" w:rsidP="00297EDC">
      <w:pPr>
        <w:ind w:firstLineChars="0" w:firstLine="0"/>
      </w:pPr>
      <w:r>
        <w:rPr>
          <w:noProof/>
        </w:rPr>
        <w:drawing>
          <wp:inline distT="0" distB="0" distL="0" distR="0" wp14:anchorId="38B6AC94" wp14:editId="53077A8A">
            <wp:extent cx="5274310" cy="825332"/>
            <wp:effectExtent l="0" t="0" r="0" b="0"/>
            <wp:docPr id="5235" name="图片 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274310" cy="825332"/>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产生</w:t>
      </w:r>
      <w:r>
        <w:rPr>
          <w:rFonts w:hint="eastAsia"/>
        </w:rPr>
        <w:t>100</w:t>
      </w:r>
      <w:r>
        <w:rPr>
          <w:rFonts w:hint="eastAsia"/>
        </w:rPr>
        <w:t>条消息。</w:t>
      </w:r>
    </w:p>
    <w:p w:rsidR="00297EDC" w:rsidRDefault="00297EDC" w:rsidP="00297EDC">
      <w:pPr>
        <w:pStyle w:val="3"/>
      </w:pPr>
      <w:r>
        <w:rPr>
          <w:rFonts w:hint="eastAsia"/>
        </w:rPr>
        <w:t>消费者</w:t>
      </w:r>
      <w:r>
        <w:rPr>
          <w:rFonts w:hint="eastAsia"/>
        </w:rPr>
        <w:t>1</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lastRenderedPageBreak/>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每一次服务器只会向客户端发送一条</w:t>
      </w:r>
    </w:p>
    <w:p w:rsidR="00297EDC" w:rsidRDefault="00297EDC" w:rsidP="00297EDC">
      <w:pPr>
        <w:pStyle w:val="a5"/>
      </w:pPr>
      <w:r>
        <w:t xml:space="preserve">        channel.</w:t>
      </w:r>
      <w:r w:rsidRPr="00D70C18">
        <w:rPr>
          <w:highlight w:val="yellow"/>
        </w:rPr>
        <w:t>basicQos</w:t>
      </w:r>
      <w:r>
        <w:t>(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rPr>
          <w:rFonts w:hint="eastAsia"/>
        </w:rPr>
        <w:t xml:space="preserve">            //</w:t>
      </w:r>
      <w:r>
        <w:rPr>
          <w:rFonts w:hint="eastAsia"/>
        </w:rPr>
        <w:t>休眠</w:t>
      </w:r>
    </w:p>
    <w:p w:rsidR="00297EDC" w:rsidRDefault="00297EDC" w:rsidP="00297EDC">
      <w:pPr>
        <w:pStyle w:val="a5"/>
      </w:pPr>
      <w:r>
        <w:t xml:space="preserve">            </w:t>
      </w:r>
      <w:r w:rsidRPr="00D70C18">
        <w:rPr>
          <w:highlight w:val="yellow"/>
        </w:rPr>
        <w:t>Thread.sleep(10);</w:t>
      </w:r>
    </w:p>
    <w:p w:rsidR="00297EDC" w:rsidRDefault="00297EDC" w:rsidP="00297EDC">
      <w:pPr>
        <w:pStyle w:val="a5"/>
      </w:pPr>
      <w:r>
        <w:rPr>
          <w:rFonts w:hint="eastAsia"/>
        </w:rPr>
        <w:t xml:space="preserve">            // </w:t>
      </w:r>
      <w:r>
        <w:rPr>
          <w:rFonts w:hint="eastAsia"/>
        </w:rPr>
        <w:t>返回确认状态</w:t>
      </w:r>
    </w:p>
    <w:p w:rsidR="00297EDC" w:rsidRDefault="00297EDC" w:rsidP="00297EDC">
      <w:pPr>
        <w:pStyle w:val="a5"/>
      </w:pPr>
      <w:r>
        <w:t xml:space="preserve">            </w:t>
      </w:r>
      <w:r w:rsidRPr="00D70C18">
        <w:rPr>
          <w:highlight w:val="yellow"/>
        </w:rPr>
        <w:t>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消费者</w:t>
      </w:r>
      <w:r>
        <w:rPr>
          <w:rFonts w:hint="eastAsia"/>
        </w:rPr>
        <w:t>2</w:t>
      </w:r>
    </w:p>
    <w:p w:rsidR="00297EDC" w:rsidRDefault="00297EDC" w:rsidP="00297EDC">
      <w:pPr>
        <w:pStyle w:val="a5"/>
      </w:pPr>
      <w:r>
        <w:t>package com.rabbitmq.work;</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work";</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lastRenderedPageBreak/>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每一次服务器只会向客户端发送一条</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状态</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rPr>
          <w:rFonts w:hint="eastAsia"/>
        </w:rPr>
        <w:t xml:space="preserve">            // </w:t>
      </w:r>
      <w:r>
        <w:rPr>
          <w:rFonts w:hint="eastAsia"/>
        </w:rPr>
        <w:t>休眠</w:t>
      </w:r>
      <w:r>
        <w:rPr>
          <w:rFonts w:hint="eastAsia"/>
        </w:rPr>
        <w:t>1</w:t>
      </w:r>
      <w:r>
        <w:rPr>
          <w:rFonts w:hint="eastAsia"/>
        </w:rPr>
        <w:t>秒</w:t>
      </w:r>
    </w:p>
    <w:p w:rsidR="00297EDC" w:rsidRDefault="00297EDC" w:rsidP="00297EDC">
      <w:pPr>
        <w:pStyle w:val="a5"/>
      </w:pPr>
      <w:r>
        <w:t xml:space="preserve">            Thread.sleep(100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先注释掉两个消费者中的</w:t>
      </w:r>
      <w:r w:rsidRPr="00D87A15">
        <w:t>channel.basicQos(1);</w:t>
      </w:r>
      <w:r>
        <w:rPr>
          <w:rFonts w:hint="eastAsia"/>
        </w:rPr>
        <w:t>运行产生消息，同时运行消费者</w:t>
      </w:r>
      <w:r>
        <w:rPr>
          <w:rFonts w:hint="eastAsia"/>
        </w:rPr>
        <w:t>1</w:t>
      </w:r>
      <w:r>
        <w:rPr>
          <w:rFonts w:hint="eastAsia"/>
        </w:rPr>
        <w:t>和消费者</w:t>
      </w:r>
      <w:r>
        <w:rPr>
          <w:rFonts w:hint="eastAsia"/>
        </w:rPr>
        <w:t>2</w:t>
      </w:r>
      <w:r>
        <w:rPr>
          <w:rFonts w:hint="eastAsia"/>
        </w:rPr>
        <w:t>。消费者</w:t>
      </w:r>
      <w:r>
        <w:rPr>
          <w:rFonts w:hint="eastAsia"/>
        </w:rPr>
        <w:t>1</w:t>
      </w:r>
      <w:r>
        <w:rPr>
          <w:rFonts w:hint="eastAsia"/>
        </w:rPr>
        <w:t>中延时</w:t>
      </w:r>
      <w:r>
        <w:t>Thread.sleep(10)</w:t>
      </w:r>
      <w:r>
        <w:rPr>
          <w:rFonts w:hint="eastAsia"/>
        </w:rPr>
        <w:t>~10</w:t>
      </w:r>
      <w:r>
        <w:rPr>
          <w:rFonts w:hint="eastAsia"/>
        </w:rPr>
        <w:t>毫秒，消费者</w:t>
      </w:r>
      <w:r>
        <w:rPr>
          <w:rFonts w:hint="eastAsia"/>
        </w:rPr>
        <w:t>2</w:t>
      </w:r>
      <w:r>
        <w:rPr>
          <w:rFonts w:hint="eastAsia"/>
        </w:rPr>
        <w:t>中延时</w:t>
      </w:r>
      <w:r>
        <w:t>Thread.sleep(1000)</w:t>
      </w:r>
      <w:r>
        <w:rPr>
          <w:rFonts w:hint="eastAsia"/>
        </w:rPr>
        <w:t>~1</w:t>
      </w:r>
      <w:r>
        <w:rPr>
          <w:rFonts w:hint="eastAsia"/>
        </w:rPr>
        <w:t>秒。模拟两个消费者处理速度是不同的。</w:t>
      </w:r>
    </w:p>
    <w:p w:rsidR="00297EDC" w:rsidRDefault="00297EDC" w:rsidP="00297EDC">
      <w:pPr>
        <w:ind w:firstLineChars="0" w:firstLine="0"/>
      </w:pPr>
      <w:r>
        <w:rPr>
          <w:rFonts w:hint="eastAsia"/>
        </w:rPr>
        <w:tab/>
      </w:r>
      <w:r>
        <w:rPr>
          <w:rFonts w:hint="eastAsia"/>
        </w:rPr>
        <w:t>发送消息：</w:t>
      </w:r>
    </w:p>
    <w:p w:rsidR="00297EDC" w:rsidRDefault="00297EDC" w:rsidP="00297EDC">
      <w:pPr>
        <w:pStyle w:val="ab"/>
        <w:spacing w:before="156" w:after="156"/>
        <w:ind w:firstLine="360"/>
      </w:pPr>
      <w:r>
        <w:drawing>
          <wp:inline distT="0" distB="0" distL="0" distR="0" wp14:anchorId="60F4D2A1" wp14:editId="2B4143CE">
            <wp:extent cx="3171825" cy="2600325"/>
            <wp:effectExtent l="0" t="0" r="9525" b="9525"/>
            <wp:docPr id="5236" name="图片 5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171825" cy="2600325"/>
                    </a:xfrm>
                    <a:prstGeom prst="rect">
                      <a:avLst/>
                    </a:prstGeom>
                  </pic:spPr>
                </pic:pic>
              </a:graphicData>
            </a:graphic>
          </wp:inline>
        </w:drawing>
      </w:r>
    </w:p>
    <w:p w:rsidR="00297EDC" w:rsidRDefault="00297EDC" w:rsidP="00297EDC">
      <w:pPr>
        <w:ind w:firstLineChars="0" w:firstLine="360"/>
      </w:pPr>
      <w:r>
        <w:rPr>
          <w:rFonts w:hint="eastAsia"/>
        </w:rPr>
        <w:t>消费者</w:t>
      </w:r>
      <w:r>
        <w:rPr>
          <w:rFonts w:hint="eastAsia"/>
        </w:rPr>
        <w:t>1</w:t>
      </w:r>
      <w:r>
        <w:rPr>
          <w:rFonts w:hint="eastAsia"/>
        </w:rPr>
        <w:t>：</w:t>
      </w:r>
    </w:p>
    <w:p w:rsidR="00297EDC" w:rsidRDefault="00297EDC" w:rsidP="00297EDC">
      <w:pPr>
        <w:pStyle w:val="ab"/>
        <w:spacing w:before="156" w:after="156"/>
        <w:ind w:firstLine="360"/>
      </w:pPr>
      <w:r w:rsidRPr="00ED41AF">
        <w:lastRenderedPageBreak/>
        <w:drawing>
          <wp:inline distT="0" distB="0" distL="0" distR="0" wp14:anchorId="01D2FD19" wp14:editId="16445198">
            <wp:extent cx="3171825" cy="2600325"/>
            <wp:effectExtent l="0" t="0" r="9525" b="9525"/>
            <wp:docPr id="5237" name="图片 5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171825" cy="2600325"/>
                    </a:xfrm>
                    <a:prstGeom prst="rect">
                      <a:avLst/>
                    </a:prstGeom>
                  </pic:spPr>
                </pic:pic>
              </a:graphicData>
            </a:graphic>
          </wp:inline>
        </w:drawing>
      </w:r>
    </w:p>
    <w:p w:rsidR="00297EDC" w:rsidRDefault="00297EDC" w:rsidP="00297EDC">
      <w:pPr>
        <w:ind w:firstLineChars="0" w:firstLine="360"/>
      </w:pPr>
      <w:r>
        <w:rPr>
          <w:rFonts w:hint="eastAsia"/>
        </w:rPr>
        <w:t>消费者</w:t>
      </w:r>
      <w:r>
        <w:rPr>
          <w:rFonts w:hint="eastAsia"/>
        </w:rPr>
        <w:t>2</w:t>
      </w:r>
      <w:r>
        <w:rPr>
          <w:rFonts w:hint="eastAsia"/>
        </w:rPr>
        <w:t>：</w:t>
      </w:r>
    </w:p>
    <w:p w:rsidR="00297EDC" w:rsidRDefault="00297EDC" w:rsidP="00297EDC">
      <w:pPr>
        <w:pStyle w:val="ab"/>
        <w:spacing w:before="156" w:after="156"/>
        <w:ind w:firstLine="360"/>
      </w:pPr>
      <w:r w:rsidRPr="00ED41AF">
        <w:drawing>
          <wp:inline distT="0" distB="0" distL="0" distR="0" wp14:anchorId="55FAFFD3" wp14:editId="193516B3">
            <wp:extent cx="3171825" cy="2600325"/>
            <wp:effectExtent l="0" t="0" r="9525" b="9525"/>
            <wp:docPr id="5238" name="图片 5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171825" cy="2600325"/>
                    </a:xfrm>
                    <a:prstGeom prst="rect">
                      <a:avLst/>
                    </a:prstGeom>
                  </pic:spPr>
                </pic:pic>
              </a:graphicData>
            </a:graphic>
          </wp:inline>
        </w:drawing>
      </w:r>
    </w:p>
    <w:p w:rsidR="00297EDC" w:rsidRDefault="00297EDC" w:rsidP="00297EDC">
      <w:pPr>
        <w:pStyle w:val="ab"/>
        <w:spacing w:before="156" w:after="156"/>
        <w:ind w:firstLine="360"/>
      </w:pPr>
    </w:p>
    <w:p w:rsidR="00297EDC" w:rsidRDefault="00297EDC" w:rsidP="00297EDC">
      <w:pPr>
        <w:ind w:firstLineChars="0" w:firstLine="0"/>
      </w:pPr>
      <w:r>
        <w:rPr>
          <w:rFonts w:hint="eastAsia"/>
        </w:rPr>
        <w:tab/>
      </w:r>
      <w:r>
        <w:rPr>
          <w:rFonts w:hint="eastAsia"/>
        </w:rPr>
        <w:t>观察控制台，会发现在产生消息的同时，两个消费者开始同时消费消息。但产生一个现象。消费者</w:t>
      </w:r>
      <w:r>
        <w:rPr>
          <w:rFonts w:hint="eastAsia"/>
        </w:rPr>
        <w:t>1</w:t>
      </w:r>
      <w:r>
        <w:rPr>
          <w:rFonts w:hint="eastAsia"/>
        </w:rPr>
        <w:t>消费偶数消息，消费者</w:t>
      </w:r>
      <w:r>
        <w:rPr>
          <w:rFonts w:hint="eastAsia"/>
        </w:rPr>
        <w:t>2</w:t>
      </w:r>
      <w:r>
        <w:rPr>
          <w:rFonts w:hint="eastAsia"/>
        </w:rPr>
        <w:t>消费奇数消息。平均分配合理吗？</w:t>
      </w:r>
    </w:p>
    <w:p w:rsidR="00297EDC" w:rsidRDefault="00297EDC" w:rsidP="00297EDC">
      <w:pPr>
        <w:ind w:firstLineChars="0" w:firstLine="0"/>
      </w:pPr>
      <w:r>
        <w:rPr>
          <w:rFonts w:hint="eastAsia"/>
        </w:rPr>
        <w:tab/>
      </w:r>
      <w:r>
        <w:rPr>
          <w:rFonts w:hint="eastAsia"/>
        </w:rPr>
        <w:t>这明显不合理，干的快的应该处理的多，干的慢的应该处理的少。应该是能者多劳，多劳多得。</w:t>
      </w:r>
    </w:p>
    <w:p w:rsidR="00297EDC" w:rsidRDefault="00297EDC" w:rsidP="00297EDC">
      <w:pPr>
        <w:pStyle w:val="3"/>
      </w:pPr>
      <w:r>
        <w:rPr>
          <w:rFonts w:hint="eastAsia"/>
        </w:rPr>
        <w:t>消息</w:t>
      </w:r>
      <w:r w:rsidR="004A6ADC">
        <w:rPr>
          <w:rFonts w:hint="eastAsia"/>
        </w:rPr>
        <w:t>负载均衡</w:t>
      </w:r>
    </w:p>
    <w:p w:rsidR="00297EDC" w:rsidRDefault="00297EDC" w:rsidP="00297EDC">
      <w:pPr>
        <w:ind w:firstLineChars="0" w:firstLine="0"/>
      </w:pPr>
      <w:r>
        <w:rPr>
          <w:rFonts w:hint="eastAsia"/>
        </w:rPr>
        <w:tab/>
      </w:r>
      <w:r>
        <w:rPr>
          <w:rFonts w:hint="eastAsia"/>
        </w:rPr>
        <w:t>解决办法：放开之前的注释，也就是加上</w:t>
      </w:r>
      <w:r>
        <w:t>channel.basicQos(1)</w:t>
      </w:r>
      <w:r>
        <w:rPr>
          <w:rFonts w:hint="eastAsia"/>
        </w:rPr>
        <w:t>。同一时刻服务器只会发一条消息给消费者，每一次服务器只会向客户端发送一条。测试可以看到实现能者多劳，多劳多得。</w:t>
      </w:r>
    </w:p>
    <w:p w:rsidR="00297EDC" w:rsidRDefault="00297EDC" w:rsidP="00297EDC">
      <w:pPr>
        <w:pStyle w:val="2"/>
        <w:snapToGrid/>
        <w:spacing w:line="415" w:lineRule="auto"/>
        <w:ind w:left="567" w:hanging="567"/>
      </w:pPr>
      <w:r>
        <w:rPr>
          <w:rFonts w:hint="eastAsia"/>
        </w:rPr>
        <w:lastRenderedPageBreak/>
        <w:t>发布订阅</w:t>
      </w:r>
      <w:r>
        <w:rPr>
          <w:rFonts w:hint="eastAsia"/>
        </w:rPr>
        <w:t>publish/subscribe</w:t>
      </w:r>
    </w:p>
    <w:p w:rsidR="00297EDC" w:rsidRDefault="00297EDC" w:rsidP="00297EDC">
      <w:r>
        <w:rPr>
          <w:rFonts w:hint="eastAsia"/>
        </w:rPr>
        <w:t>上面是单消息队列，下面有两个队列。</w:t>
      </w:r>
    </w:p>
    <w:p w:rsidR="00297EDC" w:rsidRDefault="00297EDC" w:rsidP="00297EDC">
      <w:pPr>
        <w:pStyle w:val="ab"/>
        <w:spacing w:before="156" w:after="156"/>
        <w:ind w:firstLine="360"/>
      </w:pPr>
      <w:r>
        <w:drawing>
          <wp:inline distT="0" distB="0" distL="0" distR="0" wp14:anchorId="24B48AB9" wp14:editId="3D3AAFCD">
            <wp:extent cx="3133725" cy="1524000"/>
            <wp:effectExtent l="0" t="0" r="9525" b="0"/>
            <wp:docPr id="5240" name="图片 5240" descr="http://www.rabbitmq.com/img/tutorials/python-three-over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rabbitmq.com/img/tutorials/python-three-overall.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133725" cy="1524000"/>
                    </a:xfrm>
                    <a:prstGeom prst="rect">
                      <a:avLst/>
                    </a:prstGeom>
                    <a:noFill/>
                    <a:ln>
                      <a:noFill/>
                    </a:ln>
                  </pic:spPr>
                </pic:pic>
              </a:graphicData>
            </a:graphic>
          </wp:inline>
        </w:drawing>
      </w:r>
    </w:p>
    <w:p w:rsidR="00297EDC" w:rsidRDefault="00297EDC" w:rsidP="00297EDC">
      <w:r>
        <w:rPr>
          <w:rFonts w:hint="eastAsia"/>
        </w:rPr>
        <w:t>生产者将消息不是直接发送到队列，而是发送到</w:t>
      </w:r>
      <w:r>
        <w:rPr>
          <w:rFonts w:hint="eastAsia"/>
        </w:rPr>
        <w:t>X</w:t>
      </w:r>
      <w:r>
        <w:rPr>
          <w:rFonts w:hint="eastAsia"/>
        </w:rPr>
        <w:t>交换机，然后由交换机发送给两个队列，两个消费者各自监听一个队列，来消费消息。</w:t>
      </w:r>
    </w:p>
    <w:p w:rsidR="00297EDC" w:rsidRDefault="00297EDC" w:rsidP="00297EDC">
      <w:r>
        <w:rPr>
          <w:rFonts w:hint="eastAsia"/>
        </w:rPr>
        <w:t>这个</w:t>
      </w:r>
      <w:r>
        <w:rPr>
          <w:rFonts w:hint="eastAsia"/>
        </w:rPr>
        <w:t>X</w:t>
      </w:r>
      <w:r>
        <w:rPr>
          <w:rFonts w:hint="eastAsia"/>
        </w:rPr>
        <w:t>交换机就类似</w:t>
      </w:r>
      <w:r>
        <w:rPr>
          <w:rFonts w:hint="eastAsia"/>
        </w:rPr>
        <w:t>QQ</w:t>
      </w:r>
      <w:r>
        <w:rPr>
          <w:rFonts w:hint="eastAsia"/>
        </w:rPr>
        <w:t>群一样。老师发送一个作业题，大家都可以从这里获取。</w:t>
      </w:r>
    </w:p>
    <w:p w:rsidR="00297EDC" w:rsidRDefault="00297EDC" w:rsidP="00297EDC">
      <w:r w:rsidRPr="009D3A25">
        <w:rPr>
          <w:rFonts w:hint="eastAsia"/>
          <w:highlight w:val="yellow"/>
        </w:rPr>
        <w:t>这种方式实现同一个消息被多个消费者消费。工作模式是同一个消息只能有一个消费者。</w:t>
      </w:r>
    </w:p>
    <w:p w:rsidR="008B4B8A" w:rsidRDefault="008B4B8A" w:rsidP="008B4B8A">
      <w:pPr>
        <w:pStyle w:val="3"/>
      </w:pPr>
      <w:r>
        <w:rPr>
          <w:rFonts w:hint="eastAsia"/>
        </w:rPr>
        <w:t>Fanout Exchange</w:t>
      </w:r>
    </w:p>
    <w:p w:rsidR="008B4B8A" w:rsidRDefault="008B4B8A" w:rsidP="008B4B8A">
      <w:pPr>
        <w:pStyle w:val="ab"/>
        <w:spacing w:before="156" w:after="156"/>
        <w:ind w:firstLine="360"/>
      </w:pPr>
      <w:r>
        <w:drawing>
          <wp:inline distT="0" distB="0" distL="0" distR="0" wp14:anchorId="0F772816" wp14:editId="69499AF2">
            <wp:extent cx="3038475" cy="1990725"/>
            <wp:effectExtent l="0" t="0" r="9525" b="9525"/>
            <wp:docPr id="5241" name="图片 5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038475" cy="1990725"/>
                    </a:xfrm>
                    <a:prstGeom prst="rect">
                      <a:avLst/>
                    </a:prstGeom>
                  </pic:spPr>
                </pic:pic>
              </a:graphicData>
            </a:graphic>
          </wp:inline>
        </w:drawing>
      </w:r>
    </w:p>
    <w:p w:rsidR="008B4B8A" w:rsidRPr="00EA2B4D" w:rsidRDefault="008B4B8A" w:rsidP="008B4B8A">
      <w:pPr>
        <w:ind w:firstLineChars="0" w:firstLine="360"/>
      </w:pPr>
      <w:r>
        <w:rPr>
          <w:rFonts w:hint="eastAsia"/>
        </w:rPr>
        <w:t>一个发送到交换机的消息都会被转发到与该交换机绑定的所有队列上。很像子网广播，每台子网内的主机都获得了一份复制的消息。</w:t>
      </w:r>
      <w:r>
        <w:rPr>
          <w:rFonts w:hint="eastAsia"/>
        </w:rPr>
        <w:t>Fanout</w:t>
      </w:r>
      <w:r>
        <w:rPr>
          <w:rFonts w:hint="eastAsia"/>
        </w:rPr>
        <w:t>交换机转发消息是最快的。</w:t>
      </w:r>
    </w:p>
    <w:p w:rsidR="00297EDC" w:rsidRDefault="00297EDC" w:rsidP="00297EDC">
      <w:pPr>
        <w:pStyle w:val="3"/>
      </w:pPr>
      <w:r>
        <w:rPr>
          <w:rFonts w:hint="eastAsia"/>
        </w:rPr>
        <w:t>发送消息</w:t>
      </w:r>
    </w:p>
    <w:p w:rsidR="00B919A1" w:rsidRDefault="00B919A1" w:rsidP="00B919A1">
      <w:pPr>
        <w:pStyle w:val="a5"/>
      </w:pPr>
      <w:r>
        <w:t>package com.rabbitmq.ps;</w:t>
      </w:r>
    </w:p>
    <w:p w:rsidR="00B919A1" w:rsidRDefault="00B919A1" w:rsidP="00B919A1">
      <w:pPr>
        <w:pStyle w:val="a5"/>
      </w:pPr>
    </w:p>
    <w:p w:rsidR="00B919A1" w:rsidRDefault="00B919A1" w:rsidP="00B919A1">
      <w:pPr>
        <w:pStyle w:val="a5"/>
      </w:pPr>
      <w:r>
        <w:t>import com.rabbitmq.client.Channel;</w:t>
      </w:r>
    </w:p>
    <w:p w:rsidR="00B919A1" w:rsidRDefault="00B919A1" w:rsidP="00B919A1">
      <w:pPr>
        <w:pStyle w:val="a5"/>
      </w:pPr>
      <w:r>
        <w:t>import com.rabbitmq.client.Connection;</w:t>
      </w:r>
    </w:p>
    <w:p w:rsidR="00B919A1" w:rsidRDefault="00B919A1" w:rsidP="00B919A1">
      <w:pPr>
        <w:pStyle w:val="a5"/>
      </w:pPr>
      <w:r>
        <w:t>import com.rabbitmq.util.ConnectionUtil;</w:t>
      </w:r>
    </w:p>
    <w:p w:rsidR="00B919A1" w:rsidRDefault="00B919A1" w:rsidP="00B919A1">
      <w:pPr>
        <w:pStyle w:val="a5"/>
      </w:pPr>
    </w:p>
    <w:p w:rsidR="00B919A1" w:rsidRDefault="00B919A1" w:rsidP="00B919A1">
      <w:pPr>
        <w:pStyle w:val="a5"/>
      </w:pPr>
      <w:r>
        <w:t>public class Send {</w:t>
      </w:r>
    </w:p>
    <w:p w:rsidR="00B919A1" w:rsidRDefault="00B919A1" w:rsidP="00B919A1">
      <w:pPr>
        <w:pStyle w:val="a5"/>
      </w:pPr>
    </w:p>
    <w:p w:rsidR="00B919A1" w:rsidRDefault="00B919A1" w:rsidP="00B919A1">
      <w:pPr>
        <w:pStyle w:val="a5"/>
      </w:pPr>
      <w:r>
        <w:t xml:space="preserve">    private final static String </w:t>
      </w:r>
      <w:r w:rsidRPr="00B919A1">
        <w:rPr>
          <w:highlight w:val="yellow"/>
        </w:rPr>
        <w:t>EXCHANGE_NAME</w:t>
      </w:r>
      <w:r>
        <w:t xml:space="preserve"> = </w:t>
      </w:r>
      <w:r>
        <w:lastRenderedPageBreak/>
        <w:t>"jt_test_exchange_fanout";</w:t>
      </w:r>
    </w:p>
    <w:p w:rsidR="00B919A1" w:rsidRDefault="00B919A1" w:rsidP="00B919A1">
      <w:pPr>
        <w:pStyle w:val="a5"/>
      </w:pPr>
    </w:p>
    <w:p w:rsidR="00B919A1" w:rsidRDefault="00B919A1" w:rsidP="00B919A1">
      <w:pPr>
        <w:pStyle w:val="a5"/>
      </w:pPr>
      <w:r>
        <w:t xml:space="preserve">    public static void main(String[] argv) throws Exception {</w:t>
      </w:r>
    </w:p>
    <w:p w:rsidR="00B919A1" w:rsidRDefault="00B919A1" w:rsidP="00B919A1">
      <w:pPr>
        <w:pStyle w:val="a5"/>
      </w:pPr>
      <w:r>
        <w:rPr>
          <w:rFonts w:hint="eastAsia"/>
        </w:rPr>
        <w:t xml:space="preserve">        // </w:t>
      </w:r>
      <w:r>
        <w:rPr>
          <w:rFonts w:hint="eastAsia"/>
        </w:rPr>
        <w:t>获取到连接以及</w:t>
      </w:r>
      <w:r>
        <w:rPr>
          <w:rFonts w:hint="eastAsia"/>
        </w:rPr>
        <w:t>mq</w:t>
      </w:r>
      <w:r>
        <w:rPr>
          <w:rFonts w:hint="eastAsia"/>
        </w:rPr>
        <w:t>通道</w:t>
      </w:r>
    </w:p>
    <w:p w:rsidR="00B919A1" w:rsidRDefault="00B919A1" w:rsidP="00B919A1">
      <w:pPr>
        <w:pStyle w:val="a5"/>
      </w:pPr>
      <w:r>
        <w:t xml:space="preserve">        Connection connection = ConnectionUtil.getConnection();</w:t>
      </w:r>
    </w:p>
    <w:p w:rsidR="00B919A1" w:rsidRDefault="00B919A1" w:rsidP="00B919A1">
      <w:pPr>
        <w:pStyle w:val="a5"/>
      </w:pPr>
      <w:r>
        <w:t xml:space="preserve">        Channel channel = connection.createChannel();</w:t>
      </w:r>
    </w:p>
    <w:p w:rsidR="00B919A1" w:rsidRDefault="00B919A1" w:rsidP="00B919A1">
      <w:pPr>
        <w:pStyle w:val="a5"/>
      </w:pPr>
    </w:p>
    <w:p w:rsidR="00B919A1" w:rsidRDefault="00B919A1" w:rsidP="00B919A1">
      <w:pPr>
        <w:pStyle w:val="a5"/>
      </w:pPr>
      <w:r>
        <w:rPr>
          <w:rFonts w:hint="eastAsia"/>
        </w:rPr>
        <w:t xml:space="preserve">        // </w:t>
      </w:r>
      <w:r>
        <w:rPr>
          <w:rFonts w:hint="eastAsia"/>
        </w:rPr>
        <w:t>声明</w:t>
      </w:r>
      <w:r>
        <w:rPr>
          <w:rFonts w:hint="eastAsia"/>
        </w:rPr>
        <w:t>exchange</w:t>
      </w:r>
    </w:p>
    <w:p w:rsidR="00B919A1" w:rsidRDefault="00B919A1" w:rsidP="00B919A1">
      <w:pPr>
        <w:pStyle w:val="a5"/>
      </w:pPr>
      <w:r>
        <w:t xml:space="preserve">        channel.</w:t>
      </w:r>
      <w:r w:rsidRPr="0077285C">
        <w:rPr>
          <w:highlight w:val="yellow"/>
        </w:rPr>
        <w:t>exchangeDeclare</w:t>
      </w:r>
      <w:r>
        <w:t>(EXCHANGE_NAME, "fanout");</w:t>
      </w:r>
    </w:p>
    <w:p w:rsidR="00B919A1" w:rsidRDefault="00B919A1" w:rsidP="00B919A1">
      <w:pPr>
        <w:pStyle w:val="a5"/>
      </w:pPr>
    </w:p>
    <w:p w:rsidR="00B919A1" w:rsidRDefault="00B919A1" w:rsidP="00B919A1">
      <w:pPr>
        <w:pStyle w:val="a5"/>
      </w:pPr>
      <w:r>
        <w:rPr>
          <w:rFonts w:hint="eastAsia"/>
        </w:rPr>
        <w:t xml:space="preserve">        // </w:t>
      </w:r>
      <w:r>
        <w:rPr>
          <w:rFonts w:hint="eastAsia"/>
        </w:rPr>
        <w:t>消息内容</w:t>
      </w:r>
    </w:p>
    <w:p w:rsidR="00B919A1" w:rsidRDefault="00B919A1" w:rsidP="00B919A1">
      <w:pPr>
        <w:pStyle w:val="a5"/>
      </w:pPr>
      <w:r>
        <w:t xml:space="preserve">        String message = "Hello World!";</w:t>
      </w:r>
    </w:p>
    <w:p w:rsidR="00B919A1" w:rsidRDefault="00B919A1" w:rsidP="00B919A1">
      <w:pPr>
        <w:pStyle w:val="a5"/>
      </w:pPr>
      <w:r>
        <w:t xml:space="preserve">        channel.basicPublish(EXCHANGE_NAME, "", null, message.getBytes());</w:t>
      </w:r>
    </w:p>
    <w:p w:rsidR="00B919A1" w:rsidRDefault="00B919A1" w:rsidP="00B919A1">
      <w:pPr>
        <w:pStyle w:val="a5"/>
      </w:pPr>
      <w:r>
        <w:t xml:space="preserve">        System.out.println(" [x] Sent '" + message + "'");</w:t>
      </w:r>
    </w:p>
    <w:p w:rsidR="00B919A1" w:rsidRDefault="00B919A1" w:rsidP="00B919A1">
      <w:pPr>
        <w:pStyle w:val="a5"/>
      </w:pPr>
    </w:p>
    <w:p w:rsidR="00B919A1" w:rsidRDefault="00B919A1" w:rsidP="00B919A1">
      <w:pPr>
        <w:pStyle w:val="a5"/>
      </w:pPr>
      <w:r>
        <w:t xml:space="preserve">        channel.close();</w:t>
      </w:r>
    </w:p>
    <w:p w:rsidR="00B919A1" w:rsidRDefault="00B919A1" w:rsidP="00B919A1">
      <w:pPr>
        <w:pStyle w:val="a5"/>
      </w:pPr>
      <w:r>
        <w:t xml:space="preserve">        connection.close();</w:t>
      </w:r>
    </w:p>
    <w:p w:rsidR="00B919A1" w:rsidRDefault="00B919A1" w:rsidP="00B919A1">
      <w:pPr>
        <w:pStyle w:val="a5"/>
      </w:pPr>
      <w:r>
        <w:t xml:space="preserve">    }</w:t>
      </w:r>
    </w:p>
    <w:p w:rsidR="00B919A1" w:rsidRDefault="00B919A1" w:rsidP="00B919A1">
      <w:pPr>
        <w:pStyle w:val="a5"/>
      </w:pPr>
      <w:r>
        <w:t>}</w:t>
      </w:r>
    </w:p>
    <w:p w:rsidR="00297EDC" w:rsidRDefault="00297EDC" w:rsidP="00297EDC">
      <w:pPr>
        <w:ind w:firstLineChars="0" w:firstLine="0"/>
      </w:pPr>
      <w:r>
        <w:rPr>
          <w:rFonts w:hint="eastAsia"/>
        </w:rPr>
        <w:tab/>
      </w:r>
      <w:r>
        <w:rPr>
          <w:rFonts w:hint="eastAsia"/>
        </w:rPr>
        <w:t>注意：如果没有队列绑定到交换机，那么发送到交换机的消息将丢失。</w:t>
      </w:r>
    </w:p>
    <w:p w:rsidR="00297EDC" w:rsidRDefault="00297EDC" w:rsidP="002101A0">
      <w:pPr>
        <w:pStyle w:val="3"/>
      </w:pPr>
      <w:r>
        <w:rPr>
          <w:rFonts w:hint="eastAsia"/>
        </w:rPr>
        <w:t>消费者</w:t>
      </w:r>
      <w:r>
        <w:rPr>
          <w:rFonts w:hint="eastAsia"/>
        </w:rPr>
        <w:t>1</w:t>
      </w:r>
    </w:p>
    <w:p w:rsidR="00297EDC" w:rsidRDefault="00297EDC" w:rsidP="00297EDC">
      <w:pPr>
        <w:pStyle w:val="a5"/>
      </w:pPr>
      <w:r>
        <w:t>package com.rabbitmq.ps;</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exchange";</w:t>
      </w:r>
    </w:p>
    <w:p w:rsidR="00297EDC" w:rsidRDefault="00297EDC" w:rsidP="00297EDC">
      <w:pPr>
        <w:pStyle w:val="a5"/>
      </w:pPr>
    </w:p>
    <w:p w:rsidR="00297EDC" w:rsidRDefault="00297EDC" w:rsidP="00297EDC">
      <w:pPr>
        <w:pStyle w:val="a5"/>
      </w:pPr>
      <w:r>
        <w:t xml:space="preserve">    private final static String EXCHANGE_NAME = "test_exchange_fanou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r>
        <w:rPr>
          <w:rFonts w:hint="eastAsia"/>
        </w:rPr>
        <w:t xml:space="preserve">            // </w:t>
      </w:r>
      <w:r>
        <w:rPr>
          <w:rFonts w:hint="eastAsia"/>
        </w:rPr>
        <w:t>返回消息消费状态</w:t>
      </w: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101A0">
      <w:pPr>
        <w:pStyle w:val="3"/>
      </w:pPr>
      <w:r>
        <w:rPr>
          <w:rFonts w:hint="eastAsia"/>
        </w:rPr>
        <w:t>消费者</w:t>
      </w:r>
      <w:r>
        <w:rPr>
          <w:rFonts w:hint="eastAsia"/>
        </w:rPr>
        <w:t>2</w:t>
      </w:r>
    </w:p>
    <w:p w:rsidR="00297EDC" w:rsidRDefault="00297EDC" w:rsidP="00297EDC">
      <w:pPr>
        <w:pStyle w:val="a5"/>
      </w:pPr>
      <w:r>
        <w:t>package com.rabbitmq.ps;</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exchange2";</w:t>
      </w:r>
    </w:p>
    <w:p w:rsidR="00297EDC" w:rsidRDefault="00297EDC" w:rsidP="00297EDC">
      <w:pPr>
        <w:pStyle w:val="a5"/>
      </w:pPr>
    </w:p>
    <w:p w:rsidR="00297EDC" w:rsidRDefault="00297EDC" w:rsidP="00297EDC">
      <w:pPr>
        <w:pStyle w:val="a5"/>
      </w:pPr>
      <w:r>
        <w:t xml:space="preserve">    private final static String EXCHANGE_NAME = "test_exchange_fanou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lastRenderedPageBreak/>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注意：</w:t>
      </w:r>
    </w:p>
    <w:p w:rsidR="00297EDC" w:rsidRDefault="00297EDC" w:rsidP="00297EDC">
      <w:pPr>
        <w:ind w:firstLineChars="0"/>
      </w:pPr>
      <w:r>
        <w:rPr>
          <w:rFonts w:hint="eastAsia"/>
        </w:rPr>
        <w:t>1</w:t>
      </w:r>
      <w:r>
        <w:rPr>
          <w:rFonts w:hint="eastAsia"/>
        </w:rPr>
        <w:t>）消费者</w:t>
      </w:r>
      <w:r>
        <w:rPr>
          <w:rFonts w:hint="eastAsia"/>
        </w:rPr>
        <w:t>1</w:t>
      </w:r>
      <w:r>
        <w:rPr>
          <w:rFonts w:hint="eastAsia"/>
        </w:rPr>
        <w:t>、消费者</w:t>
      </w:r>
      <w:r>
        <w:rPr>
          <w:rFonts w:hint="eastAsia"/>
        </w:rPr>
        <w:t>2</w:t>
      </w:r>
      <w:r>
        <w:rPr>
          <w:rFonts w:hint="eastAsia"/>
        </w:rPr>
        <w:t>都必须绑定到交换机上，</w:t>
      </w:r>
      <w:r>
        <w:t>channel.queueBind</w:t>
      </w:r>
      <w:r>
        <w:rPr>
          <w:rFonts w:hint="eastAsia"/>
        </w:rPr>
        <w:t>。否则无法获取消息。</w:t>
      </w:r>
    </w:p>
    <w:p w:rsidR="00297EDC" w:rsidRDefault="00297EDC" w:rsidP="00297EDC">
      <w:pPr>
        <w:ind w:firstLineChars="0" w:firstLine="0"/>
      </w:pPr>
      <w:r>
        <w:rPr>
          <w:rFonts w:hint="eastAsia"/>
        </w:rPr>
        <w:tab/>
        <w:t>2</w:t>
      </w:r>
      <w:r>
        <w:rPr>
          <w:rFonts w:hint="eastAsia"/>
        </w:rPr>
        <w:t>）消息消费标示</w:t>
      </w:r>
    </w:p>
    <w:p w:rsidR="00297EDC" w:rsidRDefault="00297EDC" w:rsidP="00297EDC">
      <w:pPr>
        <w:ind w:firstLineChars="0"/>
      </w:pPr>
      <w:r>
        <w:rPr>
          <w:rFonts w:hint="eastAsia"/>
        </w:rPr>
        <w:t>在工作模式中消费完消息会返回消息消费状态为</w:t>
      </w:r>
      <w:r>
        <w:rPr>
          <w:rFonts w:hint="eastAsia"/>
        </w:rPr>
        <w:t>true</w:t>
      </w:r>
      <w:r>
        <w:rPr>
          <w:rFonts w:hint="eastAsia"/>
        </w:rPr>
        <w:t>。</w:t>
      </w:r>
    </w:p>
    <w:p w:rsidR="00297EDC" w:rsidRDefault="00297EDC" w:rsidP="00297EDC">
      <w:pPr>
        <w:pStyle w:val="a5"/>
      </w:pPr>
      <w:r w:rsidRPr="006A1F2D">
        <w:t>channel.basicConsume(QUEUE_NAME, true, consumer);</w:t>
      </w:r>
    </w:p>
    <w:p w:rsidR="00297EDC" w:rsidRPr="006A1F2D" w:rsidRDefault="00297EDC" w:rsidP="00297EDC">
      <w:pPr>
        <w:ind w:firstLineChars="0"/>
      </w:pPr>
      <w:r>
        <w:rPr>
          <w:rFonts w:hint="eastAsia"/>
        </w:rPr>
        <w:t>在发布订阅时，不是立即返回消息消费状态，而是手工设置</w:t>
      </w:r>
      <w:r w:rsidRPr="006A1F2D">
        <w:rPr>
          <w:rFonts w:hint="eastAsia"/>
        </w:rPr>
        <w:t>返回消息消费状态</w:t>
      </w:r>
    </w:p>
    <w:p w:rsidR="00297EDC" w:rsidRDefault="00297EDC" w:rsidP="00297EDC">
      <w:pPr>
        <w:pStyle w:val="a5"/>
      </w:pPr>
      <w:r w:rsidRPr="006A1F2D">
        <w:t>channel.basicConsume(QUEUE_NAME, false, consumer);</w:t>
      </w:r>
    </w:p>
    <w:p w:rsidR="00297EDC" w:rsidRDefault="00297EDC" w:rsidP="00297EDC">
      <w:pPr>
        <w:pStyle w:val="a5"/>
      </w:pPr>
      <w:r>
        <w:t>……</w:t>
      </w:r>
    </w:p>
    <w:p w:rsidR="00297EDC" w:rsidRDefault="00297EDC" w:rsidP="00297EDC">
      <w:pPr>
        <w:pStyle w:val="a5"/>
      </w:pPr>
      <w:r w:rsidRPr="006A1F2D">
        <w:t>channel.basicAck(delivery.getEnvelope().getDeliveryTag(), false);</w:t>
      </w:r>
    </w:p>
    <w:p w:rsidR="00297EDC" w:rsidRDefault="00297EDC" w:rsidP="00297EDC">
      <w:pPr>
        <w:ind w:firstLineChars="0" w:firstLine="0"/>
      </w:pPr>
      <w:r>
        <w:rPr>
          <w:rFonts w:hint="eastAsia"/>
        </w:rPr>
        <w:tab/>
      </w:r>
      <w:r>
        <w:rPr>
          <w:rFonts w:hint="eastAsia"/>
        </w:rPr>
        <w:t>例如：当获取到消息时，开始处理业务，这时有台计算机突然宕机了，此时这个消息并没有消费完。实际应当等业务逻辑处理完，在个服务端发出一个消息消费完表示。</w:t>
      </w:r>
    </w:p>
    <w:p w:rsidR="00297EDC" w:rsidRDefault="00297EDC" w:rsidP="00297EDC">
      <w:pPr>
        <w:ind w:firstLineChars="0" w:firstLine="0"/>
      </w:pPr>
      <w:r>
        <w:rPr>
          <w:rFonts w:hint="eastAsia"/>
        </w:rPr>
        <w:tab/>
      </w:r>
      <w:r>
        <w:rPr>
          <w:rFonts w:hint="eastAsia"/>
        </w:rPr>
        <w:t>这里是在开发时要根据具体的应用场景选择不同的学习方法。</w:t>
      </w:r>
    </w:p>
    <w:p w:rsidR="00297EDC" w:rsidRDefault="00297EDC" w:rsidP="00297EDC">
      <w:pPr>
        <w:pStyle w:val="ac"/>
        <w:spacing w:before="62" w:after="62"/>
        <w:ind w:leftChars="0" w:left="0" w:firstLineChars="0"/>
      </w:pPr>
      <w:r>
        <w:rPr>
          <w:rFonts w:hint="eastAsia"/>
        </w:rPr>
        <w:t>问题：能否选择性的接收消息。</w:t>
      </w:r>
    </w:p>
    <w:p w:rsidR="00297EDC" w:rsidRDefault="00297EDC" w:rsidP="00297EDC">
      <w:pPr>
        <w:ind w:firstLineChars="0" w:firstLine="0"/>
      </w:pPr>
      <w:r>
        <w:rPr>
          <w:rFonts w:hint="eastAsia"/>
        </w:rPr>
        <w:tab/>
      </w:r>
      <w:r>
        <w:rPr>
          <w:rFonts w:hint="eastAsia"/>
        </w:rPr>
        <w:t>例如新增消息，对于前台系统就不需要，但对于搜寻系统就需要。那这样的情况下，是否能需要的信息才接收，不需要的不管。答案当然可以有。这就是路由模式。</w:t>
      </w:r>
    </w:p>
    <w:p w:rsidR="00297EDC" w:rsidRDefault="004A6ADC" w:rsidP="00297EDC">
      <w:pPr>
        <w:pStyle w:val="2"/>
        <w:snapToGrid/>
        <w:spacing w:line="415" w:lineRule="auto"/>
        <w:ind w:left="567" w:hanging="567"/>
      </w:pPr>
      <w:r>
        <w:rPr>
          <w:rFonts w:hint="eastAsia"/>
        </w:rPr>
        <w:lastRenderedPageBreak/>
        <w:t>*</w:t>
      </w:r>
      <w:r w:rsidR="00297EDC">
        <w:rPr>
          <w:rFonts w:hint="eastAsia"/>
        </w:rPr>
        <w:t>路由模式</w:t>
      </w:r>
      <w:r w:rsidR="008B4B8A">
        <w:rPr>
          <w:rFonts w:hint="eastAsia"/>
        </w:rPr>
        <w:t>routing</w:t>
      </w:r>
    </w:p>
    <w:p w:rsidR="00297EDC" w:rsidRDefault="00297EDC" w:rsidP="00297EDC">
      <w:pPr>
        <w:pStyle w:val="3"/>
      </w:pPr>
      <w:r>
        <w:rPr>
          <w:rFonts w:hint="eastAsia"/>
        </w:rPr>
        <w:t>Direct Exchange</w:t>
      </w:r>
    </w:p>
    <w:p w:rsidR="00297EDC" w:rsidRDefault="00297EDC" w:rsidP="00297EDC">
      <w:pPr>
        <w:pStyle w:val="ab"/>
        <w:spacing w:before="156" w:after="156"/>
        <w:ind w:firstLine="360"/>
      </w:pPr>
      <w:r>
        <w:drawing>
          <wp:inline distT="0" distB="0" distL="0" distR="0" wp14:anchorId="47CA36A4" wp14:editId="339F0DAB">
            <wp:extent cx="3505200" cy="1733550"/>
            <wp:effectExtent l="0" t="0" r="0" b="0"/>
            <wp:docPr id="5243" name="图片 5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505200" cy="1733550"/>
                    </a:xfrm>
                    <a:prstGeom prst="rect">
                      <a:avLst/>
                    </a:prstGeom>
                    <a:noFill/>
                    <a:ln>
                      <a:noFill/>
                    </a:ln>
                  </pic:spPr>
                </pic:pic>
              </a:graphicData>
            </a:graphic>
          </wp:inline>
        </w:drawing>
      </w:r>
    </w:p>
    <w:p w:rsidR="00297EDC" w:rsidRDefault="00297EDC" w:rsidP="00297EDC">
      <w:pPr>
        <w:ind w:firstLineChars="0" w:firstLine="0"/>
      </w:pPr>
      <w:r>
        <w:rPr>
          <w:rFonts w:hint="eastAsia"/>
        </w:rPr>
        <w:tab/>
      </w:r>
      <w:r>
        <w:rPr>
          <w:rFonts w:hint="eastAsia"/>
        </w:rPr>
        <w:t>需要将一个队列绑定到交换机上，要求该消息与一个特定的路由键完全匹配，这是一个完整的匹配。如果一个队列绑定到该交换机上要求路由键“</w:t>
      </w:r>
      <w:r>
        <w:rPr>
          <w:rFonts w:hint="eastAsia"/>
        </w:rPr>
        <w:t>cow</w:t>
      </w:r>
      <w:r>
        <w:rPr>
          <w:rFonts w:hint="eastAsia"/>
        </w:rPr>
        <w:t>”，则只有被标记为“</w:t>
      </w:r>
      <w:r>
        <w:rPr>
          <w:rFonts w:hint="eastAsia"/>
        </w:rPr>
        <w:t>cow</w:t>
      </w:r>
      <w:r>
        <w:rPr>
          <w:rFonts w:hint="eastAsia"/>
        </w:rPr>
        <w:t>”的消息才能被转发，不会转发</w:t>
      </w:r>
      <w:r>
        <w:rPr>
          <w:rFonts w:hint="eastAsia"/>
        </w:rPr>
        <w:t>cat</w:t>
      </w:r>
      <w:r>
        <w:rPr>
          <w:rFonts w:hint="eastAsia"/>
        </w:rPr>
        <w:t>，也不会转发</w:t>
      </w:r>
      <w:r>
        <w:rPr>
          <w:rFonts w:hint="eastAsia"/>
        </w:rPr>
        <w:t>mouse</w:t>
      </w:r>
      <w:r>
        <w:rPr>
          <w:rFonts w:hint="eastAsia"/>
        </w:rPr>
        <w:t>，只会转发</w:t>
      </w:r>
      <w:r>
        <w:rPr>
          <w:rFonts w:hint="eastAsia"/>
        </w:rPr>
        <w:t>cow</w:t>
      </w:r>
      <w:r>
        <w:rPr>
          <w:rFonts w:hint="eastAsia"/>
        </w:rPr>
        <w:t>。</w:t>
      </w:r>
    </w:p>
    <w:p w:rsidR="00297EDC" w:rsidRDefault="00297EDC" w:rsidP="00297EDC">
      <w:pPr>
        <w:pStyle w:val="ab"/>
        <w:spacing w:before="156" w:after="156"/>
        <w:ind w:firstLine="360"/>
      </w:pPr>
      <w:r>
        <w:drawing>
          <wp:inline distT="0" distB="0" distL="0" distR="0" wp14:anchorId="77DC15A9" wp14:editId="5137EB9B">
            <wp:extent cx="4286250" cy="1695450"/>
            <wp:effectExtent l="0" t="0" r="0" b="0"/>
            <wp:docPr id="5245" name="图片 5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4286250" cy="1695450"/>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对于路由的这种结构，我们就可以将它应用在我们的项目中，前台系统只接收更新的消息，而检索可以接收新增和更新的消息。</w:t>
      </w:r>
    </w:p>
    <w:p w:rsidR="00297EDC" w:rsidRDefault="00297EDC" w:rsidP="00AC3C45">
      <w:pPr>
        <w:pStyle w:val="3"/>
      </w:pPr>
      <w:r>
        <w:rPr>
          <w:rFonts w:hint="eastAsia"/>
        </w:rPr>
        <w:t>发送消息</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w:t>
      </w:r>
      <w:r>
        <w:rPr>
          <w:rFonts w:hint="eastAsia"/>
        </w:rPr>
        <w:t>exchange</w:t>
      </w:r>
    </w:p>
    <w:p w:rsidR="00297EDC" w:rsidRDefault="00297EDC" w:rsidP="00297EDC">
      <w:pPr>
        <w:pStyle w:val="a5"/>
      </w:pPr>
      <w:r>
        <w:t xml:space="preserve">        channel.</w:t>
      </w:r>
      <w:r w:rsidRPr="009D3A25">
        <w:rPr>
          <w:highlight w:val="yellow"/>
        </w:rPr>
        <w:t>exchangeDeclare</w:t>
      </w:r>
      <w:r>
        <w:t>(EXCHANGE_NAME, "direct");</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w:t>
      </w:r>
    </w:p>
    <w:p w:rsidR="00297EDC" w:rsidRDefault="00297EDC" w:rsidP="00297EDC">
      <w:pPr>
        <w:pStyle w:val="a5"/>
      </w:pPr>
      <w:r>
        <w:t xml:space="preserve">        channel.basicPublish(EXCHANGE_NAME, "key2",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AC3C45">
      <w:pPr>
        <w:pStyle w:val="3"/>
      </w:pPr>
      <w:r>
        <w:rPr>
          <w:rFonts w:hint="eastAsia"/>
        </w:rPr>
        <w:t>消费者</w:t>
      </w:r>
      <w:r>
        <w:rPr>
          <w:rFonts w:hint="eastAsia"/>
        </w:rPr>
        <w:t>1</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direct_work";</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key");</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lastRenderedPageBreak/>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AC3C45">
      <w:pPr>
        <w:pStyle w:val="3"/>
      </w:pPr>
      <w:r>
        <w:rPr>
          <w:rFonts w:hint="eastAsia"/>
        </w:rPr>
        <w:t>消费者</w:t>
      </w:r>
      <w:r>
        <w:rPr>
          <w:rFonts w:hint="eastAsia"/>
        </w:rPr>
        <w:t>2</w:t>
      </w:r>
    </w:p>
    <w:p w:rsidR="00297EDC" w:rsidRDefault="00297EDC" w:rsidP="00297EDC">
      <w:pPr>
        <w:pStyle w:val="a5"/>
      </w:pPr>
      <w:r>
        <w:t>package com.rabbitmq.routing;</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2 {</w:t>
      </w:r>
    </w:p>
    <w:p w:rsidR="00297EDC" w:rsidRDefault="00297EDC" w:rsidP="00297EDC">
      <w:pPr>
        <w:pStyle w:val="a5"/>
      </w:pPr>
    </w:p>
    <w:p w:rsidR="00297EDC" w:rsidRDefault="00297EDC" w:rsidP="00297EDC">
      <w:pPr>
        <w:pStyle w:val="a5"/>
      </w:pPr>
      <w:r>
        <w:t xml:space="preserve">    private final static String QUEUE_NAME = "test_queue_direct_work2";</w:t>
      </w:r>
    </w:p>
    <w:p w:rsidR="00297EDC" w:rsidRDefault="00297EDC" w:rsidP="00297EDC">
      <w:pPr>
        <w:pStyle w:val="a5"/>
      </w:pPr>
    </w:p>
    <w:p w:rsidR="00297EDC" w:rsidRDefault="00297EDC" w:rsidP="00297EDC">
      <w:pPr>
        <w:pStyle w:val="a5"/>
      </w:pPr>
      <w:r>
        <w:t xml:space="preserve">    private final static String EXCHANGE_NAME = "test_exchange_direct";</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key2");</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lastRenderedPageBreak/>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297EDC">
      <w:pPr>
        <w:ind w:firstLineChars="0" w:firstLine="0"/>
      </w:pPr>
      <w:r>
        <w:rPr>
          <w:rFonts w:hint="eastAsia"/>
        </w:rPr>
        <w:tab/>
      </w:r>
      <w:r>
        <w:rPr>
          <w:rFonts w:hint="eastAsia"/>
        </w:rPr>
        <w:t>注意：在绑定时，设置路由</w:t>
      </w:r>
      <w:r>
        <w:rPr>
          <w:rFonts w:hint="eastAsia"/>
        </w:rPr>
        <w:t>KEY</w:t>
      </w:r>
      <w:r>
        <w:rPr>
          <w:rFonts w:hint="eastAsia"/>
        </w:rPr>
        <w:t>。</w:t>
      </w:r>
    </w:p>
    <w:p w:rsidR="00297EDC" w:rsidRDefault="00297EDC" w:rsidP="00297EDC">
      <w:pPr>
        <w:pStyle w:val="a5"/>
      </w:pPr>
      <w:r w:rsidRPr="00CE5F9D">
        <w:t>channel.queueBind(QUEUE_NAME, EXCHANGE_NAME, "key2");</w:t>
      </w:r>
    </w:p>
    <w:p w:rsidR="00AC3C45" w:rsidRDefault="00B94533" w:rsidP="00AC3C45">
      <w:pPr>
        <w:pStyle w:val="3"/>
      </w:pPr>
      <w:r>
        <w:rPr>
          <w:rFonts w:hint="eastAsia"/>
        </w:rPr>
        <w:t>绑定结果</w:t>
      </w:r>
    </w:p>
    <w:p w:rsidR="00297EDC" w:rsidRDefault="00297EDC" w:rsidP="00297EDC">
      <w:pPr>
        <w:ind w:firstLineChars="0" w:firstLine="360"/>
      </w:pPr>
      <w:r>
        <w:rPr>
          <w:rFonts w:hint="eastAsia"/>
        </w:rPr>
        <w:t>可以看到定义了一个路由</w:t>
      </w:r>
      <w:r>
        <w:rPr>
          <w:rFonts w:hint="eastAsia"/>
        </w:rPr>
        <w:t>KEY</w:t>
      </w:r>
      <w:r>
        <w:rPr>
          <w:rFonts w:hint="eastAsia"/>
        </w:rPr>
        <w:t>。</w:t>
      </w:r>
    </w:p>
    <w:p w:rsidR="00297EDC" w:rsidRDefault="00297EDC" w:rsidP="00297EDC">
      <w:pPr>
        <w:pStyle w:val="ab"/>
        <w:spacing w:before="156" w:after="156"/>
        <w:ind w:firstLine="360"/>
      </w:pPr>
      <w:r>
        <w:drawing>
          <wp:inline distT="0" distB="0" distL="0" distR="0" wp14:anchorId="695672D9" wp14:editId="3480CAFF">
            <wp:extent cx="4067175" cy="1885950"/>
            <wp:effectExtent l="0" t="0" r="9525" b="0"/>
            <wp:docPr id="5246" name="图片 5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4067175" cy="1885950"/>
                    </a:xfrm>
                    <a:prstGeom prst="rect">
                      <a:avLst/>
                    </a:prstGeom>
                  </pic:spPr>
                </pic:pic>
              </a:graphicData>
            </a:graphic>
          </wp:inline>
        </w:drawing>
      </w:r>
    </w:p>
    <w:p w:rsidR="001072D1" w:rsidRDefault="002101A0" w:rsidP="002101A0">
      <w:pPr>
        <w:pStyle w:val="2"/>
        <w:snapToGrid/>
        <w:spacing w:line="415" w:lineRule="auto"/>
        <w:ind w:left="567" w:hanging="567"/>
      </w:pPr>
      <w:r>
        <w:rPr>
          <w:rFonts w:hint="eastAsia"/>
        </w:rPr>
        <w:t>主题模式</w:t>
      </w:r>
      <w:r w:rsidR="00AC3C45">
        <w:rPr>
          <w:rFonts w:hint="eastAsia"/>
        </w:rPr>
        <w:t>Topic</w:t>
      </w:r>
    </w:p>
    <w:p w:rsidR="00297EDC" w:rsidRDefault="00297EDC" w:rsidP="001072D1">
      <w:pPr>
        <w:pStyle w:val="3"/>
      </w:pPr>
      <w:r>
        <w:rPr>
          <w:rFonts w:hint="eastAsia"/>
        </w:rPr>
        <w:t>Topic</w:t>
      </w:r>
      <w:r w:rsidR="00AC3C45">
        <w:rPr>
          <w:rFonts w:hint="eastAsia"/>
        </w:rPr>
        <w:t xml:space="preserve"> </w:t>
      </w:r>
      <w:r>
        <w:rPr>
          <w:rFonts w:hint="eastAsia"/>
        </w:rPr>
        <w:t>Exchange</w:t>
      </w:r>
    </w:p>
    <w:p w:rsidR="00297EDC" w:rsidRDefault="00297EDC" w:rsidP="00297EDC">
      <w:pPr>
        <w:ind w:firstLineChars="0"/>
      </w:pPr>
      <w:r>
        <w:rPr>
          <w:rFonts w:hint="eastAsia"/>
        </w:rPr>
        <w:t>将路由键和某模式进行匹配。此时队列需要绑定在一个模式上。符合</w:t>
      </w:r>
      <w:r>
        <w:rPr>
          <w:rFonts w:hint="eastAsia"/>
        </w:rPr>
        <w:t>#</w:t>
      </w:r>
      <w:r>
        <w:rPr>
          <w:rFonts w:hint="eastAsia"/>
        </w:rPr>
        <w:t>匹配一个或多个词，符号</w:t>
      </w:r>
      <w:r>
        <w:rPr>
          <w:rFonts w:hint="eastAsia"/>
        </w:rPr>
        <w:t>*</w:t>
      </w:r>
      <w:r>
        <w:rPr>
          <w:rFonts w:hint="eastAsia"/>
        </w:rPr>
        <w:t>匹配不多不少一个词。</w:t>
      </w:r>
    </w:p>
    <w:p w:rsidR="00297EDC" w:rsidRDefault="00297EDC" w:rsidP="00297EDC">
      <w:pPr>
        <w:pStyle w:val="ab"/>
        <w:spacing w:before="156" w:after="156"/>
        <w:ind w:firstLine="360"/>
      </w:pPr>
      <w:r>
        <w:drawing>
          <wp:inline distT="0" distB="0" distL="0" distR="0" wp14:anchorId="4BF85C26" wp14:editId="11F3EA89">
            <wp:extent cx="4276725" cy="2095500"/>
            <wp:effectExtent l="0" t="0" r="9525" b="0"/>
            <wp:docPr id="5247" name="图片 5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4276725" cy="2095500"/>
                    </a:xfrm>
                    <a:prstGeom prst="rect">
                      <a:avLst/>
                    </a:prstGeom>
                  </pic:spPr>
                </pic:pic>
              </a:graphicData>
            </a:graphic>
          </wp:inline>
        </w:drawing>
      </w:r>
    </w:p>
    <w:p w:rsidR="00297EDC" w:rsidRDefault="00297EDC" w:rsidP="002101A0">
      <w:pPr>
        <w:pStyle w:val="3"/>
      </w:pPr>
      <w:r>
        <w:rPr>
          <w:rFonts w:hint="eastAsia"/>
        </w:rPr>
        <w:lastRenderedPageBreak/>
        <w:t>发送消息</w:t>
      </w:r>
    </w:p>
    <w:p w:rsidR="00297EDC" w:rsidRDefault="00297EDC" w:rsidP="00297EDC">
      <w:pPr>
        <w:pStyle w:val="a5"/>
      </w:pPr>
      <w:r>
        <w:t>package com.rabbitmq.topic;</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Send {</w:t>
      </w:r>
    </w:p>
    <w:p w:rsidR="00297EDC" w:rsidRDefault="00297EDC" w:rsidP="00297EDC">
      <w:pPr>
        <w:pStyle w:val="a5"/>
      </w:pPr>
    </w:p>
    <w:p w:rsidR="00297EDC" w:rsidRDefault="00297EDC" w:rsidP="00297EDC">
      <w:pPr>
        <w:pStyle w:val="a5"/>
      </w:pPr>
      <w:r>
        <w:t xml:space="preserve">    private final static String EXCHANGE_NAME = "test_exchange_topic";</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w:t>
      </w:r>
      <w:r>
        <w:rPr>
          <w:rFonts w:hint="eastAsia"/>
        </w:rPr>
        <w:t>exchange</w:t>
      </w:r>
    </w:p>
    <w:p w:rsidR="00297EDC" w:rsidRDefault="00297EDC" w:rsidP="00297EDC">
      <w:pPr>
        <w:pStyle w:val="a5"/>
      </w:pPr>
      <w:r>
        <w:t xml:space="preserve">        channel.exchangeDeclare(EXCHANGE_NAME, "topic");</w:t>
      </w:r>
    </w:p>
    <w:p w:rsidR="00297EDC" w:rsidRDefault="00297EDC" w:rsidP="00297EDC">
      <w:pPr>
        <w:pStyle w:val="a5"/>
      </w:pPr>
    </w:p>
    <w:p w:rsidR="00297EDC" w:rsidRDefault="00297EDC" w:rsidP="00297EDC">
      <w:pPr>
        <w:pStyle w:val="a5"/>
      </w:pPr>
      <w:r>
        <w:rPr>
          <w:rFonts w:hint="eastAsia"/>
        </w:rPr>
        <w:t xml:space="preserve">        // </w:t>
      </w:r>
      <w:r>
        <w:rPr>
          <w:rFonts w:hint="eastAsia"/>
        </w:rPr>
        <w:t>消息内容</w:t>
      </w:r>
    </w:p>
    <w:p w:rsidR="00297EDC" w:rsidRDefault="00297EDC" w:rsidP="00297EDC">
      <w:pPr>
        <w:pStyle w:val="a5"/>
      </w:pPr>
      <w:r>
        <w:t xml:space="preserve">        String message = "Hello World! topic";</w:t>
      </w:r>
    </w:p>
    <w:p w:rsidR="00297EDC" w:rsidRDefault="00297EDC" w:rsidP="00297EDC">
      <w:pPr>
        <w:pStyle w:val="a5"/>
      </w:pPr>
      <w:r>
        <w:t xml:space="preserve">        channel.basicPublish(EXCHANGE_NAME, "item.update", null, message.getBytes());</w:t>
      </w:r>
    </w:p>
    <w:p w:rsidR="00297EDC" w:rsidRDefault="00297EDC" w:rsidP="00297EDC">
      <w:pPr>
        <w:pStyle w:val="a5"/>
      </w:pPr>
      <w:r>
        <w:t xml:space="preserve">        System.out.println(" [x] Sent '" + message + "'");</w:t>
      </w:r>
    </w:p>
    <w:p w:rsidR="00297EDC" w:rsidRDefault="00297EDC" w:rsidP="00297EDC">
      <w:pPr>
        <w:pStyle w:val="a5"/>
      </w:pPr>
    </w:p>
    <w:p w:rsidR="00297EDC" w:rsidRDefault="00297EDC" w:rsidP="00297EDC">
      <w:pPr>
        <w:pStyle w:val="a5"/>
      </w:pPr>
      <w:r>
        <w:t xml:space="preserve">        channel.close();</w:t>
      </w:r>
    </w:p>
    <w:p w:rsidR="00297EDC" w:rsidRDefault="00297EDC" w:rsidP="00297EDC">
      <w:pPr>
        <w:pStyle w:val="a5"/>
      </w:pPr>
      <w:r>
        <w:t xml:space="preserve">        connection.close();</w:t>
      </w:r>
    </w:p>
    <w:p w:rsidR="00297EDC" w:rsidRDefault="00297EDC" w:rsidP="00297EDC">
      <w:pPr>
        <w:pStyle w:val="a5"/>
      </w:pPr>
      <w:r>
        <w:t xml:space="preserve">    }</w:t>
      </w:r>
    </w:p>
    <w:p w:rsidR="00297EDC" w:rsidRDefault="00297EDC" w:rsidP="00297EDC">
      <w:pPr>
        <w:pStyle w:val="a5"/>
      </w:pPr>
      <w:r>
        <w:t>}</w:t>
      </w:r>
    </w:p>
    <w:p w:rsidR="00297EDC" w:rsidRDefault="00297EDC" w:rsidP="002101A0">
      <w:pPr>
        <w:pStyle w:val="3"/>
      </w:pPr>
      <w:r>
        <w:rPr>
          <w:rFonts w:hint="eastAsia"/>
        </w:rPr>
        <w:t>接收消息</w:t>
      </w:r>
    </w:p>
    <w:p w:rsidR="00297EDC" w:rsidRDefault="00297EDC" w:rsidP="00297EDC">
      <w:pPr>
        <w:pStyle w:val="a5"/>
      </w:pPr>
      <w:r>
        <w:t>package com.rabbitmq.topic;</w:t>
      </w:r>
    </w:p>
    <w:p w:rsidR="00297EDC" w:rsidRDefault="00297EDC" w:rsidP="00297EDC">
      <w:pPr>
        <w:pStyle w:val="a5"/>
      </w:pPr>
    </w:p>
    <w:p w:rsidR="00297EDC" w:rsidRDefault="00297EDC" w:rsidP="00297EDC">
      <w:pPr>
        <w:pStyle w:val="a5"/>
      </w:pPr>
      <w:r>
        <w:t>import com.rabbitmq.client.Channel;</w:t>
      </w:r>
    </w:p>
    <w:p w:rsidR="00297EDC" w:rsidRDefault="00297EDC" w:rsidP="00297EDC">
      <w:pPr>
        <w:pStyle w:val="a5"/>
      </w:pPr>
      <w:r>
        <w:t>import com.rabbitmq.client.Connection;</w:t>
      </w:r>
    </w:p>
    <w:p w:rsidR="00297EDC" w:rsidRDefault="00297EDC" w:rsidP="00297EDC">
      <w:pPr>
        <w:pStyle w:val="a5"/>
      </w:pPr>
      <w:r>
        <w:t>import com.rabbitmq.client.QueueingConsumer;</w:t>
      </w:r>
    </w:p>
    <w:p w:rsidR="00297EDC" w:rsidRDefault="00297EDC" w:rsidP="00297EDC">
      <w:pPr>
        <w:pStyle w:val="a5"/>
      </w:pPr>
      <w:r>
        <w:t>import com.rabbitmq.util.ConnectionUtil;</w:t>
      </w:r>
    </w:p>
    <w:p w:rsidR="00297EDC" w:rsidRDefault="00297EDC" w:rsidP="00297EDC">
      <w:pPr>
        <w:pStyle w:val="a5"/>
      </w:pPr>
    </w:p>
    <w:p w:rsidR="00297EDC" w:rsidRDefault="00297EDC" w:rsidP="00297EDC">
      <w:pPr>
        <w:pStyle w:val="a5"/>
      </w:pPr>
      <w:r>
        <w:t>public class Recv {</w:t>
      </w:r>
    </w:p>
    <w:p w:rsidR="00297EDC" w:rsidRDefault="00297EDC" w:rsidP="00297EDC">
      <w:pPr>
        <w:pStyle w:val="a5"/>
      </w:pPr>
    </w:p>
    <w:p w:rsidR="00297EDC" w:rsidRDefault="00297EDC" w:rsidP="00297EDC">
      <w:pPr>
        <w:pStyle w:val="a5"/>
      </w:pPr>
      <w:r>
        <w:t xml:space="preserve">    private final static String QUEUE_NAME = "test_queue_topic_work";</w:t>
      </w:r>
    </w:p>
    <w:p w:rsidR="00297EDC" w:rsidRDefault="00297EDC" w:rsidP="00297EDC">
      <w:pPr>
        <w:pStyle w:val="a5"/>
      </w:pPr>
    </w:p>
    <w:p w:rsidR="00297EDC" w:rsidRDefault="00297EDC" w:rsidP="00297EDC">
      <w:pPr>
        <w:pStyle w:val="a5"/>
      </w:pPr>
      <w:r>
        <w:t xml:space="preserve">    private final static String EXCHANGE_NAME = "test_exchange_topic";</w:t>
      </w:r>
    </w:p>
    <w:p w:rsidR="00297EDC" w:rsidRDefault="00297EDC" w:rsidP="00297EDC">
      <w:pPr>
        <w:pStyle w:val="a5"/>
      </w:pPr>
    </w:p>
    <w:p w:rsidR="00297EDC" w:rsidRDefault="00297EDC" w:rsidP="00297EDC">
      <w:pPr>
        <w:pStyle w:val="a5"/>
      </w:pPr>
      <w:r>
        <w:t xml:space="preserve">    public static void main(String[] argv) throws Exception {</w:t>
      </w:r>
    </w:p>
    <w:p w:rsidR="00297EDC" w:rsidRDefault="00297EDC" w:rsidP="00297EDC">
      <w:pPr>
        <w:pStyle w:val="a5"/>
      </w:pPr>
    </w:p>
    <w:p w:rsidR="00297EDC" w:rsidRDefault="00297EDC" w:rsidP="00297EDC">
      <w:pPr>
        <w:pStyle w:val="a5"/>
      </w:pPr>
      <w:r>
        <w:rPr>
          <w:rFonts w:hint="eastAsia"/>
        </w:rPr>
        <w:t xml:space="preserve">        // </w:t>
      </w:r>
      <w:r>
        <w:rPr>
          <w:rFonts w:hint="eastAsia"/>
        </w:rPr>
        <w:t>获取到连接以及</w:t>
      </w:r>
      <w:r>
        <w:rPr>
          <w:rFonts w:hint="eastAsia"/>
        </w:rPr>
        <w:t>mq</w:t>
      </w:r>
      <w:r>
        <w:rPr>
          <w:rFonts w:hint="eastAsia"/>
        </w:rPr>
        <w:t>通道</w:t>
      </w:r>
    </w:p>
    <w:p w:rsidR="00297EDC" w:rsidRDefault="00297EDC" w:rsidP="00297EDC">
      <w:pPr>
        <w:pStyle w:val="a5"/>
      </w:pPr>
      <w:r>
        <w:t xml:space="preserve">        Connection connection = ConnectionUtil.getConnection();</w:t>
      </w:r>
    </w:p>
    <w:p w:rsidR="00297EDC" w:rsidRDefault="00297EDC" w:rsidP="00297EDC">
      <w:pPr>
        <w:pStyle w:val="a5"/>
      </w:pPr>
      <w:r>
        <w:t xml:space="preserve">        Channel channel = connection.createChannel();</w:t>
      </w:r>
    </w:p>
    <w:p w:rsidR="00297EDC" w:rsidRDefault="00297EDC" w:rsidP="00297EDC">
      <w:pPr>
        <w:pStyle w:val="a5"/>
      </w:pPr>
    </w:p>
    <w:p w:rsidR="00297EDC" w:rsidRDefault="00297EDC" w:rsidP="00297EDC">
      <w:pPr>
        <w:pStyle w:val="a5"/>
      </w:pPr>
      <w:r>
        <w:rPr>
          <w:rFonts w:hint="eastAsia"/>
        </w:rPr>
        <w:t xml:space="preserve">        // </w:t>
      </w:r>
      <w:r>
        <w:rPr>
          <w:rFonts w:hint="eastAsia"/>
        </w:rPr>
        <w:t>声明队列</w:t>
      </w:r>
    </w:p>
    <w:p w:rsidR="00297EDC" w:rsidRDefault="00297EDC" w:rsidP="00297EDC">
      <w:pPr>
        <w:pStyle w:val="a5"/>
      </w:pPr>
      <w:r>
        <w:t xml:space="preserve">        channel.queueDeclare(QUEUE_NAME, false, false, false, null);</w:t>
      </w:r>
    </w:p>
    <w:p w:rsidR="00297EDC" w:rsidRDefault="00297EDC" w:rsidP="00297EDC">
      <w:pPr>
        <w:pStyle w:val="a5"/>
      </w:pPr>
    </w:p>
    <w:p w:rsidR="00297EDC" w:rsidRDefault="00297EDC" w:rsidP="00297EDC">
      <w:pPr>
        <w:pStyle w:val="a5"/>
      </w:pPr>
      <w:r>
        <w:rPr>
          <w:rFonts w:hint="eastAsia"/>
        </w:rPr>
        <w:t xml:space="preserve">        // </w:t>
      </w:r>
      <w:r>
        <w:rPr>
          <w:rFonts w:hint="eastAsia"/>
        </w:rPr>
        <w:t>绑定队列到交换机</w:t>
      </w:r>
    </w:p>
    <w:p w:rsidR="00297EDC" w:rsidRDefault="00297EDC" w:rsidP="00297EDC">
      <w:pPr>
        <w:pStyle w:val="a5"/>
      </w:pPr>
      <w:r>
        <w:t xml:space="preserve">        channel.queueBind(QUEUE_NAME, EXCHANGE_NAME, "item.#");</w:t>
      </w:r>
    </w:p>
    <w:p w:rsidR="00297EDC" w:rsidRDefault="00297EDC" w:rsidP="00297EDC">
      <w:pPr>
        <w:pStyle w:val="a5"/>
      </w:pPr>
    </w:p>
    <w:p w:rsidR="00297EDC" w:rsidRDefault="00297EDC" w:rsidP="00297EDC">
      <w:pPr>
        <w:pStyle w:val="a5"/>
      </w:pPr>
      <w:r>
        <w:rPr>
          <w:rFonts w:hint="eastAsia"/>
        </w:rPr>
        <w:t xml:space="preserve">        // </w:t>
      </w:r>
      <w:r>
        <w:rPr>
          <w:rFonts w:hint="eastAsia"/>
        </w:rPr>
        <w:t>同一时刻服务器只会发一条消息给消费者</w:t>
      </w:r>
    </w:p>
    <w:p w:rsidR="00297EDC" w:rsidRDefault="00297EDC" w:rsidP="00297EDC">
      <w:pPr>
        <w:pStyle w:val="a5"/>
      </w:pPr>
      <w:r>
        <w:t xml:space="preserve">        channel.basicQos(1);</w:t>
      </w:r>
    </w:p>
    <w:p w:rsidR="00297EDC" w:rsidRDefault="00297EDC" w:rsidP="00297EDC">
      <w:pPr>
        <w:pStyle w:val="a5"/>
      </w:pPr>
    </w:p>
    <w:p w:rsidR="00297EDC" w:rsidRDefault="00297EDC" w:rsidP="00297EDC">
      <w:pPr>
        <w:pStyle w:val="a5"/>
      </w:pPr>
      <w:r>
        <w:rPr>
          <w:rFonts w:hint="eastAsia"/>
        </w:rPr>
        <w:t xml:space="preserve">        // </w:t>
      </w:r>
      <w:r>
        <w:rPr>
          <w:rFonts w:hint="eastAsia"/>
        </w:rPr>
        <w:t>定义队列的消费者</w:t>
      </w:r>
    </w:p>
    <w:p w:rsidR="00297EDC" w:rsidRDefault="00297EDC" w:rsidP="00297EDC">
      <w:pPr>
        <w:pStyle w:val="a5"/>
      </w:pPr>
      <w:r>
        <w:t xml:space="preserve">        QueueingConsumer consumer = new QueueingConsumer(channel);</w:t>
      </w:r>
    </w:p>
    <w:p w:rsidR="00297EDC" w:rsidRDefault="00297EDC" w:rsidP="00297EDC">
      <w:pPr>
        <w:pStyle w:val="a5"/>
      </w:pPr>
      <w:r>
        <w:rPr>
          <w:rFonts w:hint="eastAsia"/>
        </w:rPr>
        <w:t xml:space="preserve">        // </w:t>
      </w:r>
      <w:r>
        <w:rPr>
          <w:rFonts w:hint="eastAsia"/>
        </w:rPr>
        <w:t>监听队列，手动返回完成</w:t>
      </w:r>
    </w:p>
    <w:p w:rsidR="00297EDC" w:rsidRDefault="00297EDC" w:rsidP="00297EDC">
      <w:pPr>
        <w:pStyle w:val="a5"/>
      </w:pPr>
      <w:r>
        <w:t xml:space="preserve">        channel.basicConsume(QUEUE_NAME, false, consumer);</w:t>
      </w:r>
    </w:p>
    <w:p w:rsidR="00297EDC" w:rsidRDefault="00297EDC" w:rsidP="00297EDC">
      <w:pPr>
        <w:pStyle w:val="a5"/>
      </w:pPr>
    </w:p>
    <w:p w:rsidR="00297EDC" w:rsidRDefault="00297EDC" w:rsidP="00297EDC">
      <w:pPr>
        <w:pStyle w:val="a5"/>
      </w:pPr>
      <w:r>
        <w:rPr>
          <w:rFonts w:hint="eastAsia"/>
        </w:rPr>
        <w:t xml:space="preserve">        // </w:t>
      </w:r>
      <w:r>
        <w:rPr>
          <w:rFonts w:hint="eastAsia"/>
        </w:rPr>
        <w:t>获取消息</w:t>
      </w:r>
    </w:p>
    <w:p w:rsidR="00297EDC" w:rsidRDefault="00297EDC" w:rsidP="00297EDC">
      <w:pPr>
        <w:pStyle w:val="a5"/>
      </w:pPr>
      <w:r>
        <w:t xml:space="preserve">        while (true) {</w:t>
      </w:r>
    </w:p>
    <w:p w:rsidR="00297EDC" w:rsidRDefault="00297EDC" w:rsidP="00297EDC">
      <w:pPr>
        <w:pStyle w:val="a5"/>
      </w:pPr>
      <w:r>
        <w:t xml:space="preserve">            QueueingConsumer.Delivery delivery = consumer.nextDelivery();</w:t>
      </w:r>
    </w:p>
    <w:p w:rsidR="00297EDC" w:rsidRDefault="00297EDC" w:rsidP="00297EDC">
      <w:pPr>
        <w:pStyle w:val="a5"/>
      </w:pPr>
      <w:r>
        <w:t xml:space="preserve">            String message = new String(delivery.getBody());</w:t>
      </w:r>
    </w:p>
    <w:p w:rsidR="00297EDC" w:rsidRDefault="00297EDC" w:rsidP="00297EDC">
      <w:pPr>
        <w:pStyle w:val="a5"/>
      </w:pPr>
      <w:r>
        <w:t xml:space="preserve">            System.out.println(" [x] Received '" + message + "'");</w:t>
      </w:r>
    </w:p>
    <w:p w:rsidR="00297EDC" w:rsidRDefault="00297EDC" w:rsidP="00297EDC">
      <w:pPr>
        <w:pStyle w:val="a5"/>
      </w:pPr>
      <w:r>
        <w:t xml:space="preserve">            Thread.sleep(10);</w:t>
      </w:r>
    </w:p>
    <w:p w:rsidR="00297EDC" w:rsidRDefault="00297EDC" w:rsidP="00297EDC">
      <w:pPr>
        <w:pStyle w:val="a5"/>
      </w:pPr>
    </w:p>
    <w:p w:rsidR="00297EDC" w:rsidRDefault="00297EDC" w:rsidP="00297EDC">
      <w:pPr>
        <w:pStyle w:val="a5"/>
      </w:pPr>
      <w:r>
        <w:t xml:space="preserve">            channel.basicAck(delivery.getEnvelope().getDeliveryTag(), false);</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r>
        <w:t>}</w:t>
      </w:r>
    </w:p>
    <w:p w:rsidR="00297EDC" w:rsidRDefault="00297EDC" w:rsidP="00B94533">
      <w:pPr>
        <w:pStyle w:val="3"/>
      </w:pPr>
      <w:r>
        <w:rPr>
          <w:rFonts w:hint="eastAsia"/>
        </w:rPr>
        <w:t>绑定结果</w:t>
      </w:r>
    </w:p>
    <w:p w:rsidR="00297EDC" w:rsidRDefault="00297EDC" w:rsidP="00297EDC">
      <w:pPr>
        <w:pStyle w:val="ab"/>
        <w:spacing w:before="156" w:after="156"/>
        <w:ind w:firstLine="360"/>
      </w:pPr>
      <w:r>
        <w:drawing>
          <wp:inline distT="0" distB="0" distL="0" distR="0" wp14:anchorId="55793D3F" wp14:editId="272F6B8F">
            <wp:extent cx="3895725" cy="1905000"/>
            <wp:effectExtent l="0" t="0" r="9525"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895725" cy="1905000"/>
                    </a:xfrm>
                    <a:prstGeom prst="rect">
                      <a:avLst/>
                    </a:prstGeom>
                  </pic:spPr>
                </pic:pic>
              </a:graphicData>
            </a:graphic>
          </wp:inline>
        </w:drawing>
      </w:r>
    </w:p>
    <w:p w:rsidR="00B919A1" w:rsidRDefault="00B919A1" w:rsidP="00B919A1">
      <w:pPr>
        <w:pStyle w:val="2"/>
        <w:snapToGrid/>
        <w:spacing w:line="415" w:lineRule="auto"/>
        <w:ind w:left="567" w:hanging="567"/>
      </w:pPr>
      <w:r>
        <w:rPr>
          <w:rFonts w:hint="eastAsia"/>
        </w:rPr>
        <w:t>*</w:t>
      </w:r>
      <w:r>
        <w:rPr>
          <w:rFonts w:hint="eastAsia"/>
        </w:rPr>
        <w:t>几种模式的使用场景</w:t>
      </w:r>
    </w:p>
    <w:tbl>
      <w:tblPr>
        <w:tblStyle w:val="af5"/>
        <w:tblW w:w="8785" w:type="dxa"/>
        <w:tblLook w:val="04A0" w:firstRow="1" w:lastRow="0" w:firstColumn="1" w:lastColumn="0" w:noHBand="0" w:noVBand="1"/>
      </w:tblPr>
      <w:tblGrid>
        <w:gridCol w:w="817"/>
        <w:gridCol w:w="3969"/>
        <w:gridCol w:w="3999"/>
      </w:tblGrid>
      <w:tr w:rsidR="00B919A1" w:rsidRPr="00E27E47" w:rsidTr="0062191B">
        <w:tc>
          <w:tcPr>
            <w:tcW w:w="817" w:type="dxa"/>
            <w:vAlign w:val="center"/>
          </w:tcPr>
          <w:p w:rsidR="00B919A1" w:rsidRPr="00E27E47" w:rsidRDefault="00B919A1" w:rsidP="0062191B">
            <w:pPr>
              <w:ind w:firstLineChars="0" w:firstLine="0"/>
              <w:jc w:val="center"/>
              <w:rPr>
                <w:b/>
              </w:rPr>
            </w:pPr>
            <w:r w:rsidRPr="00E27E47">
              <w:rPr>
                <w:rFonts w:hint="eastAsia"/>
                <w:b/>
              </w:rPr>
              <w:t>序号</w:t>
            </w:r>
          </w:p>
        </w:tc>
        <w:tc>
          <w:tcPr>
            <w:tcW w:w="3969" w:type="dxa"/>
            <w:vAlign w:val="center"/>
          </w:tcPr>
          <w:p w:rsidR="00B919A1" w:rsidRPr="00E27E47" w:rsidRDefault="00B919A1" w:rsidP="0062191B">
            <w:pPr>
              <w:ind w:firstLineChars="0" w:firstLine="0"/>
              <w:jc w:val="center"/>
              <w:rPr>
                <w:b/>
              </w:rPr>
            </w:pPr>
            <w:r>
              <w:rPr>
                <w:rFonts w:hint="eastAsia"/>
                <w:b/>
              </w:rPr>
              <w:t>工作模式</w:t>
            </w:r>
          </w:p>
        </w:tc>
        <w:tc>
          <w:tcPr>
            <w:tcW w:w="3999" w:type="dxa"/>
            <w:vAlign w:val="center"/>
          </w:tcPr>
          <w:p w:rsidR="00B919A1" w:rsidRPr="00E27E47" w:rsidRDefault="00B919A1" w:rsidP="0062191B">
            <w:pPr>
              <w:ind w:firstLineChars="0" w:firstLine="0"/>
              <w:jc w:val="center"/>
              <w:rPr>
                <w:b/>
              </w:rPr>
            </w:pPr>
            <w:r w:rsidRPr="00E27E47">
              <w:rPr>
                <w:rFonts w:hint="eastAsia"/>
                <w:b/>
              </w:rPr>
              <w:t>说明</w:t>
            </w:r>
          </w:p>
        </w:tc>
      </w:tr>
      <w:tr w:rsidR="00B919A1" w:rsidTr="0062191B">
        <w:tc>
          <w:tcPr>
            <w:tcW w:w="817" w:type="dxa"/>
            <w:vAlign w:val="center"/>
          </w:tcPr>
          <w:p w:rsidR="00B919A1" w:rsidRDefault="00B919A1" w:rsidP="0062191B">
            <w:pPr>
              <w:ind w:firstLineChars="0" w:firstLine="0"/>
              <w:jc w:val="center"/>
            </w:pPr>
            <w:r>
              <w:rPr>
                <w:rFonts w:hint="eastAsia"/>
              </w:rPr>
              <w:t>1</w:t>
            </w:r>
          </w:p>
        </w:tc>
        <w:tc>
          <w:tcPr>
            <w:tcW w:w="3969" w:type="dxa"/>
          </w:tcPr>
          <w:p w:rsidR="00B919A1" w:rsidRDefault="00B919A1" w:rsidP="0062191B">
            <w:pPr>
              <w:ind w:firstLineChars="0" w:firstLine="0"/>
            </w:pPr>
            <w:r>
              <w:rPr>
                <w:rFonts w:hint="eastAsia"/>
              </w:rPr>
              <w:t>简单模式：</w:t>
            </w:r>
            <w:r w:rsidRPr="00E33140">
              <w:rPr>
                <w:rFonts w:hint="eastAsia"/>
              </w:rPr>
              <w:t>单发送单接收</w:t>
            </w:r>
          </w:p>
          <w:p w:rsidR="00B919A1" w:rsidRDefault="00B919A1" w:rsidP="0062191B">
            <w:pPr>
              <w:ind w:firstLineChars="0" w:firstLine="0"/>
            </w:pPr>
            <w:r>
              <w:rPr>
                <w:rFonts w:ascii="Verdana" w:hAnsi="Verdana"/>
                <w:noProof/>
                <w:color w:val="000000"/>
              </w:rPr>
              <w:lastRenderedPageBreak/>
              <w:drawing>
                <wp:inline distT="0" distB="0" distL="0" distR="0" wp14:anchorId="613E2656" wp14:editId="2851A5D5">
                  <wp:extent cx="1485900" cy="223642"/>
                  <wp:effectExtent l="0" t="0" r="0" b="0"/>
                  <wp:docPr id="54" name="图片 54" descr="http://images.cnitblog.com/i/434101/201408/1715071048385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cnitblog.com/i/434101/201408/171507104838529.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494201" cy="224891"/>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lastRenderedPageBreak/>
              <w:t>简单的发送与接收，没有特别的处理。</w:t>
            </w:r>
          </w:p>
          <w:p w:rsidR="00B919A1" w:rsidRPr="00E33140" w:rsidRDefault="00B919A1" w:rsidP="0062191B">
            <w:pPr>
              <w:ind w:firstLineChars="0" w:firstLine="0"/>
            </w:pPr>
          </w:p>
        </w:tc>
      </w:tr>
      <w:tr w:rsidR="00B919A1" w:rsidTr="0062191B">
        <w:tc>
          <w:tcPr>
            <w:tcW w:w="817" w:type="dxa"/>
            <w:vAlign w:val="center"/>
          </w:tcPr>
          <w:p w:rsidR="00B919A1" w:rsidRDefault="00B919A1" w:rsidP="0062191B">
            <w:pPr>
              <w:ind w:firstLineChars="0" w:firstLine="0"/>
              <w:jc w:val="center"/>
            </w:pPr>
            <w:r>
              <w:rPr>
                <w:rFonts w:hint="eastAsia"/>
              </w:rPr>
              <w:lastRenderedPageBreak/>
              <w:t>2</w:t>
            </w:r>
          </w:p>
        </w:tc>
        <w:tc>
          <w:tcPr>
            <w:tcW w:w="3969" w:type="dxa"/>
          </w:tcPr>
          <w:p w:rsidR="00B919A1" w:rsidRDefault="00B919A1" w:rsidP="0062191B">
            <w:pPr>
              <w:ind w:firstLineChars="0" w:firstLine="0"/>
            </w:pPr>
            <w:r>
              <w:rPr>
                <w:rFonts w:hint="eastAsia"/>
              </w:rPr>
              <w:t>工作模式：</w:t>
            </w:r>
            <w:r w:rsidRPr="00E33140">
              <w:rPr>
                <w:rFonts w:hint="eastAsia"/>
              </w:rPr>
              <w:t>单发送多接收</w:t>
            </w:r>
            <w:r>
              <w:rPr>
                <w:rFonts w:hint="eastAsia"/>
              </w:rPr>
              <w:t>（</w:t>
            </w:r>
            <w:r w:rsidR="00F104D5">
              <w:rPr>
                <w:rFonts w:hint="eastAsia"/>
              </w:rPr>
              <w:t>竞争</w:t>
            </w:r>
            <w:r>
              <w:rPr>
                <w:rFonts w:hint="eastAsia"/>
              </w:rPr>
              <w:t>）</w:t>
            </w:r>
          </w:p>
          <w:p w:rsidR="00B919A1" w:rsidRPr="00E33140" w:rsidRDefault="00B919A1" w:rsidP="0062191B">
            <w:pPr>
              <w:ind w:firstLineChars="0" w:firstLine="0"/>
            </w:pPr>
            <w:r>
              <w:rPr>
                <w:rFonts w:ascii="Verdana" w:hAnsi="Verdana"/>
                <w:noProof/>
                <w:color w:val="000000"/>
              </w:rPr>
              <w:drawing>
                <wp:inline distT="0" distB="0" distL="0" distR="0" wp14:anchorId="5F53A821" wp14:editId="2765EC55">
                  <wp:extent cx="1438275" cy="480868"/>
                  <wp:effectExtent l="0" t="0" r="0" b="0"/>
                  <wp:docPr id="53" name="图片 53" descr="http://images.cnitblog.com/i/434101/201408/171513043112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cnitblog.com/i/434101/201408/171513043112193.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467972" cy="490797"/>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一个发送端，多个接收端，如分布式的任务派发。为了保证消息发送的可靠性，不丢失消息，使消息持久化了。同时为了防止接收端在处理消息时</w:t>
            </w:r>
            <w:r w:rsidRPr="00E33140">
              <w:rPr>
                <w:rFonts w:hint="eastAsia"/>
              </w:rPr>
              <w:t>down</w:t>
            </w:r>
            <w:r w:rsidRPr="00E33140">
              <w:rPr>
                <w:rFonts w:hint="eastAsia"/>
              </w:rPr>
              <w:t>掉，只有在消息处理完成后才发送</w:t>
            </w:r>
            <w:r w:rsidRPr="00E33140">
              <w:rPr>
                <w:rFonts w:hint="eastAsia"/>
              </w:rPr>
              <w:t>ack</w:t>
            </w:r>
            <w:r w:rsidRPr="00E33140">
              <w:rPr>
                <w:rFonts w:hint="eastAsia"/>
              </w:rPr>
              <w:t>消息。</w:t>
            </w:r>
          </w:p>
        </w:tc>
      </w:tr>
      <w:tr w:rsidR="00B919A1" w:rsidTr="0062191B">
        <w:tc>
          <w:tcPr>
            <w:tcW w:w="817" w:type="dxa"/>
            <w:vAlign w:val="center"/>
          </w:tcPr>
          <w:p w:rsidR="00B919A1" w:rsidRDefault="00B919A1" w:rsidP="0062191B">
            <w:pPr>
              <w:ind w:firstLineChars="0" w:firstLine="0"/>
              <w:jc w:val="center"/>
            </w:pPr>
            <w:r>
              <w:rPr>
                <w:rFonts w:hint="eastAsia"/>
              </w:rPr>
              <w:t>3</w:t>
            </w:r>
          </w:p>
        </w:tc>
        <w:tc>
          <w:tcPr>
            <w:tcW w:w="3969" w:type="dxa"/>
          </w:tcPr>
          <w:p w:rsidR="00B919A1" w:rsidRPr="00E33140" w:rsidRDefault="00B919A1" w:rsidP="0062191B">
            <w:pPr>
              <w:ind w:firstLineChars="0" w:firstLine="0"/>
            </w:pPr>
            <w:r>
              <w:rPr>
                <w:rFonts w:hint="eastAsia"/>
              </w:rPr>
              <w:t>发布订阅模式：</w:t>
            </w:r>
            <w:r w:rsidRPr="00E33140">
              <w:t>Publish/Subscribe</w:t>
            </w:r>
          </w:p>
          <w:p w:rsidR="00B919A1" w:rsidRDefault="00B919A1" w:rsidP="0062191B">
            <w:pPr>
              <w:ind w:firstLineChars="0" w:firstLine="0"/>
            </w:pPr>
            <w:r>
              <w:rPr>
                <w:rFonts w:ascii="Verdana" w:hAnsi="Verdana"/>
                <w:noProof/>
                <w:color w:val="000000"/>
              </w:rPr>
              <w:drawing>
                <wp:inline distT="0" distB="0" distL="0" distR="0" wp14:anchorId="0C283367" wp14:editId="7D48A492">
                  <wp:extent cx="1924050" cy="492096"/>
                  <wp:effectExtent l="0" t="0" r="0" b="0"/>
                  <wp:docPr id="52" name="图片 52" descr="http://images.cnitblog.com/i/434101/201408/171657207955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i/434101/201408/171657207955618.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936290" cy="495226"/>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发布、订阅模式，发送端发送广播消息，多个接收端接收。</w:t>
            </w:r>
          </w:p>
          <w:p w:rsidR="00B919A1" w:rsidRPr="00E33140" w:rsidRDefault="00B919A1" w:rsidP="0062191B">
            <w:pPr>
              <w:ind w:firstLineChars="0" w:firstLine="0"/>
            </w:pPr>
          </w:p>
        </w:tc>
      </w:tr>
      <w:tr w:rsidR="00B919A1" w:rsidTr="0062191B">
        <w:tc>
          <w:tcPr>
            <w:tcW w:w="817" w:type="dxa"/>
            <w:vAlign w:val="center"/>
          </w:tcPr>
          <w:p w:rsidR="00B919A1" w:rsidRDefault="00B919A1" w:rsidP="0062191B">
            <w:pPr>
              <w:ind w:firstLineChars="0" w:firstLine="0"/>
              <w:jc w:val="center"/>
            </w:pPr>
            <w:r>
              <w:rPr>
                <w:rFonts w:hint="eastAsia"/>
              </w:rPr>
              <w:t>*4</w:t>
            </w:r>
          </w:p>
        </w:tc>
        <w:tc>
          <w:tcPr>
            <w:tcW w:w="3969" w:type="dxa"/>
          </w:tcPr>
          <w:p w:rsidR="00B919A1" w:rsidRPr="00E33140" w:rsidRDefault="00B919A1" w:rsidP="0062191B">
            <w:pPr>
              <w:ind w:firstLineChars="0" w:firstLine="0"/>
            </w:pPr>
            <w:r>
              <w:rPr>
                <w:rFonts w:hint="eastAsia"/>
              </w:rPr>
              <w:t>路由模式：</w:t>
            </w:r>
            <w:r w:rsidRPr="00E33140">
              <w:rPr>
                <w:rFonts w:hint="eastAsia"/>
              </w:rPr>
              <w:t>Routing (</w:t>
            </w:r>
            <w:r w:rsidRPr="00E33140">
              <w:rPr>
                <w:rFonts w:hint="eastAsia"/>
              </w:rPr>
              <w:t>按路线发送接收</w:t>
            </w:r>
            <w:r w:rsidRPr="00E33140">
              <w:rPr>
                <w:rFonts w:hint="eastAsia"/>
              </w:rPr>
              <w:t>)</w:t>
            </w:r>
          </w:p>
          <w:p w:rsidR="00B919A1" w:rsidRDefault="00B919A1" w:rsidP="0062191B">
            <w:pPr>
              <w:ind w:firstLineChars="0" w:firstLine="0"/>
            </w:pPr>
            <w:r>
              <w:rPr>
                <w:rFonts w:ascii="Verdana" w:hAnsi="Verdana"/>
                <w:noProof/>
                <w:color w:val="000000"/>
              </w:rPr>
              <w:drawing>
                <wp:inline distT="0" distB="0" distL="0" distR="0" wp14:anchorId="66DE710B" wp14:editId="7EA3A482">
                  <wp:extent cx="2190750" cy="885623"/>
                  <wp:effectExtent l="0" t="0" r="0" b="0"/>
                  <wp:docPr id="50" name="图片 50" descr="http://images.cnitblog.com/i/434101/201408/171709256231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i/434101/201408/171709256231158.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95791" cy="887661"/>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发送端按</w:t>
            </w:r>
            <w:r w:rsidRPr="00E33140">
              <w:rPr>
                <w:rFonts w:hint="eastAsia"/>
              </w:rPr>
              <w:t>routing key</w:t>
            </w:r>
            <w:r w:rsidRPr="00E33140">
              <w:rPr>
                <w:rFonts w:hint="eastAsia"/>
              </w:rPr>
              <w:t>发送消息，不同的接收端按不同的</w:t>
            </w:r>
            <w:r w:rsidRPr="00E33140">
              <w:rPr>
                <w:rFonts w:hint="eastAsia"/>
              </w:rPr>
              <w:t>routing key</w:t>
            </w:r>
            <w:r w:rsidRPr="00E33140">
              <w:rPr>
                <w:rFonts w:hint="eastAsia"/>
              </w:rPr>
              <w:t>接收消息。</w:t>
            </w:r>
          </w:p>
          <w:p w:rsidR="00B919A1" w:rsidRPr="00E33140" w:rsidRDefault="00B919A1" w:rsidP="0062191B">
            <w:pPr>
              <w:ind w:firstLineChars="0" w:firstLine="0"/>
            </w:pPr>
            <w:r w:rsidRPr="009F70FD">
              <w:rPr>
                <w:rFonts w:hint="eastAsia"/>
                <w:highlight w:val="yellow"/>
              </w:rPr>
              <w:t>在实际项目中普遍采用</w:t>
            </w:r>
            <w:r w:rsidRPr="009F70FD">
              <w:rPr>
                <w:rFonts w:hint="eastAsia"/>
                <w:highlight w:val="yellow"/>
              </w:rPr>
              <w:t>Direct</w:t>
            </w:r>
            <w:r w:rsidRPr="009F70FD">
              <w:rPr>
                <w:rFonts w:hint="eastAsia"/>
                <w:highlight w:val="yellow"/>
              </w:rPr>
              <w:t>路由方式</w:t>
            </w:r>
          </w:p>
        </w:tc>
      </w:tr>
      <w:tr w:rsidR="00B919A1" w:rsidTr="0062191B">
        <w:tc>
          <w:tcPr>
            <w:tcW w:w="817" w:type="dxa"/>
            <w:vAlign w:val="center"/>
          </w:tcPr>
          <w:p w:rsidR="00B919A1" w:rsidRDefault="00B919A1" w:rsidP="0062191B">
            <w:pPr>
              <w:ind w:firstLineChars="0" w:firstLine="0"/>
              <w:jc w:val="center"/>
            </w:pPr>
            <w:r>
              <w:rPr>
                <w:rFonts w:hint="eastAsia"/>
              </w:rPr>
              <w:t>5</w:t>
            </w:r>
          </w:p>
        </w:tc>
        <w:tc>
          <w:tcPr>
            <w:tcW w:w="3969" w:type="dxa"/>
          </w:tcPr>
          <w:p w:rsidR="00B919A1" w:rsidRPr="00E33140" w:rsidRDefault="00B919A1" w:rsidP="0062191B">
            <w:pPr>
              <w:ind w:firstLineChars="0" w:firstLine="0"/>
            </w:pPr>
            <w:r>
              <w:rPr>
                <w:rFonts w:hint="eastAsia"/>
              </w:rPr>
              <w:t>主题模式：</w:t>
            </w:r>
            <w:r w:rsidRPr="00E33140">
              <w:rPr>
                <w:rFonts w:hint="eastAsia"/>
              </w:rPr>
              <w:t>Topics (</w:t>
            </w:r>
            <w:r w:rsidRPr="00E33140">
              <w:rPr>
                <w:rFonts w:hint="eastAsia"/>
              </w:rPr>
              <w:t>按</w:t>
            </w:r>
            <w:r w:rsidRPr="00E33140">
              <w:rPr>
                <w:rFonts w:hint="eastAsia"/>
              </w:rPr>
              <w:t>topic</w:t>
            </w:r>
            <w:r w:rsidRPr="00E33140">
              <w:rPr>
                <w:rFonts w:hint="eastAsia"/>
              </w:rPr>
              <w:t>发送接收</w:t>
            </w:r>
            <w:r w:rsidRPr="00E33140">
              <w:rPr>
                <w:rFonts w:hint="eastAsia"/>
              </w:rPr>
              <w:t>)</w:t>
            </w:r>
          </w:p>
          <w:p w:rsidR="00B919A1" w:rsidRDefault="00B919A1" w:rsidP="0062191B">
            <w:pPr>
              <w:ind w:firstLineChars="0" w:firstLine="0"/>
            </w:pPr>
            <w:r>
              <w:rPr>
                <w:rFonts w:ascii="Verdana" w:hAnsi="Verdana"/>
                <w:noProof/>
                <w:color w:val="000000"/>
              </w:rPr>
              <w:drawing>
                <wp:inline distT="0" distB="0" distL="0" distR="0" wp14:anchorId="66EB168C" wp14:editId="63CCD458">
                  <wp:extent cx="2190750" cy="883534"/>
                  <wp:effectExtent l="0" t="0" r="0" b="0"/>
                  <wp:docPr id="51" name="图片 51" descr="http://images.cnitblog.com/i/434101/201408/171739210926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itblog.com/i/434101/201408/171739210926049.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190750" cy="883534"/>
                          </a:xfrm>
                          <a:prstGeom prst="rect">
                            <a:avLst/>
                          </a:prstGeom>
                          <a:noFill/>
                          <a:ln>
                            <a:noFill/>
                          </a:ln>
                        </pic:spPr>
                      </pic:pic>
                    </a:graphicData>
                  </a:graphic>
                </wp:inline>
              </w:drawing>
            </w:r>
          </w:p>
        </w:tc>
        <w:tc>
          <w:tcPr>
            <w:tcW w:w="3999" w:type="dxa"/>
          </w:tcPr>
          <w:p w:rsidR="00B919A1" w:rsidRPr="00E33140" w:rsidRDefault="00B919A1" w:rsidP="0062191B">
            <w:pPr>
              <w:ind w:firstLineChars="0" w:firstLine="0"/>
            </w:pPr>
            <w:r w:rsidRPr="00E33140">
              <w:rPr>
                <w:rFonts w:hint="eastAsia"/>
              </w:rPr>
              <w:t>发送端不只按固定的</w:t>
            </w:r>
            <w:r w:rsidRPr="00E33140">
              <w:rPr>
                <w:rFonts w:hint="eastAsia"/>
              </w:rPr>
              <w:t>routing key</w:t>
            </w:r>
            <w:r w:rsidRPr="00E33140">
              <w:rPr>
                <w:rFonts w:hint="eastAsia"/>
              </w:rPr>
              <w:t>发送消息，而是按字符串“匹配”发送，接收端同样如此。</w:t>
            </w:r>
          </w:p>
          <w:p w:rsidR="00B919A1" w:rsidRPr="00E33140" w:rsidRDefault="00B919A1" w:rsidP="0062191B">
            <w:pPr>
              <w:ind w:firstLineChars="0" w:firstLine="0"/>
            </w:pPr>
          </w:p>
        </w:tc>
      </w:tr>
    </w:tbl>
    <w:p w:rsidR="00B919A1" w:rsidRPr="00E33140" w:rsidRDefault="00B919A1" w:rsidP="00B919A1"/>
    <w:p w:rsidR="00E33140" w:rsidRDefault="00E33140" w:rsidP="00E33140">
      <w:pPr>
        <w:pStyle w:val="2"/>
        <w:snapToGrid/>
        <w:spacing w:line="415" w:lineRule="auto"/>
        <w:ind w:left="567" w:hanging="567"/>
      </w:pPr>
      <w:r>
        <w:rPr>
          <w:rFonts w:hint="eastAsia"/>
        </w:rPr>
        <w:t>Spring-AMQP</w:t>
      </w:r>
    </w:p>
    <w:p w:rsidR="00297EDC" w:rsidRDefault="00297EDC" w:rsidP="00297EDC">
      <w:pPr>
        <w:ind w:firstLineChars="0"/>
      </w:pPr>
      <w:r>
        <w:rPr>
          <w:rFonts w:hint="eastAsia"/>
        </w:rPr>
        <w:t>Spring</w:t>
      </w:r>
      <w:r>
        <w:rPr>
          <w:rFonts w:hint="eastAsia"/>
        </w:rPr>
        <w:t>对</w:t>
      </w:r>
      <w:r>
        <w:rPr>
          <w:rFonts w:hint="eastAsia"/>
        </w:rPr>
        <w:t>AMQP</w:t>
      </w:r>
      <w:r>
        <w:rPr>
          <w:rFonts w:hint="eastAsia"/>
        </w:rPr>
        <w:t>做了支持，目前只是做了</w:t>
      </w:r>
      <w:r>
        <w:rPr>
          <w:rFonts w:hint="eastAsia"/>
        </w:rPr>
        <w:t>RabbitMQ</w:t>
      </w:r>
      <w:r>
        <w:rPr>
          <w:rFonts w:hint="eastAsia"/>
        </w:rPr>
        <w:t>的实现</w:t>
      </w:r>
    </w:p>
    <w:p w:rsidR="00297EDC" w:rsidRDefault="00297EDC" w:rsidP="00297EDC">
      <w:pPr>
        <w:ind w:firstLineChars="0"/>
      </w:pPr>
      <w:r>
        <w:rPr>
          <w:rFonts w:hint="eastAsia"/>
        </w:rPr>
        <w:t>官网：</w:t>
      </w:r>
      <w:r>
        <w:rPr>
          <w:rFonts w:hint="eastAsia"/>
        </w:rPr>
        <w:t>http://projects.spring.io/spring-amqp</w:t>
      </w:r>
    </w:p>
    <w:p w:rsidR="00297EDC" w:rsidRDefault="00297EDC" w:rsidP="00297EDC">
      <w:pPr>
        <w:pStyle w:val="ab"/>
        <w:spacing w:before="156" w:after="156"/>
        <w:ind w:firstLine="360"/>
      </w:pPr>
      <w:r>
        <w:lastRenderedPageBreak/>
        <w:drawing>
          <wp:inline distT="0" distB="0" distL="0" distR="0" wp14:anchorId="43FB2BDB" wp14:editId="15CE3C04">
            <wp:extent cx="2686050" cy="3276600"/>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686050" cy="3276600"/>
                    </a:xfrm>
                    <a:prstGeom prst="rect">
                      <a:avLst/>
                    </a:prstGeom>
                    <a:noFill/>
                    <a:ln>
                      <a:noFill/>
                    </a:ln>
                  </pic:spPr>
                </pic:pic>
              </a:graphicData>
            </a:graphic>
          </wp:inline>
        </w:drawing>
      </w:r>
    </w:p>
    <w:p w:rsidR="00297EDC" w:rsidRDefault="00297EDC" w:rsidP="00297EDC">
      <w:pPr>
        <w:ind w:firstLineChars="0"/>
      </w:pPr>
      <w:r>
        <w:rPr>
          <w:rFonts w:hint="eastAsia"/>
        </w:rPr>
        <w:t>“</w:t>
      </w:r>
      <w:r w:rsidRPr="003008E6">
        <w:t>The project consists of two parts; spring-amqp is the base abstraction, and spring-rabbit is the </w:t>
      </w:r>
      <w:hyperlink r:id="rId184" w:history="1">
        <w:r w:rsidRPr="003008E6">
          <w:t>RabbitMQ</w:t>
        </w:r>
      </w:hyperlink>
      <w:r w:rsidRPr="003008E6">
        <w:t> implementation.</w:t>
      </w:r>
      <w:r>
        <w:rPr>
          <w:rFonts w:hint="eastAsia"/>
        </w:rPr>
        <w:t>”</w:t>
      </w:r>
    </w:p>
    <w:p w:rsidR="00297EDC" w:rsidRDefault="00297EDC" w:rsidP="00297EDC">
      <w:pPr>
        <w:ind w:firstLineChars="0"/>
      </w:pPr>
      <w:r>
        <w:rPr>
          <w:rFonts w:hint="eastAsia"/>
        </w:rPr>
        <w:t>可以看到</w:t>
      </w:r>
      <w:r>
        <w:rPr>
          <w:rFonts w:hint="eastAsia"/>
        </w:rPr>
        <w:t>SpringAMQP</w:t>
      </w:r>
      <w:r>
        <w:rPr>
          <w:rFonts w:hint="eastAsia"/>
        </w:rPr>
        <w:t>官网上声明它只是做了</w:t>
      </w:r>
      <w:hyperlink r:id="rId185" w:history="1">
        <w:r w:rsidRPr="003008E6">
          <w:t>RabbitMQ</w:t>
        </w:r>
      </w:hyperlink>
      <w:r w:rsidRPr="003008E6">
        <w:t> </w:t>
      </w:r>
      <w:r>
        <w:rPr>
          <w:rFonts w:hint="eastAsia"/>
        </w:rPr>
        <w:t>的实现。</w:t>
      </w:r>
    </w:p>
    <w:p w:rsidR="00297EDC" w:rsidRDefault="00297EDC" w:rsidP="00297EDC">
      <w:pPr>
        <w:pStyle w:val="3"/>
      </w:pPr>
      <w:r>
        <w:rPr>
          <w:rFonts w:hint="eastAsia"/>
        </w:rPr>
        <w:t>启动服务</w:t>
      </w:r>
    </w:p>
    <w:p w:rsidR="00297EDC" w:rsidRDefault="00297EDC" w:rsidP="00297EDC">
      <w:pPr>
        <w:ind w:firstLineChars="0"/>
      </w:pPr>
      <w:r w:rsidRPr="00866657">
        <w:t>com.rabbitmq.spring.SpringMain</w:t>
      </w:r>
    </w:p>
    <w:p w:rsidR="00297EDC" w:rsidRDefault="00297EDC" w:rsidP="00297EDC">
      <w:pPr>
        <w:pStyle w:val="a5"/>
      </w:pPr>
      <w:r>
        <w:t>package com.rabbitmq.spring;</w:t>
      </w:r>
    </w:p>
    <w:p w:rsidR="00297EDC" w:rsidRDefault="00297EDC" w:rsidP="00297EDC">
      <w:pPr>
        <w:pStyle w:val="a5"/>
      </w:pPr>
    </w:p>
    <w:p w:rsidR="00297EDC" w:rsidRDefault="00297EDC" w:rsidP="00297EDC">
      <w:pPr>
        <w:pStyle w:val="a5"/>
      </w:pPr>
      <w:r>
        <w:t>import org.springframework.amqp.rabbit.core.RabbitTemplate;</w:t>
      </w:r>
    </w:p>
    <w:p w:rsidR="00297EDC" w:rsidRDefault="00297EDC" w:rsidP="00297EDC">
      <w:pPr>
        <w:pStyle w:val="a5"/>
      </w:pPr>
      <w:r>
        <w:t>import org.springframework.context.support.AbstractApplicationContext;</w:t>
      </w:r>
    </w:p>
    <w:p w:rsidR="00297EDC" w:rsidRDefault="00297EDC" w:rsidP="00297EDC">
      <w:pPr>
        <w:pStyle w:val="a5"/>
      </w:pPr>
      <w:r>
        <w:t>import org.springframework.context.support.ClassPathXmlApplicationContext;</w:t>
      </w:r>
    </w:p>
    <w:p w:rsidR="00297EDC" w:rsidRDefault="00297EDC" w:rsidP="00297EDC">
      <w:pPr>
        <w:pStyle w:val="a5"/>
      </w:pPr>
    </w:p>
    <w:p w:rsidR="00297EDC" w:rsidRDefault="00297EDC" w:rsidP="00297EDC">
      <w:pPr>
        <w:pStyle w:val="a5"/>
      </w:pPr>
      <w:r>
        <w:t>public class SpringMain {</w:t>
      </w:r>
    </w:p>
    <w:p w:rsidR="00297EDC" w:rsidRDefault="00297EDC" w:rsidP="00297EDC">
      <w:pPr>
        <w:pStyle w:val="a5"/>
      </w:pPr>
      <w:r>
        <w:t xml:space="preserve">    public static void main(final String... args) throws Exception {</w:t>
      </w:r>
    </w:p>
    <w:p w:rsidR="00297EDC" w:rsidRDefault="00297EDC" w:rsidP="00297EDC">
      <w:pPr>
        <w:pStyle w:val="a5"/>
      </w:pPr>
      <w:r>
        <w:t xml:space="preserve">        AbstractApplicationContext ctx = new ClassPathXmlApplicationContext(</w:t>
      </w:r>
    </w:p>
    <w:p w:rsidR="00297EDC" w:rsidRDefault="00297EDC" w:rsidP="00297EDC">
      <w:pPr>
        <w:pStyle w:val="a5"/>
      </w:pPr>
      <w:r>
        <w:t xml:space="preserve">                "classpath:spring/rabbitmq-context.xml");</w:t>
      </w:r>
    </w:p>
    <w:p w:rsidR="00297EDC" w:rsidRDefault="00297EDC" w:rsidP="00297EDC">
      <w:pPr>
        <w:pStyle w:val="a5"/>
      </w:pPr>
      <w:r>
        <w:rPr>
          <w:rFonts w:hint="eastAsia"/>
        </w:rPr>
        <w:t xml:space="preserve">        //RabbitMQ</w:t>
      </w:r>
      <w:r>
        <w:rPr>
          <w:rFonts w:hint="eastAsia"/>
        </w:rPr>
        <w:t>模板</w:t>
      </w:r>
    </w:p>
    <w:p w:rsidR="00297EDC" w:rsidRDefault="00297EDC" w:rsidP="00297EDC">
      <w:pPr>
        <w:pStyle w:val="a5"/>
      </w:pPr>
      <w:r>
        <w:t xml:space="preserve">        RabbitTemplate template = ctx.getBean(RabbitTemplate.class);</w:t>
      </w:r>
    </w:p>
    <w:p w:rsidR="00297EDC" w:rsidRDefault="00297EDC" w:rsidP="00297EDC">
      <w:pPr>
        <w:pStyle w:val="a5"/>
      </w:pPr>
      <w:r>
        <w:rPr>
          <w:rFonts w:hint="eastAsia"/>
        </w:rPr>
        <w:t xml:space="preserve">        //</w:t>
      </w:r>
      <w:r>
        <w:rPr>
          <w:rFonts w:hint="eastAsia"/>
        </w:rPr>
        <w:t>发送消息</w:t>
      </w:r>
    </w:p>
    <w:p w:rsidR="00297EDC" w:rsidRDefault="00297EDC" w:rsidP="00297EDC">
      <w:pPr>
        <w:pStyle w:val="a5"/>
      </w:pPr>
      <w:r>
        <w:t xml:space="preserve">        template.convertAndSend("Hello, world!");</w:t>
      </w:r>
    </w:p>
    <w:p w:rsidR="00297EDC" w:rsidRDefault="00297EDC" w:rsidP="00297EDC">
      <w:pPr>
        <w:pStyle w:val="a5"/>
      </w:pPr>
      <w:r>
        <w:rPr>
          <w:rFonts w:hint="eastAsia"/>
        </w:rPr>
        <w:t xml:space="preserve">        Thread.sleep(10000);// </w:t>
      </w:r>
      <w:r>
        <w:rPr>
          <w:rFonts w:hint="eastAsia"/>
        </w:rPr>
        <w:t>休眠</w:t>
      </w:r>
      <w:r>
        <w:rPr>
          <w:rFonts w:hint="eastAsia"/>
        </w:rPr>
        <w:t>1</w:t>
      </w:r>
      <w:r>
        <w:rPr>
          <w:rFonts w:hint="eastAsia"/>
        </w:rPr>
        <w:t>秒</w:t>
      </w:r>
    </w:p>
    <w:p w:rsidR="00297EDC" w:rsidRDefault="00297EDC" w:rsidP="00297EDC">
      <w:pPr>
        <w:pStyle w:val="a5"/>
      </w:pPr>
      <w:r>
        <w:rPr>
          <w:rFonts w:hint="eastAsia"/>
        </w:rPr>
        <w:t xml:space="preserve">        ctx.destroy(); //</w:t>
      </w:r>
      <w:r>
        <w:rPr>
          <w:rFonts w:hint="eastAsia"/>
        </w:rPr>
        <w:t>容器销毁</w:t>
      </w:r>
    </w:p>
    <w:p w:rsidR="00297EDC" w:rsidRDefault="00297EDC" w:rsidP="00297EDC">
      <w:pPr>
        <w:pStyle w:val="a5"/>
      </w:pPr>
      <w:r>
        <w:t xml:space="preserve">    }</w:t>
      </w:r>
      <w:r>
        <w:rPr>
          <w:rFonts w:hint="eastAsia"/>
        </w:rPr>
        <w:t xml:space="preserve"> </w:t>
      </w:r>
    </w:p>
    <w:p w:rsidR="00297EDC" w:rsidRDefault="00297EDC" w:rsidP="00297EDC">
      <w:pPr>
        <w:pStyle w:val="a5"/>
      </w:pPr>
      <w:r>
        <w:t>}</w:t>
      </w:r>
    </w:p>
    <w:p w:rsidR="00297EDC" w:rsidRDefault="00297EDC" w:rsidP="00297EDC">
      <w:pPr>
        <w:pStyle w:val="3"/>
      </w:pPr>
      <w:r>
        <w:rPr>
          <w:rFonts w:hint="eastAsia"/>
        </w:rPr>
        <w:lastRenderedPageBreak/>
        <w:t>业务类</w:t>
      </w:r>
    </w:p>
    <w:p w:rsidR="00297EDC" w:rsidRDefault="00297EDC" w:rsidP="00297EDC">
      <w:pPr>
        <w:ind w:firstLineChars="0"/>
      </w:pPr>
      <w:r w:rsidRPr="00866657">
        <w:t>com.rabbitmq.spring.Foo</w:t>
      </w:r>
    </w:p>
    <w:p w:rsidR="00297EDC" w:rsidRDefault="00297EDC" w:rsidP="00297EDC">
      <w:pPr>
        <w:pStyle w:val="a5"/>
      </w:pPr>
      <w:r>
        <w:t>package com.rabbitmq.spring;</w:t>
      </w:r>
    </w:p>
    <w:p w:rsidR="00297EDC" w:rsidRDefault="00297EDC" w:rsidP="00297EDC">
      <w:pPr>
        <w:pStyle w:val="a5"/>
      </w:pPr>
    </w:p>
    <w:p w:rsidR="00297EDC" w:rsidRDefault="00297EDC" w:rsidP="00297EDC">
      <w:pPr>
        <w:pStyle w:val="a5"/>
      </w:pPr>
      <w:r>
        <w:t>/**</w:t>
      </w:r>
    </w:p>
    <w:p w:rsidR="00297EDC" w:rsidRDefault="00297EDC" w:rsidP="00297EDC">
      <w:pPr>
        <w:pStyle w:val="a5"/>
      </w:pPr>
      <w:r>
        <w:rPr>
          <w:rFonts w:hint="eastAsia"/>
        </w:rPr>
        <w:t xml:space="preserve"> * </w:t>
      </w:r>
      <w:r>
        <w:rPr>
          <w:rFonts w:hint="eastAsia"/>
        </w:rPr>
        <w:t>消费者</w:t>
      </w:r>
    </w:p>
    <w:p w:rsidR="00297EDC" w:rsidRDefault="00297EDC" w:rsidP="00297EDC">
      <w:pPr>
        <w:pStyle w:val="a5"/>
      </w:pPr>
      <w:r>
        <w:t xml:space="preserve"> */</w:t>
      </w:r>
    </w:p>
    <w:p w:rsidR="00297EDC" w:rsidRDefault="00297EDC" w:rsidP="00297EDC">
      <w:pPr>
        <w:pStyle w:val="a5"/>
      </w:pPr>
      <w:r>
        <w:t>public class Foo {</w:t>
      </w:r>
    </w:p>
    <w:p w:rsidR="00297EDC" w:rsidRDefault="00297EDC" w:rsidP="00297EDC">
      <w:pPr>
        <w:pStyle w:val="a5"/>
      </w:pPr>
    </w:p>
    <w:p w:rsidR="00297EDC" w:rsidRDefault="00297EDC" w:rsidP="00297EDC">
      <w:pPr>
        <w:pStyle w:val="a5"/>
      </w:pPr>
      <w:r>
        <w:rPr>
          <w:rFonts w:hint="eastAsia"/>
        </w:rPr>
        <w:t xml:space="preserve">    //</w:t>
      </w:r>
      <w:r>
        <w:rPr>
          <w:rFonts w:hint="eastAsia"/>
        </w:rPr>
        <w:t>具体执行业务的方法</w:t>
      </w:r>
    </w:p>
    <w:p w:rsidR="00297EDC" w:rsidRDefault="00297EDC" w:rsidP="00297EDC">
      <w:pPr>
        <w:pStyle w:val="a5"/>
      </w:pPr>
      <w:r>
        <w:t xml:space="preserve">    public void listen(String foo) {</w:t>
      </w:r>
    </w:p>
    <w:p w:rsidR="00297EDC" w:rsidRDefault="00297EDC" w:rsidP="00297EDC">
      <w:pPr>
        <w:pStyle w:val="a5"/>
      </w:pPr>
      <w:r>
        <w:rPr>
          <w:rFonts w:hint="eastAsia"/>
        </w:rPr>
        <w:t xml:space="preserve">        System.out.println("</w:t>
      </w:r>
      <w:r>
        <w:rPr>
          <w:rFonts w:hint="eastAsia"/>
        </w:rPr>
        <w:t>消费者：</w:t>
      </w:r>
      <w:r>
        <w:rPr>
          <w:rFonts w:hint="eastAsia"/>
        </w:rPr>
        <w:t xml:space="preserve"> " + foo);</w:t>
      </w:r>
    </w:p>
    <w:p w:rsidR="00297EDC" w:rsidRDefault="00297EDC" w:rsidP="00297EDC">
      <w:pPr>
        <w:pStyle w:val="a5"/>
      </w:pPr>
      <w:r>
        <w:t xml:space="preserve">    }</w:t>
      </w:r>
    </w:p>
    <w:p w:rsidR="00297EDC" w:rsidRDefault="00297EDC" w:rsidP="00297EDC">
      <w:pPr>
        <w:pStyle w:val="a5"/>
      </w:pPr>
      <w:r>
        <w:t>}</w:t>
      </w:r>
    </w:p>
    <w:p w:rsidR="00297EDC" w:rsidRDefault="00297EDC" w:rsidP="00297EDC">
      <w:pPr>
        <w:pStyle w:val="3"/>
      </w:pPr>
      <w:r>
        <w:rPr>
          <w:rFonts w:hint="eastAsia"/>
        </w:rPr>
        <w:t>配置文件</w:t>
      </w:r>
    </w:p>
    <w:p w:rsidR="00297EDC" w:rsidRDefault="00297EDC" w:rsidP="00297EDC">
      <w:pPr>
        <w:ind w:firstLineChars="0"/>
      </w:pPr>
      <w:r w:rsidRPr="00866657">
        <w:t>/demo-rabbitmq/src/main/resources/spring/rabbitmq-context.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127.0.0.1" port="5672" username="sysdebug" password="123456"</w:t>
      </w:r>
    </w:p>
    <w:p w:rsidR="00297EDC" w:rsidRDefault="00297EDC" w:rsidP="00297EDC">
      <w:pPr>
        <w:pStyle w:val="a5"/>
      </w:pPr>
      <w:r>
        <w:tab/>
      </w:r>
      <w:r>
        <w:tab/>
        <w:t>virtual-host="/j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w:t>
      </w:r>
      <w:r>
        <w:rPr>
          <w:rFonts w:hint="eastAsia"/>
        </w:rPr>
        <w:t>模板，指定连接工厂以及定义</w:t>
      </w:r>
      <w:r>
        <w:rPr>
          <w:rFonts w:hint="eastAsia"/>
        </w:rPr>
        <w:t>exchange --&gt;</w:t>
      </w:r>
    </w:p>
    <w:p w:rsidR="00297EDC" w:rsidRDefault="00297EDC" w:rsidP="00297EDC">
      <w:pPr>
        <w:pStyle w:val="a5"/>
      </w:pPr>
      <w:r>
        <w:tab/>
        <w:t>&lt;rabbit:template id="amqpTemplate" connection-factory="connectionFactory" exchange="fanoutExchange"/&gt;</w:t>
      </w:r>
    </w:p>
    <w:p w:rsidR="00297EDC" w:rsidRDefault="00297EDC" w:rsidP="00297EDC">
      <w:pPr>
        <w:pStyle w:val="a5"/>
      </w:pPr>
      <w:r>
        <w:tab/>
        <w:t>&lt;!-- &lt;rabbit:template id="amqpTemplate" connection-factory="connectionFactory"</w:t>
      </w:r>
    </w:p>
    <w:p w:rsidR="00297EDC" w:rsidRDefault="00297EDC" w:rsidP="00297EDC">
      <w:pPr>
        <w:pStyle w:val="a5"/>
      </w:pPr>
      <w:r>
        <w:tab/>
      </w:r>
      <w:r>
        <w:tab/>
        <w:t>exchange="fanoutExchange" routing-key="foo.bar" /&g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队列，自动声明</w:t>
      </w:r>
      <w:r>
        <w:rPr>
          <w:rFonts w:hint="eastAsia"/>
        </w:rPr>
        <w:t xml:space="preserve"> --&gt;</w:t>
      </w:r>
    </w:p>
    <w:p w:rsidR="00297EDC" w:rsidRDefault="00297EDC" w:rsidP="00297EDC">
      <w:pPr>
        <w:pStyle w:val="a5"/>
      </w:pPr>
      <w:r>
        <w:tab/>
        <w:t>&lt;rabbit:queue name="myQueue" auto-declare="true" durable="tru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交换器，自动声明</w:t>
      </w:r>
      <w:r>
        <w:rPr>
          <w:rFonts w:hint="eastAsia"/>
        </w:rPr>
        <w:t xml:space="preserve"> --&gt;</w:t>
      </w:r>
    </w:p>
    <w:p w:rsidR="00297EDC" w:rsidRDefault="00297EDC" w:rsidP="00297EDC">
      <w:pPr>
        <w:pStyle w:val="a5"/>
      </w:pPr>
      <w:r>
        <w:lastRenderedPageBreak/>
        <w:tab/>
        <w:t>&lt;rabbit:fanout-exchange name="fanoutExchange" auto-declare="true"&gt;</w:t>
      </w:r>
    </w:p>
    <w:p w:rsidR="00297EDC" w:rsidRDefault="00297EDC" w:rsidP="00297EDC">
      <w:pPr>
        <w:pStyle w:val="a5"/>
      </w:pPr>
      <w:r>
        <w:tab/>
      </w:r>
      <w:r>
        <w:tab/>
        <w:t>&lt;!-- &lt;rabbit:bindings&gt;</w:t>
      </w:r>
    </w:p>
    <w:p w:rsidR="00297EDC" w:rsidRDefault="00297EDC" w:rsidP="00297EDC">
      <w:pPr>
        <w:pStyle w:val="a5"/>
      </w:pPr>
      <w:r>
        <w:tab/>
      </w:r>
      <w:r>
        <w:tab/>
      </w:r>
      <w:r>
        <w:tab/>
        <w:t>&lt;rabbit:binding queue="myQueue"/&gt;</w:t>
      </w:r>
    </w:p>
    <w:p w:rsidR="00297EDC" w:rsidRDefault="00297EDC" w:rsidP="00297EDC">
      <w:pPr>
        <w:pStyle w:val="a5"/>
      </w:pPr>
      <w:r>
        <w:tab/>
      </w:r>
      <w:r>
        <w:tab/>
        <w:t>&lt;/rabbit:bindings&gt; --&gt;</w:t>
      </w:r>
    </w:p>
    <w:p w:rsidR="00297EDC" w:rsidRDefault="00297EDC" w:rsidP="00297EDC">
      <w:pPr>
        <w:pStyle w:val="a5"/>
      </w:pPr>
      <w:r>
        <w:tab/>
        <w:t>&lt;/rabbit:fanout-exchange&gt;</w:t>
      </w:r>
    </w:p>
    <w:p w:rsidR="00297EDC" w:rsidRDefault="00297EDC" w:rsidP="00297EDC">
      <w:pPr>
        <w:pStyle w:val="a5"/>
      </w:pPr>
      <w:r>
        <w:tab/>
      </w:r>
    </w:p>
    <w:p w:rsidR="00297EDC" w:rsidRDefault="00297EDC" w:rsidP="00297EDC">
      <w:pPr>
        <w:pStyle w:val="a5"/>
      </w:pPr>
      <w:r>
        <w:t xml:space="preserve">&lt;!-- </w:t>
      </w:r>
      <w:r>
        <w:tab/>
        <w:t>&lt;rabbit:topic-exchange name="myExchange"&gt;</w:t>
      </w:r>
    </w:p>
    <w:p w:rsidR="00297EDC" w:rsidRDefault="00297EDC" w:rsidP="00297EDC">
      <w:pPr>
        <w:pStyle w:val="a5"/>
      </w:pPr>
      <w:r>
        <w:tab/>
      </w:r>
      <w:r>
        <w:tab/>
        <w:t>&lt;rabbit:bindings&gt;</w:t>
      </w:r>
    </w:p>
    <w:p w:rsidR="00297EDC" w:rsidRDefault="00297EDC" w:rsidP="00297EDC">
      <w:pPr>
        <w:pStyle w:val="a5"/>
      </w:pPr>
      <w:r>
        <w:tab/>
      </w:r>
      <w:r>
        <w:tab/>
      </w:r>
      <w:r>
        <w:tab/>
        <w:t>&lt;rabbit:binding queue="myQueue" pattern="foo.*" /&gt;</w:t>
      </w:r>
    </w:p>
    <w:p w:rsidR="00297EDC" w:rsidRDefault="00297EDC" w:rsidP="00297EDC">
      <w:pPr>
        <w:pStyle w:val="a5"/>
      </w:pPr>
      <w:r>
        <w:tab/>
      </w:r>
      <w:r>
        <w:tab/>
        <w:t>&lt;/rabbit:bindings&gt;</w:t>
      </w:r>
    </w:p>
    <w:p w:rsidR="00297EDC" w:rsidRDefault="00297EDC" w:rsidP="00297EDC">
      <w:pPr>
        <w:pStyle w:val="a5"/>
      </w:pPr>
      <w:r>
        <w:tab/>
        <w:t>&lt;/rabbit:topic-exchange&g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队列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foo" method="listen" queue-names="myQueue" /&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ab/>
        <w:t>&lt;bean id="foo" class="com.rabbitmq.spring.Foo" /&gt;</w:t>
      </w:r>
    </w:p>
    <w:p w:rsidR="00297EDC" w:rsidRDefault="00297EDC" w:rsidP="00297EDC">
      <w:pPr>
        <w:pStyle w:val="a5"/>
      </w:pPr>
    </w:p>
    <w:p w:rsidR="00297EDC" w:rsidRDefault="00297EDC" w:rsidP="00297EDC">
      <w:pPr>
        <w:pStyle w:val="a5"/>
      </w:pPr>
      <w:r>
        <w:t>&lt;/beans&gt;</w:t>
      </w:r>
    </w:p>
    <w:p w:rsidR="00297EDC" w:rsidRDefault="00297EDC" w:rsidP="00297EDC">
      <w:pPr>
        <w:pStyle w:val="3"/>
      </w:pPr>
      <w:r>
        <w:rPr>
          <w:rFonts w:hint="eastAsia"/>
        </w:rPr>
        <w:t>队列持久化</w:t>
      </w:r>
    </w:p>
    <w:p w:rsidR="00297EDC" w:rsidRDefault="00297EDC" w:rsidP="00297EDC">
      <w:pPr>
        <w:ind w:firstLineChars="0"/>
      </w:pPr>
      <w:r>
        <w:rPr>
          <w:rFonts w:hint="eastAsia"/>
        </w:rPr>
        <w:t>非持久化时，当</w:t>
      </w:r>
      <w:r>
        <w:rPr>
          <w:rFonts w:hint="eastAsia"/>
        </w:rPr>
        <w:t>rabbitmq</w:t>
      </w:r>
      <w:r>
        <w:rPr>
          <w:rFonts w:hint="eastAsia"/>
        </w:rPr>
        <w:t>宕机时，消息是丢失的。持久化时，会将数据写入磁盘，宕机重启后，会恢复这些消息。非持久化信息保存到内存，持久化信息保存到磁盘。</w:t>
      </w:r>
    </w:p>
    <w:p w:rsidR="00297EDC" w:rsidRDefault="00297EDC" w:rsidP="00297EDC">
      <w:pPr>
        <w:ind w:firstLineChars="0"/>
      </w:pPr>
      <w:r>
        <w:rPr>
          <w:rFonts w:hint="eastAsia"/>
        </w:rPr>
        <w:t>d</w:t>
      </w:r>
      <w:r>
        <w:t>urable</w:t>
      </w:r>
      <w:r>
        <w:rPr>
          <w:rFonts w:hint="eastAsia"/>
        </w:rPr>
        <w:t>默认为</w:t>
      </w:r>
      <w:r>
        <w:rPr>
          <w:rFonts w:hint="eastAsia"/>
        </w:rPr>
        <w:t>true</w:t>
      </w:r>
      <w:r>
        <w:rPr>
          <w:rFonts w:hint="eastAsia"/>
        </w:rPr>
        <w:t>。默认持久化。</w:t>
      </w:r>
    </w:p>
    <w:p w:rsidR="00297EDC" w:rsidRDefault="00297EDC" w:rsidP="00297EDC">
      <w:pPr>
        <w:pStyle w:val="a5"/>
      </w:pPr>
      <w:r>
        <w:rPr>
          <w:rFonts w:hint="eastAsia"/>
        </w:rPr>
        <w:t xml:space="preserve">&lt;!-- </w:t>
      </w:r>
      <w:r>
        <w:rPr>
          <w:rFonts w:hint="eastAsia"/>
        </w:rPr>
        <w:t>定义队列，自动声明，</w:t>
      </w:r>
      <w:r>
        <w:rPr>
          <w:rFonts w:hint="eastAsia"/>
        </w:rPr>
        <w:t>durable</w:t>
      </w:r>
      <w:r>
        <w:rPr>
          <w:rFonts w:hint="eastAsia"/>
        </w:rPr>
        <w:t>是否持久化</w:t>
      </w:r>
      <w:r>
        <w:rPr>
          <w:rFonts w:hint="eastAsia"/>
        </w:rPr>
        <w:t xml:space="preserve"> --&gt;</w:t>
      </w:r>
    </w:p>
    <w:p w:rsidR="00297EDC" w:rsidRDefault="00297EDC" w:rsidP="00297EDC">
      <w:pPr>
        <w:pStyle w:val="a5"/>
      </w:pPr>
      <w:r>
        <w:t xml:space="preserve">&lt;rabbit:queue name="myQueue" auto-declare="true" </w:t>
      </w:r>
      <w:r w:rsidRPr="007F15E4">
        <w:rPr>
          <w:highlight w:val="yellow"/>
        </w:rPr>
        <w:t>durable</w:t>
      </w:r>
      <w:r>
        <w:t>="true"/&gt;</w:t>
      </w:r>
    </w:p>
    <w:p w:rsidR="00297EDC" w:rsidRPr="00573DA5" w:rsidRDefault="00297EDC" w:rsidP="00297EDC">
      <w:pPr>
        <w:pStyle w:val="ab"/>
        <w:spacing w:before="156" w:after="156"/>
        <w:ind w:firstLine="360"/>
      </w:pPr>
    </w:p>
    <w:p w:rsidR="00297EDC" w:rsidRDefault="00297EDC" w:rsidP="00297EDC">
      <w:pPr>
        <w:pStyle w:val="ab"/>
        <w:spacing w:before="156" w:after="156"/>
        <w:ind w:firstLine="360"/>
      </w:pPr>
      <w:r>
        <w:drawing>
          <wp:inline distT="0" distB="0" distL="0" distR="0" wp14:anchorId="23E1158F" wp14:editId="0D04D9F5">
            <wp:extent cx="5274310" cy="1422354"/>
            <wp:effectExtent l="0" t="0" r="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274310" cy="1422354"/>
                    </a:xfrm>
                    <a:prstGeom prst="rect">
                      <a:avLst/>
                    </a:prstGeom>
                  </pic:spPr>
                </pic:pic>
              </a:graphicData>
            </a:graphic>
          </wp:inline>
        </w:drawing>
      </w:r>
    </w:p>
    <w:p w:rsidR="00297EDC" w:rsidRDefault="00297EDC" w:rsidP="00297EDC">
      <w:pPr>
        <w:pStyle w:val="2"/>
        <w:snapToGrid/>
        <w:spacing w:line="415" w:lineRule="auto"/>
        <w:ind w:left="567" w:hanging="567"/>
      </w:pPr>
      <w:r>
        <w:rPr>
          <w:rFonts w:hint="eastAsia"/>
        </w:rPr>
        <w:t>Spring-RabbitMQ</w:t>
      </w:r>
      <w:r>
        <w:rPr>
          <w:rFonts w:hint="eastAsia"/>
        </w:rPr>
        <w:t>集成</w:t>
      </w:r>
    </w:p>
    <w:p w:rsidR="00297EDC" w:rsidRDefault="00297EDC" w:rsidP="00297EDC">
      <w:pPr>
        <w:pStyle w:val="3"/>
      </w:pPr>
      <w:r>
        <w:rPr>
          <w:rFonts w:hint="eastAsia"/>
        </w:rPr>
        <w:t>后台系统</w:t>
      </w:r>
      <w:r>
        <w:rPr>
          <w:rFonts w:hint="eastAsia"/>
        </w:rPr>
        <w:t>-</w:t>
      </w:r>
      <w:r>
        <w:rPr>
          <w:rFonts w:hint="eastAsia"/>
        </w:rPr>
        <w:t>增加</w:t>
      </w:r>
      <w:r w:rsidR="00AF385B">
        <w:rPr>
          <w:rFonts w:hint="eastAsia"/>
        </w:rPr>
        <w:t>MQ</w:t>
      </w:r>
      <w:r>
        <w:rPr>
          <w:rFonts w:hint="eastAsia"/>
        </w:rPr>
        <w:t>依赖</w:t>
      </w:r>
    </w:p>
    <w:p w:rsidR="00297EDC" w:rsidRDefault="00297EDC" w:rsidP="00297EDC">
      <w:pPr>
        <w:ind w:firstLineChars="0"/>
      </w:pPr>
      <w:r w:rsidRPr="00313649">
        <w:t>/jt-manage/pom.xml</w:t>
      </w:r>
    </w:p>
    <w:p w:rsidR="00297EDC" w:rsidRDefault="00297EDC" w:rsidP="00297EDC">
      <w:pPr>
        <w:pStyle w:val="a5"/>
      </w:pPr>
      <w:r>
        <w:tab/>
        <w:t xml:space="preserve">  </w:t>
      </w:r>
      <w:r>
        <w:tab/>
        <w:t>&lt;!-- RabbitMQ --&gt;</w:t>
      </w:r>
    </w:p>
    <w:p w:rsidR="00297EDC" w:rsidRDefault="00297EDC" w:rsidP="00297EDC">
      <w:pPr>
        <w:pStyle w:val="a5"/>
      </w:pPr>
      <w:r>
        <w:lastRenderedPageBreak/>
        <w:tab/>
      </w:r>
      <w:r>
        <w:tab/>
        <w:t>&lt;dependency&gt;</w:t>
      </w:r>
    </w:p>
    <w:p w:rsidR="00297EDC" w:rsidRDefault="00297EDC" w:rsidP="00297EDC">
      <w:pPr>
        <w:pStyle w:val="a5"/>
      </w:pPr>
      <w:r>
        <w:tab/>
      </w:r>
      <w:r>
        <w:tab/>
      </w:r>
      <w:r>
        <w:tab/>
        <w:t>&lt;groupId&gt;org.springframework.amqp&lt;/groupId&gt;</w:t>
      </w:r>
    </w:p>
    <w:p w:rsidR="00297EDC" w:rsidRDefault="00297EDC" w:rsidP="00297EDC">
      <w:pPr>
        <w:pStyle w:val="a5"/>
      </w:pPr>
      <w:r>
        <w:tab/>
      </w:r>
      <w:r>
        <w:tab/>
      </w:r>
      <w:r>
        <w:tab/>
        <w:t>&lt;artifactId&gt;spring-rabbit&lt;/artifactId&gt;</w:t>
      </w:r>
    </w:p>
    <w:p w:rsidR="00297EDC" w:rsidRDefault="00297EDC" w:rsidP="00297EDC">
      <w:pPr>
        <w:pStyle w:val="a5"/>
      </w:pPr>
      <w:r>
        <w:tab/>
      </w:r>
      <w:r>
        <w:tab/>
      </w:r>
      <w:r>
        <w:tab/>
        <w:t>&lt;version&gt;1.4.5.RELEASE&lt;/version&gt;</w:t>
      </w:r>
    </w:p>
    <w:p w:rsidR="00297EDC" w:rsidRDefault="00297EDC" w:rsidP="00297EDC">
      <w:pPr>
        <w:pStyle w:val="a5"/>
      </w:pPr>
      <w:r>
        <w:tab/>
      </w:r>
      <w:r>
        <w:tab/>
        <w:t>&lt;/dependency&gt;</w:t>
      </w:r>
    </w:p>
    <w:p w:rsidR="00297EDC" w:rsidRDefault="00297EDC" w:rsidP="00297EDC">
      <w:pPr>
        <w:pStyle w:val="3"/>
      </w:pPr>
      <w:r>
        <w:rPr>
          <w:rFonts w:hint="eastAsia"/>
        </w:rPr>
        <w:t>后台系统</w:t>
      </w:r>
      <w:r>
        <w:rPr>
          <w:rFonts w:hint="eastAsia"/>
        </w:rPr>
        <w:t>-</w:t>
      </w:r>
      <w:r>
        <w:rPr>
          <w:rFonts w:hint="eastAsia"/>
        </w:rPr>
        <w:t>和</w:t>
      </w:r>
      <w:r>
        <w:rPr>
          <w:rFonts w:hint="eastAsia"/>
        </w:rPr>
        <w:t>spring</w:t>
      </w:r>
      <w:r>
        <w:rPr>
          <w:rFonts w:hint="eastAsia"/>
        </w:rPr>
        <w:t>框架整合</w:t>
      </w:r>
    </w:p>
    <w:p w:rsidR="00297EDC" w:rsidRDefault="00297EDC" w:rsidP="00297EDC">
      <w:pPr>
        <w:ind w:firstLineChars="0"/>
      </w:pPr>
      <w:r w:rsidRPr="005A6ECB">
        <w:t>/jt-manage-web/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rabbit.ip}" port="${rabbit.port}" 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w:t>
      </w:r>
      <w:r>
        <w:rPr>
          <w:rFonts w:hint="eastAsia"/>
        </w:rPr>
        <w:t>模板，指定连接工厂以及定义</w:t>
      </w:r>
      <w:r>
        <w:rPr>
          <w:rFonts w:hint="eastAsia"/>
        </w:rPr>
        <w:t>exchange --&gt;</w:t>
      </w:r>
    </w:p>
    <w:p w:rsidR="00297EDC" w:rsidRDefault="00297EDC" w:rsidP="00297EDC">
      <w:pPr>
        <w:pStyle w:val="a5"/>
      </w:pPr>
      <w:r>
        <w:tab/>
        <w:t>&lt;rabbit:template id="amqpTemplate" connection-factory="connectionFactory"</w:t>
      </w:r>
    </w:p>
    <w:p w:rsidR="00297EDC" w:rsidRDefault="00297EDC" w:rsidP="00297EDC">
      <w:pPr>
        <w:pStyle w:val="a5"/>
      </w:pPr>
      <w:r>
        <w:tab/>
      </w:r>
      <w:r>
        <w:tab/>
        <w:t>exchange="</w:t>
      </w:r>
      <w:r w:rsidRPr="001A2D05">
        <w:rPr>
          <w:highlight w:val="yellow"/>
        </w:rPr>
        <w:t>itemDirectExchange</w:t>
      </w:r>
      <w:r>
        <w: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交换器，自动声明</w:t>
      </w:r>
      <w:r>
        <w:rPr>
          <w:rFonts w:hint="eastAsia"/>
        </w:rPr>
        <w:t>,</w:t>
      </w:r>
      <w:r>
        <w:rPr>
          <w:rFonts w:hint="eastAsia"/>
        </w:rPr>
        <w:t>持久化</w:t>
      </w:r>
      <w:r>
        <w:rPr>
          <w:rFonts w:hint="eastAsia"/>
        </w:rPr>
        <w:t xml:space="preserve"> --&gt;</w:t>
      </w:r>
    </w:p>
    <w:p w:rsidR="00297EDC" w:rsidRDefault="00297EDC" w:rsidP="00297EDC">
      <w:pPr>
        <w:pStyle w:val="a5"/>
      </w:pPr>
      <w:r>
        <w:tab/>
        <w:t xml:space="preserve">&lt;rabbit:direct-exchange name="itemDirectExchange" auto-declare="true" </w:t>
      </w:r>
      <w:r w:rsidRPr="001A2D05">
        <w:rPr>
          <w:highlight w:val="yellow"/>
        </w:rPr>
        <w:t>durable</w:t>
      </w:r>
      <w:r>
        <w:t>="true"&gt;</w:t>
      </w:r>
    </w:p>
    <w:p w:rsidR="00297EDC" w:rsidRDefault="00297EDC" w:rsidP="00297EDC">
      <w:pPr>
        <w:pStyle w:val="a5"/>
      </w:pPr>
      <w:r>
        <w:tab/>
        <w:t>&lt;/rabbit:direct-exchange&gt;</w:t>
      </w:r>
    </w:p>
    <w:p w:rsidR="00297EDC" w:rsidRDefault="00297EDC" w:rsidP="00297EDC">
      <w:pPr>
        <w:pStyle w:val="a5"/>
      </w:pPr>
    </w:p>
    <w:p w:rsidR="00297EDC" w:rsidRDefault="00297EDC" w:rsidP="00297EDC">
      <w:pPr>
        <w:pStyle w:val="a5"/>
      </w:pPr>
      <w:r>
        <w:t>&lt;/beans&gt;</w:t>
      </w:r>
    </w:p>
    <w:p w:rsidR="00FD2B4F" w:rsidRDefault="00FD2B4F" w:rsidP="00FD2B4F">
      <w:pPr>
        <w:ind w:firstLineChars="0"/>
      </w:pPr>
      <w:r w:rsidRPr="005A6ECB">
        <w:t>/jt-manage-web/src/main/resources/rabbitmq.properties</w:t>
      </w:r>
    </w:p>
    <w:p w:rsidR="00FD2B4F" w:rsidRDefault="00FD2B4F" w:rsidP="00FD2B4F">
      <w:pPr>
        <w:pStyle w:val="a5"/>
      </w:pPr>
      <w:r>
        <w:t>rabbit.ip=127.0.0.1</w:t>
      </w:r>
    </w:p>
    <w:p w:rsidR="00FD2B4F" w:rsidRDefault="00FD2B4F" w:rsidP="00FD2B4F">
      <w:pPr>
        <w:pStyle w:val="a5"/>
      </w:pPr>
      <w:r>
        <w:t>rabbit.port=</w:t>
      </w:r>
      <w:r w:rsidRPr="00CC3D80">
        <w:rPr>
          <w:highlight w:val="yellow"/>
        </w:rPr>
        <w:t>5672</w:t>
      </w:r>
    </w:p>
    <w:p w:rsidR="00FD2B4F" w:rsidRDefault="00FD2B4F" w:rsidP="00FD2B4F">
      <w:pPr>
        <w:pStyle w:val="a5"/>
      </w:pPr>
      <w:r>
        <w:t>rabbit.username=</w:t>
      </w:r>
      <w:r>
        <w:rPr>
          <w:rFonts w:hint="eastAsia"/>
        </w:rPr>
        <w:t>jt</w:t>
      </w:r>
      <w:r w:rsidR="00AF385B">
        <w:rPr>
          <w:rFonts w:hint="eastAsia"/>
        </w:rPr>
        <w:t>mq</w:t>
      </w:r>
      <w:r>
        <w:rPr>
          <w:rFonts w:hint="eastAsia"/>
        </w:rPr>
        <w:t>admin</w:t>
      </w:r>
    </w:p>
    <w:p w:rsidR="00FD2B4F" w:rsidRDefault="00FD2B4F" w:rsidP="00FD2B4F">
      <w:pPr>
        <w:pStyle w:val="a5"/>
      </w:pPr>
      <w:r>
        <w:t>rabbit.password=</w:t>
      </w:r>
      <w:r>
        <w:rPr>
          <w:rFonts w:hint="eastAsia"/>
        </w:rPr>
        <w:t>123456</w:t>
      </w:r>
    </w:p>
    <w:p w:rsidR="00FD2B4F" w:rsidRDefault="00FD2B4F" w:rsidP="00FD2B4F">
      <w:pPr>
        <w:pStyle w:val="a5"/>
      </w:pPr>
      <w:r>
        <w:t>rabbit.vhost=jt</w:t>
      </w:r>
      <w:r>
        <w:rPr>
          <w:rFonts w:hint="eastAsia"/>
        </w:rPr>
        <w:t>mq</w:t>
      </w:r>
    </w:p>
    <w:p w:rsidR="00297EDC" w:rsidRDefault="00297EDC" w:rsidP="00297EDC">
      <w:pPr>
        <w:ind w:firstLineChars="0"/>
      </w:pPr>
      <w:r w:rsidRPr="005A6ECB">
        <w:t>/jt-manage-web/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jdbc.properties&lt;/value&gt;</w:t>
      </w:r>
    </w:p>
    <w:p w:rsidR="00297EDC" w:rsidRDefault="00297EDC" w:rsidP="00297EDC">
      <w:pPr>
        <w:pStyle w:val="a5"/>
      </w:pPr>
      <w:r>
        <w:tab/>
      </w:r>
      <w:r>
        <w:tab/>
      </w:r>
      <w:r>
        <w:tab/>
      </w:r>
      <w:r>
        <w:tab/>
        <w:t>&lt;value&gt;classpath:env.properties&lt;/value&gt;</w:t>
      </w:r>
    </w:p>
    <w:p w:rsidR="00297EDC" w:rsidRDefault="00297EDC" w:rsidP="00297EDC">
      <w:pPr>
        <w:pStyle w:val="a5"/>
      </w:pPr>
      <w:r>
        <w:lastRenderedPageBreak/>
        <w:tab/>
      </w:r>
      <w:r>
        <w:tab/>
      </w:r>
      <w:r>
        <w:tab/>
      </w:r>
      <w:r>
        <w:tab/>
        <w:t>&lt;value&gt;classpath:redis.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tab/>
      </w:r>
      <w:r>
        <w:tab/>
      </w:r>
      <w:r>
        <w:tab/>
      </w:r>
      <w:r>
        <w:tab/>
        <w:t>&lt;value&gt;</w:t>
      </w:r>
      <w:r w:rsidRPr="00E44CE7">
        <w:rPr>
          <w:highlight w:val="yellow"/>
        </w:rPr>
        <w:t>classpath:rabbitmq.properties</w:t>
      </w:r>
      <w:r>
        <w:t>&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后台系统</w:t>
      </w:r>
      <w:r>
        <w:rPr>
          <w:rFonts w:hint="eastAsia"/>
        </w:rPr>
        <w:t>-</w:t>
      </w:r>
      <w:r>
        <w:rPr>
          <w:rFonts w:hint="eastAsia"/>
        </w:rPr>
        <w:t>商品更新发送消息</w:t>
      </w:r>
    </w:p>
    <w:p w:rsidR="00297EDC" w:rsidRDefault="00297EDC" w:rsidP="00297EDC">
      <w:pPr>
        <w:ind w:firstLineChars="0"/>
      </w:pPr>
      <w:r w:rsidRPr="005A6ECB">
        <w:t>com.jt.manage.service.ItemService.updateItem(Item, String, String)</w:t>
      </w:r>
    </w:p>
    <w:p w:rsidR="00297EDC" w:rsidRDefault="00297EDC" w:rsidP="00297EDC">
      <w:pPr>
        <w:pStyle w:val="a5"/>
      </w:pPr>
      <w:r>
        <w:tab/>
        <w:t>@Autowired</w:t>
      </w:r>
    </w:p>
    <w:p w:rsidR="00297EDC" w:rsidRDefault="00297EDC" w:rsidP="00297EDC">
      <w:pPr>
        <w:pStyle w:val="a5"/>
      </w:pPr>
      <w:r>
        <w:tab/>
        <w:t>private RabbitTemplate rabbitTemplate;</w:t>
      </w:r>
    </w:p>
    <w:p w:rsidR="00297EDC" w:rsidRDefault="00297EDC" w:rsidP="00297EDC">
      <w:pPr>
        <w:pStyle w:val="a5"/>
      </w:pPr>
      <w:r>
        <w:t>……</w:t>
      </w:r>
    </w:p>
    <w:p w:rsidR="00297EDC" w:rsidRDefault="00297EDC" w:rsidP="00297EDC">
      <w:pPr>
        <w:pStyle w:val="a5"/>
      </w:pPr>
      <w:r>
        <w:rPr>
          <w:rFonts w:hint="eastAsia"/>
        </w:rPr>
        <w:t>//</w:t>
      </w:r>
      <w:r>
        <w:rPr>
          <w:rFonts w:hint="eastAsia"/>
        </w:rPr>
        <w:t>发送更新消息到</w:t>
      </w:r>
      <w:r>
        <w:rPr>
          <w:rFonts w:hint="eastAsia"/>
        </w:rPr>
        <w:t>RabbitMQ</w:t>
      </w:r>
      <w:r>
        <w:rPr>
          <w:rFonts w:hint="eastAsia"/>
        </w:rPr>
        <w:t>中</w:t>
      </w:r>
    </w:p>
    <w:p w:rsidR="00297EDC" w:rsidRDefault="00297EDC" w:rsidP="00297EDC">
      <w:pPr>
        <w:pStyle w:val="a5"/>
      </w:pPr>
      <w:r>
        <w:t>rabbitTemplate.</w:t>
      </w:r>
      <w:r w:rsidRPr="00261A93">
        <w:rPr>
          <w:highlight w:val="yellow"/>
        </w:rPr>
        <w:t>convertAndSend</w:t>
      </w:r>
      <w:r>
        <w:t>("</w:t>
      </w:r>
      <w:r w:rsidR="00560B59">
        <w:rPr>
          <w:rFonts w:hint="eastAsia"/>
        </w:rPr>
        <w:t>jt_item_</w:t>
      </w:r>
      <w:r>
        <w:t>update", item.getId());</w:t>
      </w:r>
    </w:p>
    <w:p w:rsidR="00297EDC" w:rsidRDefault="00297EDC" w:rsidP="00297EDC">
      <w:pPr>
        <w:ind w:firstLineChars="0"/>
      </w:pPr>
      <w:r>
        <w:rPr>
          <w:rFonts w:hint="eastAsia"/>
        </w:rPr>
        <w:t>这里发送消息时，可以发送</w:t>
      </w:r>
      <w:r>
        <w:rPr>
          <w:rFonts w:hint="eastAsia"/>
        </w:rPr>
        <w:t>id</w:t>
      </w:r>
      <w:r>
        <w:rPr>
          <w:rFonts w:hint="eastAsia"/>
        </w:rPr>
        <w:t>信息，更新了哪个货物的信息，也可以将整个货物信息发送，也可以发送</w:t>
      </w:r>
      <w:r>
        <w:rPr>
          <w:rFonts w:hint="eastAsia"/>
        </w:rPr>
        <w:t>json</w:t>
      </w:r>
      <w:r>
        <w:rPr>
          <w:rFonts w:hint="eastAsia"/>
        </w:rPr>
        <w:t>，那应该选择什么样的内容呢？首先，我们应该有一个意识，发的内容越少越好。第二，根据具体需求。那如果要货物的全部信息呢？也可以只发送</w:t>
      </w:r>
      <w:r>
        <w:rPr>
          <w:rFonts w:hint="eastAsia"/>
        </w:rPr>
        <w:t>id</w:t>
      </w:r>
      <w:r>
        <w:rPr>
          <w:rFonts w:hint="eastAsia"/>
        </w:rPr>
        <w:t>，然后通过后台提供的接口查询。</w:t>
      </w:r>
    </w:p>
    <w:p w:rsidR="00297EDC" w:rsidRDefault="00297EDC" w:rsidP="00297EDC">
      <w:pPr>
        <w:ind w:firstLineChars="0" w:firstLine="0"/>
      </w:pPr>
      <w:r>
        <w:rPr>
          <w:noProof/>
        </w:rPr>
        <w:drawing>
          <wp:inline distT="0" distB="0" distL="0" distR="0" wp14:anchorId="0E2A38AA" wp14:editId="04CC8F21">
            <wp:extent cx="5274310" cy="3176185"/>
            <wp:effectExtent l="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274310" cy="3176185"/>
                    </a:xfrm>
                    <a:prstGeom prst="rect">
                      <a:avLst/>
                    </a:prstGeom>
                  </pic:spPr>
                </pic:pic>
              </a:graphicData>
            </a:graphic>
          </wp:inline>
        </w:drawing>
      </w:r>
    </w:p>
    <w:p w:rsidR="00297EDC" w:rsidRDefault="00297EDC" w:rsidP="00297EDC">
      <w:pPr>
        <w:ind w:firstLineChars="0" w:firstLine="0"/>
      </w:pPr>
      <w:r>
        <w:rPr>
          <w:rFonts w:hint="eastAsia"/>
        </w:rPr>
        <w:tab/>
      </w:r>
      <w:r>
        <w:rPr>
          <w:rFonts w:hint="eastAsia"/>
        </w:rPr>
        <w:t>控制台日志：</w:t>
      </w:r>
    </w:p>
    <w:p w:rsidR="00297EDC" w:rsidRDefault="00297EDC" w:rsidP="00297EDC">
      <w:pPr>
        <w:pStyle w:val="a5"/>
      </w:pPr>
      <w:r>
        <w:t>2015-06-11 09:42:37,647 [http-bio-8081-exec-2] [org.springframework.amqp.rabbit.core.RabbitAdmin]-[DEBUG] declaring Exchange 'itemDirectExchange'</w:t>
      </w:r>
    </w:p>
    <w:p w:rsidR="00297EDC" w:rsidRDefault="00297EDC" w:rsidP="00297EDC">
      <w:pPr>
        <w:pStyle w:val="a5"/>
      </w:pPr>
      <w:r>
        <w:t>2015-06-11 09:42:37,703 [http-bio-8081-exec-2] [org.springframework.amqp.rabbit.core.RabbitAdmin]-[DEBUG] Declarations finished</w:t>
      </w:r>
    </w:p>
    <w:p w:rsidR="00297EDC" w:rsidRDefault="00297EDC" w:rsidP="00297EDC">
      <w:pPr>
        <w:pStyle w:val="3"/>
      </w:pPr>
      <w:r>
        <w:rPr>
          <w:rFonts w:hint="eastAsia"/>
        </w:rPr>
        <w:t>后台系统</w:t>
      </w:r>
      <w:r>
        <w:rPr>
          <w:rFonts w:hint="eastAsia"/>
        </w:rPr>
        <w:t>-</w:t>
      </w:r>
      <w:r>
        <w:rPr>
          <w:rFonts w:hint="eastAsia"/>
        </w:rPr>
        <w:t>商品新增发送消息</w:t>
      </w:r>
    </w:p>
    <w:p w:rsidR="00297EDC" w:rsidRDefault="00297EDC" w:rsidP="00297EDC">
      <w:pPr>
        <w:ind w:firstLineChars="0" w:firstLine="0"/>
      </w:pPr>
      <w:r w:rsidRPr="00CF101C">
        <w:t>com.jt.manage.service.ItemService.saveItem(Item, String, String)</w:t>
      </w:r>
    </w:p>
    <w:p w:rsidR="00297EDC" w:rsidRDefault="00297EDC" w:rsidP="00297EDC">
      <w:pPr>
        <w:pStyle w:val="a5"/>
      </w:pPr>
      <w:r w:rsidRPr="00CF101C">
        <w:t>this.rabbitTemplate.</w:t>
      </w:r>
      <w:r w:rsidRPr="00AF385B">
        <w:rPr>
          <w:highlight w:val="yellow"/>
        </w:rPr>
        <w:t>convertAndSend</w:t>
      </w:r>
      <w:r w:rsidRPr="00CF101C">
        <w:t>("</w:t>
      </w:r>
      <w:r w:rsidR="001963D4">
        <w:rPr>
          <w:rFonts w:hint="eastAsia"/>
        </w:rPr>
        <w:t>jt_item_</w:t>
      </w:r>
      <w:r w:rsidRPr="00CF101C">
        <w:t>insert", item.getId());</w:t>
      </w:r>
    </w:p>
    <w:p w:rsidR="00297EDC" w:rsidRDefault="00297EDC" w:rsidP="00297EDC">
      <w:pPr>
        <w:pStyle w:val="3"/>
      </w:pPr>
      <w:r>
        <w:rPr>
          <w:rFonts w:hint="eastAsia"/>
        </w:rPr>
        <w:lastRenderedPageBreak/>
        <w:t>前台系统</w:t>
      </w:r>
      <w:r>
        <w:rPr>
          <w:rFonts w:hint="eastAsia"/>
        </w:rPr>
        <w:t>-</w:t>
      </w:r>
      <w:r>
        <w:rPr>
          <w:rFonts w:hint="eastAsia"/>
        </w:rPr>
        <w:t>增加</w:t>
      </w:r>
      <w:r>
        <w:rPr>
          <w:rFonts w:hint="eastAsia"/>
        </w:rPr>
        <w:t>MQ</w:t>
      </w:r>
      <w:r>
        <w:rPr>
          <w:rFonts w:hint="eastAsia"/>
        </w:rPr>
        <w:t>依赖</w:t>
      </w:r>
    </w:p>
    <w:p w:rsidR="00297EDC" w:rsidRDefault="00297EDC" w:rsidP="00297EDC">
      <w:pPr>
        <w:ind w:firstLineChars="0"/>
      </w:pPr>
      <w:r w:rsidRPr="00CF101C">
        <w:t>/jt-manage-web/pom.xml</w:t>
      </w:r>
    </w:p>
    <w:p w:rsidR="00297EDC" w:rsidRPr="00A6414E" w:rsidRDefault="00297EDC" w:rsidP="00297EDC">
      <w:pPr>
        <w:shd w:val="clear" w:color="auto" w:fill="D9D9D9" w:themeFill="background1" w:themeFillShade="D9"/>
        <w:jc w:val="left"/>
      </w:pPr>
      <w:r w:rsidRPr="00A6414E">
        <w:tab/>
        <w:t xml:space="preserve">  </w:t>
      </w:r>
      <w:r w:rsidRPr="00A6414E">
        <w:tab/>
        <w:t>&lt;!-- RabbitMQ --&gt;</w:t>
      </w:r>
    </w:p>
    <w:p w:rsidR="00297EDC" w:rsidRPr="00A6414E" w:rsidRDefault="00297EDC" w:rsidP="00297EDC">
      <w:pPr>
        <w:shd w:val="clear" w:color="auto" w:fill="D9D9D9" w:themeFill="background1" w:themeFillShade="D9"/>
        <w:jc w:val="left"/>
      </w:pPr>
      <w:r w:rsidRPr="00A6414E">
        <w:tab/>
        <w:t xml:space="preserve">  </w:t>
      </w:r>
      <w:r w:rsidRPr="00A6414E">
        <w:tab/>
        <w:t>&lt;dependency&gt;</w:t>
      </w:r>
    </w:p>
    <w:p w:rsidR="00297EDC" w:rsidRPr="00A6414E" w:rsidRDefault="00297EDC" w:rsidP="00297EDC">
      <w:pPr>
        <w:shd w:val="clear" w:color="auto" w:fill="D9D9D9" w:themeFill="background1" w:themeFillShade="D9"/>
        <w:jc w:val="left"/>
      </w:pPr>
      <w:r w:rsidRPr="00A6414E">
        <w:tab/>
        <w:t xml:space="preserve">        &lt;groupId&gt;org.springframework.amqp&lt;/groupId&gt;</w:t>
      </w:r>
    </w:p>
    <w:p w:rsidR="00297EDC" w:rsidRPr="00A6414E" w:rsidRDefault="00297EDC" w:rsidP="00297EDC">
      <w:pPr>
        <w:shd w:val="clear" w:color="auto" w:fill="D9D9D9" w:themeFill="background1" w:themeFillShade="D9"/>
        <w:jc w:val="left"/>
      </w:pPr>
      <w:r w:rsidRPr="00A6414E">
        <w:tab/>
        <w:t xml:space="preserve">        &lt;artifactId&gt;spring-rabbit&lt;/artifactId&gt;</w:t>
      </w:r>
    </w:p>
    <w:p w:rsidR="00297EDC" w:rsidRPr="00A6414E" w:rsidRDefault="00297EDC" w:rsidP="00297EDC">
      <w:pPr>
        <w:shd w:val="clear" w:color="auto" w:fill="D9D9D9" w:themeFill="background1" w:themeFillShade="D9"/>
        <w:jc w:val="left"/>
      </w:pPr>
      <w:r w:rsidRPr="00A6414E">
        <w:tab/>
        <w:t xml:space="preserve">        &lt;version&gt;</w:t>
      </w:r>
      <w:r>
        <w:t>1.4.5</w:t>
      </w:r>
      <w:r w:rsidRPr="00A6414E">
        <w:t>.RELEASE&lt;/version&gt;</w:t>
      </w:r>
    </w:p>
    <w:p w:rsidR="00297EDC" w:rsidRPr="00A6414E" w:rsidRDefault="00297EDC" w:rsidP="00297EDC">
      <w:pPr>
        <w:shd w:val="clear" w:color="auto" w:fill="D9D9D9" w:themeFill="background1" w:themeFillShade="D9"/>
        <w:jc w:val="left"/>
      </w:pPr>
      <w:r w:rsidRPr="00A6414E">
        <w:tab/>
        <w:t xml:space="preserve">    &lt;/dependency&gt;</w:t>
      </w:r>
    </w:p>
    <w:p w:rsidR="00297EDC" w:rsidRPr="00A6414E" w:rsidRDefault="00297EDC" w:rsidP="00297EDC">
      <w:pPr>
        <w:pStyle w:val="3"/>
      </w:pPr>
      <w:r>
        <w:rPr>
          <w:rFonts w:hint="eastAsia"/>
        </w:rPr>
        <w:t>前台系统</w:t>
      </w:r>
      <w:r>
        <w:rPr>
          <w:rFonts w:hint="eastAsia"/>
        </w:rPr>
        <w:t>-</w:t>
      </w:r>
      <w:r w:rsidRPr="00A6414E">
        <w:rPr>
          <w:rFonts w:hint="eastAsia"/>
        </w:rPr>
        <w:t>和</w:t>
      </w:r>
      <w:r w:rsidRPr="00A6414E">
        <w:rPr>
          <w:rFonts w:hint="eastAsia"/>
        </w:rPr>
        <w:t>spring</w:t>
      </w:r>
      <w:r w:rsidRPr="00A6414E">
        <w:rPr>
          <w:rFonts w:hint="eastAsia"/>
        </w:rPr>
        <w:t>框架整合</w:t>
      </w:r>
    </w:p>
    <w:p w:rsidR="00297EDC" w:rsidRDefault="00297EDC" w:rsidP="00297EDC">
      <w:pPr>
        <w:ind w:firstLineChars="0" w:firstLine="0"/>
      </w:pPr>
      <w:r w:rsidRPr="00A6414E">
        <w:t>/jt-web/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host="${rabbit.ip}" port="${rabbit.port}" 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消息队列</w:t>
      </w:r>
      <w:r>
        <w:rPr>
          <w:rFonts w:hint="eastAsia"/>
        </w:rPr>
        <w:t xml:space="preserve"> --&gt;</w:t>
      </w:r>
    </w:p>
    <w:p w:rsidR="00297EDC" w:rsidRDefault="00297EDC" w:rsidP="00297EDC">
      <w:pPr>
        <w:pStyle w:val="a5"/>
      </w:pPr>
      <w:r>
        <w:tab/>
        <w:t>&lt;rabbit:queue name="</w:t>
      </w:r>
      <w:r w:rsidRPr="007F15E4">
        <w:rPr>
          <w:highlight w:val="yellow"/>
        </w:rPr>
        <w:t>jt-web.itemQueue</w:t>
      </w:r>
      <w:r>
        <w:t>" auto-declare="tru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交换机，并且完成队列和交换机的绑定</w:t>
      </w:r>
      <w:r>
        <w:rPr>
          <w:rFonts w:hint="eastAsia"/>
        </w:rPr>
        <w:t xml:space="preserve"> --&gt;</w:t>
      </w:r>
    </w:p>
    <w:p w:rsidR="00297EDC" w:rsidRDefault="00297EDC" w:rsidP="00297EDC">
      <w:pPr>
        <w:pStyle w:val="a5"/>
      </w:pPr>
      <w:r>
        <w:tab/>
        <w:t>&lt;rabbit:direct-exchange name="itemDirectExchange" auto-declare="true"&gt;</w:t>
      </w:r>
    </w:p>
    <w:p w:rsidR="00297EDC" w:rsidRDefault="00297EDC" w:rsidP="00297EDC">
      <w:pPr>
        <w:pStyle w:val="a5"/>
      </w:pPr>
      <w:r>
        <w:tab/>
      </w:r>
      <w:r>
        <w:tab/>
        <w:t>&lt;rabbit:bindings&gt;</w:t>
      </w:r>
    </w:p>
    <w:p w:rsidR="00297EDC" w:rsidRDefault="00297EDC" w:rsidP="00297EDC">
      <w:pPr>
        <w:pStyle w:val="a5"/>
      </w:pPr>
      <w:r>
        <w:rPr>
          <w:rFonts w:hint="eastAsia"/>
        </w:rPr>
        <w:tab/>
      </w:r>
      <w:r>
        <w:rPr>
          <w:rFonts w:hint="eastAsia"/>
        </w:rPr>
        <w:tab/>
      </w:r>
      <w:r>
        <w:rPr>
          <w:rFonts w:hint="eastAsia"/>
        </w:rPr>
        <w:tab/>
        <w:t xml:space="preserve">&lt;!-- </w:t>
      </w:r>
      <w:r>
        <w:rPr>
          <w:rFonts w:hint="eastAsia"/>
        </w:rPr>
        <w:t>前台系统只接收商品更新的消息</w:t>
      </w:r>
      <w:r>
        <w:rPr>
          <w:rFonts w:hint="eastAsia"/>
        </w:rPr>
        <w:t xml:space="preserve"> --&gt;</w:t>
      </w:r>
    </w:p>
    <w:p w:rsidR="00297EDC" w:rsidRDefault="00297EDC" w:rsidP="00297EDC">
      <w:pPr>
        <w:pStyle w:val="a5"/>
      </w:pPr>
      <w:r>
        <w:tab/>
      </w:r>
      <w:r>
        <w:tab/>
      </w:r>
      <w:r>
        <w:tab/>
        <w:t>&lt;rabbit:binding queue="jt-web.itemQueue" key="</w:t>
      </w:r>
      <w:r w:rsidRPr="00930360">
        <w:rPr>
          <w:highlight w:val="yellow"/>
        </w:rPr>
        <w:t>update</w:t>
      </w:r>
      <w:r>
        <w:t>"/&gt;</w:t>
      </w:r>
    </w:p>
    <w:p w:rsidR="00297EDC" w:rsidRDefault="00297EDC" w:rsidP="00297EDC">
      <w:pPr>
        <w:pStyle w:val="a5"/>
      </w:pPr>
      <w:r>
        <w:tab/>
      </w:r>
      <w:r>
        <w:tab/>
        <w:t>&lt;/rabbit:bindings&gt;</w:t>
      </w:r>
    </w:p>
    <w:p w:rsidR="00297EDC" w:rsidRDefault="00297EDC" w:rsidP="00297EDC">
      <w:pPr>
        <w:pStyle w:val="a5"/>
      </w:pPr>
      <w:r>
        <w:tab/>
        <w:t>&lt;/rabbit:direct-exchang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w:t>
      </w:r>
      <w:r w:rsidRPr="00E67118">
        <w:rPr>
          <w:highlight w:val="yellow"/>
        </w:rPr>
        <w:t>rabbitItemService</w:t>
      </w:r>
      <w:r>
        <w:t>" method="</w:t>
      </w:r>
      <w:r w:rsidRPr="00E67118">
        <w:rPr>
          <w:highlight w:val="yellow"/>
        </w:rPr>
        <w:t>updateItem</w:t>
      </w:r>
      <w:r>
        <w:t>" queue-names="jt-web.itemQueue"/&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lt;/beans&gt;</w:t>
      </w:r>
    </w:p>
    <w:p w:rsidR="00297EDC" w:rsidRDefault="00297EDC" w:rsidP="00297EDC">
      <w:pPr>
        <w:ind w:firstLineChars="0"/>
      </w:pPr>
      <w:r w:rsidRPr="00A11AC3">
        <w:t>/jt-web/src/main/resources/rabbitmq.properties</w:t>
      </w:r>
    </w:p>
    <w:p w:rsidR="00297EDC" w:rsidRDefault="00297EDC" w:rsidP="00297EDC">
      <w:pPr>
        <w:pStyle w:val="a5"/>
      </w:pPr>
      <w:r>
        <w:t>rabbit.ip=127.0.0.1</w:t>
      </w:r>
    </w:p>
    <w:p w:rsidR="00297EDC" w:rsidRDefault="00297EDC" w:rsidP="00297EDC">
      <w:pPr>
        <w:pStyle w:val="a5"/>
      </w:pPr>
      <w:r>
        <w:t>rabbit.port=5672</w:t>
      </w:r>
    </w:p>
    <w:p w:rsidR="00297EDC" w:rsidRDefault="00297EDC" w:rsidP="00297EDC">
      <w:pPr>
        <w:pStyle w:val="a5"/>
      </w:pPr>
      <w:r>
        <w:t>rabbit.username=</w:t>
      </w:r>
      <w:r w:rsidR="00AF385B">
        <w:rPr>
          <w:rFonts w:hint="eastAsia"/>
        </w:rPr>
        <w:t>jtmqadmin</w:t>
      </w:r>
    </w:p>
    <w:p w:rsidR="00297EDC" w:rsidRDefault="00297EDC" w:rsidP="00297EDC">
      <w:pPr>
        <w:pStyle w:val="a5"/>
      </w:pPr>
      <w:r>
        <w:t>rabbit.password=123456</w:t>
      </w:r>
    </w:p>
    <w:p w:rsidR="00297EDC" w:rsidRDefault="00297EDC" w:rsidP="00297EDC">
      <w:pPr>
        <w:pStyle w:val="a5"/>
      </w:pPr>
      <w:r>
        <w:t>rabbit.vhost=jt</w:t>
      </w:r>
      <w:r w:rsidR="00AF385B">
        <w:rPr>
          <w:rFonts w:hint="eastAsia"/>
        </w:rPr>
        <w:t>mq</w:t>
      </w:r>
    </w:p>
    <w:p w:rsidR="00297EDC" w:rsidRDefault="00297EDC" w:rsidP="00297EDC">
      <w:pPr>
        <w:ind w:firstLineChars="0"/>
      </w:pPr>
      <w:r>
        <w:rPr>
          <w:rFonts w:hint="eastAsia"/>
        </w:rPr>
        <w:t>和后台系统一致。</w:t>
      </w:r>
    </w:p>
    <w:p w:rsidR="00297EDC" w:rsidRDefault="00297EDC" w:rsidP="00297EDC">
      <w:pPr>
        <w:ind w:firstLineChars="0"/>
      </w:pPr>
      <w:r w:rsidRPr="00D5374B">
        <w:t>/jt-web/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env.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tab/>
      </w:r>
      <w:r>
        <w:tab/>
      </w:r>
      <w:r>
        <w:tab/>
      </w:r>
      <w:r>
        <w:tab/>
        <w:t>&lt;value&gt;classpath:redis.properties&lt;/value&gt;</w:t>
      </w:r>
    </w:p>
    <w:p w:rsidR="00297EDC" w:rsidRDefault="00297EDC" w:rsidP="00297EDC">
      <w:pPr>
        <w:pStyle w:val="a5"/>
      </w:pPr>
      <w:r>
        <w:tab/>
      </w:r>
      <w:r>
        <w:tab/>
      </w:r>
      <w:r>
        <w:tab/>
      </w:r>
      <w:r>
        <w:tab/>
        <w:t>&lt;value&gt;classpath:rabbitmq.properties&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前台系统</w:t>
      </w:r>
      <w:r>
        <w:rPr>
          <w:rFonts w:hint="eastAsia"/>
        </w:rPr>
        <w:t>-</w:t>
      </w:r>
      <w:r>
        <w:rPr>
          <w:rFonts w:hint="eastAsia"/>
        </w:rPr>
        <w:t>接收商品更新消息</w:t>
      </w:r>
    </w:p>
    <w:p w:rsidR="00297EDC" w:rsidRDefault="00297EDC" w:rsidP="00297EDC">
      <w:pPr>
        <w:ind w:firstLineChars="0"/>
      </w:pPr>
      <w:r w:rsidRPr="00D5374B">
        <w:t>com.jt.web.service.RabbitItemService</w:t>
      </w:r>
    </w:p>
    <w:p w:rsidR="00297EDC" w:rsidRDefault="00297EDC" w:rsidP="00297EDC">
      <w:pPr>
        <w:pStyle w:val="a5"/>
      </w:pPr>
      <w:r>
        <w:t>package com.jt.web.service;</w:t>
      </w:r>
    </w:p>
    <w:p w:rsidR="00297EDC" w:rsidRDefault="00297EDC" w:rsidP="00297EDC">
      <w:pPr>
        <w:pStyle w:val="a5"/>
      </w:pPr>
    </w:p>
    <w:p w:rsidR="00297EDC" w:rsidRDefault="00297EDC" w:rsidP="00297EDC">
      <w:pPr>
        <w:pStyle w:val="a5"/>
      </w:pPr>
      <w:r>
        <w:t>import org.slf4j.Logger;</w:t>
      </w:r>
    </w:p>
    <w:p w:rsidR="00297EDC" w:rsidRDefault="00297EDC" w:rsidP="00297EDC">
      <w:pPr>
        <w:pStyle w:val="a5"/>
      </w:pPr>
      <w:r>
        <w:t>import org.slf4j.LoggerFactory;</w:t>
      </w:r>
    </w:p>
    <w:p w:rsidR="00297EDC" w:rsidRDefault="00297EDC" w:rsidP="00297EDC">
      <w:pPr>
        <w:pStyle w:val="a5"/>
      </w:pPr>
      <w:r>
        <w:t>import org.springframework.beans.factory.annotation.Autowired;</w:t>
      </w:r>
    </w:p>
    <w:p w:rsidR="00297EDC" w:rsidRDefault="00297EDC" w:rsidP="00297EDC">
      <w:pPr>
        <w:pStyle w:val="a5"/>
      </w:pPr>
      <w:r>
        <w:t>import org.springframework.stereotype.Component;</w:t>
      </w:r>
    </w:p>
    <w:p w:rsidR="00297EDC" w:rsidRDefault="00297EDC" w:rsidP="00297EDC">
      <w:pPr>
        <w:pStyle w:val="a5"/>
      </w:pPr>
    </w:p>
    <w:p w:rsidR="00297EDC" w:rsidRDefault="00297EDC" w:rsidP="00297EDC">
      <w:pPr>
        <w:pStyle w:val="a5"/>
      </w:pPr>
      <w:r>
        <w:t>@Component</w:t>
      </w:r>
    </w:p>
    <w:p w:rsidR="00297EDC" w:rsidRDefault="00297EDC" w:rsidP="00297EDC">
      <w:pPr>
        <w:pStyle w:val="a5"/>
      </w:pPr>
      <w:r>
        <w:t xml:space="preserve">public class </w:t>
      </w:r>
      <w:r w:rsidRPr="00E67118">
        <w:rPr>
          <w:highlight w:val="yellow"/>
        </w:rPr>
        <w:t>RabbitItemService</w:t>
      </w:r>
      <w:r>
        <w:t xml:space="preserve"> {</w:t>
      </w:r>
    </w:p>
    <w:p w:rsidR="00297EDC" w:rsidRDefault="00297EDC" w:rsidP="00297EDC">
      <w:pPr>
        <w:pStyle w:val="a5"/>
      </w:pPr>
    </w:p>
    <w:p w:rsidR="00297EDC" w:rsidRDefault="00297EDC" w:rsidP="00297EDC">
      <w:pPr>
        <w:pStyle w:val="a5"/>
      </w:pPr>
      <w:r>
        <w:t xml:space="preserve">    private static final Logger LOGGER = LoggerFactory.getLogger(RabbitItemService.class);</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ItemService itemService;</w:t>
      </w:r>
    </w:p>
    <w:p w:rsidR="00297EDC" w:rsidRDefault="00297EDC" w:rsidP="00297EDC">
      <w:pPr>
        <w:pStyle w:val="a5"/>
      </w:pPr>
    </w:p>
    <w:p w:rsidR="00297EDC" w:rsidRDefault="00297EDC" w:rsidP="00297EDC">
      <w:pPr>
        <w:pStyle w:val="a5"/>
      </w:pPr>
      <w:r>
        <w:t xml:space="preserve">    public void updateItem(Long itemId) {</w:t>
      </w:r>
    </w:p>
    <w:p w:rsidR="00297EDC" w:rsidRDefault="00297EDC" w:rsidP="00297EDC">
      <w:pPr>
        <w:pStyle w:val="a5"/>
      </w:pPr>
      <w:r>
        <w:rPr>
          <w:rFonts w:hint="eastAsia"/>
        </w:rPr>
        <w:t xml:space="preserve">        LOGGER.info("</w:t>
      </w:r>
      <w:r>
        <w:rPr>
          <w:rFonts w:hint="eastAsia"/>
        </w:rPr>
        <w:t>接受到</w:t>
      </w:r>
      <w:r>
        <w:rPr>
          <w:rFonts w:hint="eastAsia"/>
        </w:rPr>
        <w:t>MQ</w:t>
      </w:r>
      <w:r>
        <w:rPr>
          <w:rFonts w:hint="eastAsia"/>
        </w:rPr>
        <w:t>的消息，内容为：</w:t>
      </w:r>
      <w:r>
        <w:rPr>
          <w:rFonts w:hint="eastAsia"/>
        </w:rPr>
        <w:t>{}", itemId);</w:t>
      </w:r>
    </w:p>
    <w:p w:rsidR="00297EDC" w:rsidRDefault="00297EDC" w:rsidP="00297EDC">
      <w:pPr>
        <w:pStyle w:val="a5"/>
      </w:pPr>
      <w:r>
        <w:t xml:space="preserve">        this.itemService.updateRedis(itemId);</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w:t>
      </w:r>
    </w:p>
    <w:p w:rsidR="00E67118" w:rsidRDefault="00E67118" w:rsidP="00297EDC">
      <w:pPr>
        <w:ind w:firstLineChars="0"/>
      </w:pPr>
      <w:r>
        <w:rPr>
          <w:rFonts w:hint="eastAsia"/>
        </w:rPr>
        <w:t>在</w:t>
      </w:r>
      <w:r>
        <w:rPr>
          <w:rFonts w:hint="eastAsia"/>
        </w:rPr>
        <w:t>applicationContext-rabbitmq.xml</w:t>
      </w:r>
      <w:r>
        <w:rPr>
          <w:rFonts w:hint="eastAsia"/>
        </w:rPr>
        <w:t>中就定义了监听的消息队列，当有消息时，会根据配置调用</w:t>
      </w:r>
      <w:r>
        <w:rPr>
          <w:rFonts w:hint="eastAsia"/>
        </w:rPr>
        <w:t>RabbitItemService</w:t>
      </w:r>
      <w:r>
        <w:rPr>
          <w:rFonts w:hint="eastAsia"/>
        </w:rPr>
        <w:t>的</w:t>
      </w:r>
      <w:r>
        <w:rPr>
          <w:rFonts w:hint="eastAsia"/>
        </w:rPr>
        <w:t>updataItem</w:t>
      </w:r>
      <w:r>
        <w:rPr>
          <w:rFonts w:hint="eastAsia"/>
        </w:rPr>
        <w:t>方法。并将参数传入。</w:t>
      </w:r>
    </w:p>
    <w:p w:rsidR="00E67118" w:rsidRDefault="00E67118" w:rsidP="00E67118">
      <w:pPr>
        <w:pStyle w:val="a5"/>
      </w:pPr>
      <w:r>
        <w:tab/>
        <w:t>&lt;rabbit:listener-container connection-factory="connectionFactory"&gt;</w:t>
      </w:r>
    </w:p>
    <w:p w:rsidR="00E67118" w:rsidRDefault="00E67118" w:rsidP="00E67118">
      <w:pPr>
        <w:pStyle w:val="a5"/>
      </w:pPr>
      <w:r>
        <w:tab/>
      </w:r>
      <w:r>
        <w:tab/>
        <w:t>&lt;rabbit:listener ref="</w:t>
      </w:r>
      <w:r w:rsidRPr="00E67118">
        <w:rPr>
          <w:highlight w:val="yellow"/>
        </w:rPr>
        <w:t>rabbitItemService</w:t>
      </w:r>
      <w:r>
        <w:t>" method="</w:t>
      </w:r>
      <w:r w:rsidRPr="00E67118">
        <w:rPr>
          <w:highlight w:val="yellow"/>
        </w:rPr>
        <w:t>updateItem</w:t>
      </w:r>
      <w:r>
        <w:t>" queue-names="jt-web.itemQueue"/&gt;</w:t>
      </w:r>
    </w:p>
    <w:p w:rsidR="00E67118" w:rsidRDefault="00E67118" w:rsidP="00E67118">
      <w:pPr>
        <w:pStyle w:val="a5"/>
      </w:pPr>
      <w:r>
        <w:tab/>
        <w:t>&lt;/rabbit:listener-container&gt;</w:t>
      </w:r>
    </w:p>
    <w:p w:rsidR="00297EDC" w:rsidRDefault="00297EDC" w:rsidP="00297EDC">
      <w:pPr>
        <w:ind w:firstLineChars="0"/>
      </w:pPr>
      <w:r>
        <w:rPr>
          <w:rFonts w:hint="eastAsia"/>
        </w:rPr>
        <w:lastRenderedPageBreak/>
        <w:t>注意：和后台系统配置时的区别，后台中并未绑定消息队列到交换机上，这里根据</w:t>
      </w:r>
      <w:r>
        <w:rPr>
          <w:rFonts w:hint="eastAsia"/>
        </w:rPr>
        <w:t>key</w:t>
      </w:r>
      <w:r>
        <w:rPr>
          <w:rFonts w:hint="eastAsia"/>
        </w:rPr>
        <w:t>进行了绑定。并通过指定的</w:t>
      </w:r>
      <w:r>
        <w:rPr>
          <w:rFonts w:hint="eastAsia"/>
        </w:rPr>
        <w:t>service</w:t>
      </w:r>
      <w:r>
        <w:rPr>
          <w:rFonts w:hint="eastAsia"/>
        </w:rPr>
        <w:t>的方法来侦听消息。</w:t>
      </w:r>
    </w:p>
    <w:p w:rsidR="00297EDC" w:rsidRDefault="00297EDC" w:rsidP="00297EDC">
      <w:pPr>
        <w:ind w:firstLineChars="0"/>
      </w:pPr>
      <w:r>
        <w:rPr>
          <w:rFonts w:hint="eastAsia"/>
        </w:rPr>
        <w:t>启动后台系统，启动前台系统，控制台日志：</w:t>
      </w:r>
    </w:p>
    <w:p w:rsidR="00297EDC" w:rsidRDefault="00297EDC" w:rsidP="00297EDC">
      <w:pPr>
        <w:pStyle w:val="a5"/>
      </w:pPr>
      <w:r>
        <w:t>2015-06-11 10:21:38,902 [SimpleAsyncTaskExecutor-1] [org.springframework.amqp.rabbit.listener.BlockingQueueConsumer]-[DEBUG] Retrieving delivery for Consumer: tags=[[amq.ctag-RCY-gP7bwTM1xeXb2CNAIA]], channel=Cached Rabbit Channel: AMQChannel(amqp://</w:t>
      </w:r>
      <w:r w:rsidR="00DA3A35">
        <w:rPr>
          <w:rFonts w:hint="eastAsia"/>
        </w:rPr>
        <w:t>jtmqadmin</w:t>
      </w:r>
      <w:r>
        <w:t>@127.0.0.1:5672jt</w:t>
      </w:r>
      <w:r w:rsidR="00DA3A35">
        <w:rPr>
          <w:rFonts w:hint="eastAsia"/>
        </w:rPr>
        <w:t>mq</w:t>
      </w:r>
      <w:r>
        <w:t>,1), acknowledgeMode=AUTO local queue size=0</w:t>
      </w:r>
    </w:p>
    <w:p w:rsidR="00297EDC" w:rsidRDefault="00297EDC" w:rsidP="00297EDC">
      <w:pPr>
        <w:pStyle w:val="a5"/>
      </w:pPr>
      <w:r>
        <w:t>2015-06-11 10:21:39,904 [SimpleAsyncTaskExecutor-1] [org.springframework.amqp.rabbit.listener.BlockingQueueConsumer]-[DEBUG] Retrieving delivery for Consumer: tags=[[amq.ctag-RCY-gP7bwTM1xeXb2CNAIA]], channel=Cached Rabbit Channel: AMQChannel(amqp://</w:t>
      </w:r>
      <w:r w:rsidR="00DA3A35">
        <w:rPr>
          <w:rFonts w:hint="eastAsia"/>
        </w:rPr>
        <w:t>jtmqadmin</w:t>
      </w:r>
      <w:r>
        <w:t>@127.0.0.1:5672jt</w:t>
      </w:r>
      <w:r w:rsidR="00DA3A35">
        <w:rPr>
          <w:rFonts w:hint="eastAsia"/>
        </w:rPr>
        <w:t>mq</w:t>
      </w:r>
      <w:r>
        <w:t>,1), acknowledgeMode=AUTO local queue size=0</w:t>
      </w:r>
    </w:p>
    <w:p w:rsidR="00297EDC" w:rsidRDefault="00297EDC" w:rsidP="00297EDC">
      <w:pPr>
        <w:ind w:firstLineChars="0"/>
      </w:pPr>
      <w:r>
        <w:rPr>
          <w:rFonts w:hint="eastAsia"/>
        </w:rPr>
        <w:t>可以看到前台系统已经开始监听消息队列。</w:t>
      </w:r>
    </w:p>
    <w:p w:rsidR="00297EDC" w:rsidRDefault="00297EDC" w:rsidP="00297EDC">
      <w:pPr>
        <w:ind w:firstLineChars="0"/>
      </w:pPr>
      <w:r>
        <w:rPr>
          <w:rFonts w:hint="eastAsia"/>
        </w:rPr>
        <w:t>查看</w:t>
      </w:r>
      <w:r>
        <w:rPr>
          <w:rFonts w:hint="eastAsia"/>
        </w:rPr>
        <w:t>Exchanges</w:t>
      </w:r>
      <w:r>
        <w:rPr>
          <w:rFonts w:hint="eastAsia"/>
        </w:rPr>
        <w:t>：</w:t>
      </w:r>
    </w:p>
    <w:p w:rsidR="00297EDC" w:rsidRDefault="00297EDC" w:rsidP="00297EDC">
      <w:pPr>
        <w:pStyle w:val="ab"/>
        <w:spacing w:before="156" w:after="156"/>
        <w:ind w:firstLine="360"/>
      </w:pPr>
      <w:r>
        <w:drawing>
          <wp:inline distT="0" distB="0" distL="0" distR="0" wp14:anchorId="369B8F66" wp14:editId="08D90E8E">
            <wp:extent cx="3705225" cy="1838325"/>
            <wp:effectExtent l="0" t="0" r="9525" b="952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705225" cy="1838325"/>
                    </a:xfrm>
                    <a:prstGeom prst="rect">
                      <a:avLst/>
                    </a:prstGeom>
                  </pic:spPr>
                </pic:pic>
              </a:graphicData>
            </a:graphic>
          </wp:inline>
        </w:drawing>
      </w:r>
    </w:p>
    <w:p w:rsidR="00297EDC" w:rsidRDefault="00297EDC" w:rsidP="00297EDC">
      <w:pPr>
        <w:ind w:firstLineChars="0"/>
      </w:pPr>
      <w:r>
        <w:rPr>
          <w:rFonts w:hint="eastAsia"/>
        </w:rPr>
        <w:t>可以看到</w:t>
      </w:r>
      <w:r w:rsidRPr="00F34A34">
        <w:t>itemDirectExchange</w:t>
      </w:r>
      <w:r>
        <w:rPr>
          <w:rFonts w:hint="eastAsia"/>
        </w:rPr>
        <w:t>交换机绑定了路由为</w:t>
      </w:r>
      <w:r>
        <w:rPr>
          <w:rFonts w:hint="eastAsia"/>
        </w:rPr>
        <w:t>update</w:t>
      </w:r>
      <w:r>
        <w:rPr>
          <w:rFonts w:hint="eastAsia"/>
        </w:rPr>
        <w:t>的</w:t>
      </w:r>
      <w:r>
        <w:rPr>
          <w:rFonts w:hint="eastAsia"/>
        </w:rPr>
        <w:t>jt-web.itemQueue</w:t>
      </w:r>
      <w:r>
        <w:rPr>
          <w:rFonts w:hint="eastAsia"/>
        </w:rPr>
        <w:t>消息。</w:t>
      </w:r>
    </w:p>
    <w:p w:rsidR="00297EDC" w:rsidRDefault="00297EDC" w:rsidP="00297EDC">
      <w:pPr>
        <w:ind w:firstLineChars="0"/>
      </w:pPr>
      <w:r>
        <w:rPr>
          <w:rFonts w:hint="eastAsia"/>
        </w:rPr>
        <w:t>查看</w:t>
      </w:r>
      <w:r>
        <w:rPr>
          <w:rFonts w:hint="eastAsia"/>
        </w:rPr>
        <w:t>Queues</w:t>
      </w:r>
      <w:r>
        <w:rPr>
          <w:rFonts w:hint="eastAsia"/>
        </w:rPr>
        <w:t>：</w:t>
      </w:r>
    </w:p>
    <w:p w:rsidR="00297EDC" w:rsidRDefault="00297EDC" w:rsidP="00297EDC">
      <w:pPr>
        <w:pStyle w:val="ab"/>
        <w:spacing w:before="156" w:after="156"/>
        <w:ind w:firstLine="360"/>
      </w:pPr>
      <w:r>
        <w:drawing>
          <wp:inline distT="0" distB="0" distL="0" distR="0" wp14:anchorId="0A10108A" wp14:editId="25574564">
            <wp:extent cx="4857750" cy="2085975"/>
            <wp:effectExtent l="0" t="0" r="0" b="9525"/>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4857750" cy="2085975"/>
                    </a:xfrm>
                    <a:prstGeom prst="rect">
                      <a:avLst/>
                    </a:prstGeom>
                  </pic:spPr>
                </pic:pic>
              </a:graphicData>
            </a:graphic>
          </wp:inline>
        </w:drawing>
      </w:r>
    </w:p>
    <w:p w:rsidR="00297EDC" w:rsidRDefault="00297EDC" w:rsidP="00297EDC">
      <w:pPr>
        <w:ind w:firstLineChars="0"/>
      </w:pPr>
      <w:r>
        <w:rPr>
          <w:rFonts w:hint="eastAsia"/>
        </w:rPr>
        <w:t>可以看到</w:t>
      </w:r>
      <w:r>
        <w:rPr>
          <w:rFonts w:hint="eastAsia"/>
        </w:rPr>
        <w:t>jt-web.itemQueue</w:t>
      </w:r>
      <w:r>
        <w:rPr>
          <w:rFonts w:hint="eastAsia"/>
        </w:rPr>
        <w:t>消息绑定了路由为</w:t>
      </w:r>
      <w:r>
        <w:rPr>
          <w:rFonts w:hint="eastAsia"/>
        </w:rPr>
        <w:t>update</w:t>
      </w:r>
      <w:r>
        <w:rPr>
          <w:rFonts w:hint="eastAsia"/>
        </w:rPr>
        <w:t>的</w:t>
      </w:r>
      <w:r>
        <w:rPr>
          <w:rFonts w:hint="eastAsia"/>
        </w:rPr>
        <w:t>itemDirectExchange</w:t>
      </w:r>
      <w:r>
        <w:rPr>
          <w:rFonts w:hint="eastAsia"/>
        </w:rPr>
        <w:t>交换机。</w:t>
      </w:r>
    </w:p>
    <w:p w:rsidR="00297EDC" w:rsidRDefault="00297EDC" w:rsidP="00297EDC">
      <w:pPr>
        <w:ind w:firstLineChars="0"/>
      </w:pPr>
      <w:r>
        <w:rPr>
          <w:rFonts w:hint="eastAsia"/>
        </w:rPr>
        <w:t>修改信息，查看控制台日志：</w:t>
      </w:r>
    </w:p>
    <w:p w:rsidR="00297EDC" w:rsidRDefault="00297EDC" w:rsidP="00297EDC">
      <w:pPr>
        <w:pStyle w:val="a5"/>
      </w:pPr>
      <w:r>
        <w:lastRenderedPageBreak/>
        <w:t>2015-06-11 10:34:07,489 [pool-1-thread-4] [org.springframework.amqp.rabbit.listener.BlockingQueueConsumer]-[DEBUG] Storing delivery for Consumer: tags=[[amq.ctag-RCY-gP7bwTM1xeXb2CNAIA]], channel=Cached Rab</w:t>
      </w:r>
      <w:r w:rsidR="00DA3A35">
        <w:t>bit Channel: AMQChannel(amqp://jtmqadmin</w:t>
      </w:r>
      <w:r>
        <w:t>@127.0.0.1:5672jt,1), acknowledgeMode=AUTO local queue size=0</w:t>
      </w:r>
    </w:p>
    <w:p w:rsidR="00297EDC" w:rsidRDefault="00297EDC" w:rsidP="00297EDC">
      <w:pPr>
        <w:pStyle w:val="a5"/>
      </w:pPr>
      <w:r>
        <w:t>2015-06-11 10:34:07,591 [SimpleAsyncTaskExecutor-1] [org.springframework.amqp.rabbit.listener.BlockingQueueConsumer]-[DEBUG] Received message: (Body:'1474391935'MessageProperties [headers={}, timestamp=null, messageId=null, userId=null, appId=null, clusterId=null, type=null, correlationId=null, replyTo=null, contentType=application/x-java-serialized-object, contentEncoding=null, contentLength=0, deliveryMode=PERSISTENT, expiration=null, priority=0, redelivered=false, receivedExchange=itemDirectExchange, receivedRoutingKey=update, deliveryTag=1, messageCount=0])</w:t>
      </w:r>
    </w:p>
    <w:p w:rsidR="00297EDC" w:rsidRDefault="00297EDC" w:rsidP="00297EDC">
      <w:pPr>
        <w:pStyle w:val="a5"/>
      </w:pPr>
      <w:r>
        <w:rPr>
          <w:rFonts w:hint="eastAsia"/>
        </w:rPr>
        <w:t xml:space="preserve">2015-06-11 10:34:07,602 [SimpleAsyncTaskExecutor-1] [com.jt.web.service.RabbitItemService]-[INFO] </w:t>
      </w:r>
      <w:r>
        <w:rPr>
          <w:rFonts w:hint="eastAsia"/>
        </w:rPr>
        <w:t>接受到</w:t>
      </w:r>
      <w:r>
        <w:rPr>
          <w:rFonts w:hint="eastAsia"/>
        </w:rPr>
        <w:t>MQ</w:t>
      </w:r>
      <w:r>
        <w:rPr>
          <w:rFonts w:hint="eastAsia"/>
        </w:rPr>
        <w:t>的消息，内容为：</w:t>
      </w:r>
      <w:r w:rsidRPr="00DA3A35">
        <w:rPr>
          <w:rFonts w:hint="eastAsia"/>
          <w:highlight w:val="yellow"/>
        </w:rPr>
        <w:t>1474391935</w:t>
      </w:r>
    </w:p>
    <w:p w:rsidR="00297EDC" w:rsidRDefault="00297EDC" w:rsidP="00297EDC">
      <w:pPr>
        <w:ind w:firstLineChars="0"/>
      </w:pPr>
      <w:r>
        <w:rPr>
          <w:rFonts w:hint="eastAsia"/>
        </w:rPr>
        <w:t>监听已经收到消息，并得到更新货物的</w:t>
      </w:r>
      <w:r>
        <w:rPr>
          <w:rFonts w:hint="eastAsia"/>
        </w:rPr>
        <w:t>id=1474391935</w:t>
      </w:r>
      <w:r>
        <w:rPr>
          <w:rFonts w:hint="eastAsia"/>
        </w:rPr>
        <w:t>。</w:t>
      </w:r>
    </w:p>
    <w:p w:rsidR="00297EDC" w:rsidRDefault="00297EDC" w:rsidP="00297EDC">
      <w:pPr>
        <w:pStyle w:val="3"/>
      </w:pPr>
      <w:r>
        <w:rPr>
          <w:rFonts w:hint="eastAsia"/>
        </w:rPr>
        <w:t>搜索系统</w:t>
      </w:r>
      <w:r>
        <w:rPr>
          <w:rFonts w:hint="eastAsia"/>
        </w:rPr>
        <w:t>-</w:t>
      </w:r>
      <w:r>
        <w:rPr>
          <w:rFonts w:hint="eastAsia"/>
        </w:rPr>
        <w:t>增加依赖</w:t>
      </w:r>
    </w:p>
    <w:p w:rsidR="00297EDC" w:rsidRDefault="00297EDC" w:rsidP="00297EDC">
      <w:pPr>
        <w:ind w:firstLineChars="0"/>
      </w:pPr>
      <w:r w:rsidRPr="00D970DC">
        <w:t>/jt-search/pom.xml</w:t>
      </w:r>
    </w:p>
    <w:p w:rsidR="00297EDC" w:rsidRDefault="00297EDC" w:rsidP="00297EDC">
      <w:pPr>
        <w:pStyle w:val="a5"/>
      </w:pPr>
      <w:r>
        <w:tab/>
        <w:t xml:space="preserve">  </w:t>
      </w:r>
      <w:r>
        <w:tab/>
        <w:t>&lt;!-- RabbitMQ --&gt;</w:t>
      </w:r>
    </w:p>
    <w:p w:rsidR="00297EDC" w:rsidRDefault="00297EDC" w:rsidP="00297EDC">
      <w:pPr>
        <w:pStyle w:val="a5"/>
      </w:pPr>
      <w:r>
        <w:tab/>
        <w:t xml:space="preserve">  </w:t>
      </w:r>
      <w:r>
        <w:tab/>
        <w:t>&lt;dependency&gt;</w:t>
      </w:r>
    </w:p>
    <w:p w:rsidR="00297EDC" w:rsidRDefault="00297EDC" w:rsidP="00297EDC">
      <w:pPr>
        <w:pStyle w:val="a5"/>
      </w:pPr>
      <w:r>
        <w:tab/>
        <w:t xml:space="preserve">        &lt;groupId&gt;org.springframework.amqp&lt;/groupId&gt;</w:t>
      </w:r>
    </w:p>
    <w:p w:rsidR="00297EDC" w:rsidRDefault="00297EDC" w:rsidP="00297EDC">
      <w:pPr>
        <w:pStyle w:val="a5"/>
      </w:pPr>
      <w:r>
        <w:tab/>
        <w:t xml:space="preserve">        &lt;artifactId&gt;spring-rabbit&lt;/artifactId&gt;</w:t>
      </w:r>
    </w:p>
    <w:p w:rsidR="00297EDC" w:rsidRDefault="00297EDC" w:rsidP="00297EDC">
      <w:pPr>
        <w:pStyle w:val="a5"/>
      </w:pPr>
      <w:r>
        <w:tab/>
        <w:t xml:space="preserve">        &lt;version&gt;1.4.5.RELEASE&lt;/version&gt;</w:t>
      </w:r>
    </w:p>
    <w:p w:rsidR="00297EDC" w:rsidRDefault="00297EDC" w:rsidP="00297EDC">
      <w:pPr>
        <w:pStyle w:val="a5"/>
      </w:pPr>
      <w:r>
        <w:tab/>
        <w:t xml:space="preserve">    &lt;/dependency&gt;</w:t>
      </w:r>
    </w:p>
    <w:p w:rsidR="00297EDC" w:rsidRDefault="00297EDC" w:rsidP="00297EDC">
      <w:pPr>
        <w:pStyle w:val="3"/>
      </w:pPr>
      <w:r>
        <w:rPr>
          <w:rFonts w:hint="eastAsia"/>
        </w:rPr>
        <w:t>搜索系统</w:t>
      </w:r>
      <w:r>
        <w:rPr>
          <w:rFonts w:hint="eastAsia"/>
        </w:rPr>
        <w:t>-</w:t>
      </w:r>
      <w:r>
        <w:rPr>
          <w:rFonts w:hint="eastAsia"/>
        </w:rPr>
        <w:t>和</w:t>
      </w:r>
      <w:r>
        <w:rPr>
          <w:rFonts w:hint="eastAsia"/>
        </w:rPr>
        <w:t>spring</w:t>
      </w:r>
      <w:r>
        <w:rPr>
          <w:rFonts w:hint="eastAsia"/>
        </w:rPr>
        <w:t>框架整合</w:t>
      </w:r>
    </w:p>
    <w:p w:rsidR="00297EDC" w:rsidRDefault="00297EDC" w:rsidP="00297EDC">
      <w:pPr>
        <w:ind w:firstLineChars="0"/>
      </w:pPr>
      <w:r w:rsidRPr="00D970DC">
        <w:t>/jt-search/src/main/resources/rabbitmq.properties</w:t>
      </w:r>
    </w:p>
    <w:p w:rsidR="00297EDC" w:rsidRDefault="00297EDC" w:rsidP="00297EDC">
      <w:pPr>
        <w:pStyle w:val="a5"/>
      </w:pPr>
      <w:r>
        <w:t>rabbit.ip=127.0.0.1</w:t>
      </w:r>
    </w:p>
    <w:p w:rsidR="00297EDC" w:rsidRDefault="00297EDC" w:rsidP="00297EDC">
      <w:pPr>
        <w:pStyle w:val="a5"/>
      </w:pPr>
      <w:r>
        <w:t>rabbit.port=5672</w:t>
      </w:r>
    </w:p>
    <w:p w:rsidR="00297EDC" w:rsidRDefault="00297EDC" w:rsidP="00297EDC">
      <w:pPr>
        <w:pStyle w:val="a5"/>
      </w:pPr>
      <w:r>
        <w:t>rabbit.username=sysdebug</w:t>
      </w:r>
    </w:p>
    <w:p w:rsidR="00297EDC" w:rsidRDefault="00297EDC" w:rsidP="00297EDC">
      <w:pPr>
        <w:pStyle w:val="a5"/>
      </w:pPr>
      <w:r>
        <w:t>rabbit.password=123456</w:t>
      </w:r>
    </w:p>
    <w:p w:rsidR="00297EDC" w:rsidRDefault="00297EDC" w:rsidP="00297EDC">
      <w:pPr>
        <w:pStyle w:val="a5"/>
      </w:pPr>
      <w:r>
        <w:t>rabbit.vhost=jt</w:t>
      </w:r>
    </w:p>
    <w:p w:rsidR="00297EDC" w:rsidRDefault="00297EDC" w:rsidP="00297EDC">
      <w:pPr>
        <w:ind w:firstLineChars="0"/>
      </w:pPr>
      <w:r w:rsidRPr="00D970DC">
        <w:t>/jt-search/src/main/resources/spring/applicationContext-rabbitmq.xml</w:t>
      </w:r>
    </w:p>
    <w:p w:rsidR="00297EDC" w:rsidRDefault="00297EDC" w:rsidP="00297EDC">
      <w:pPr>
        <w:pStyle w:val="a5"/>
      </w:pPr>
      <w:r>
        <w:t>&lt;beans xmlns="http://www.springframework.org/schema/beans"</w:t>
      </w:r>
    </w:p>
    <w:p w:rsidR="00297EDC" w:rsidRDefault="00297EDC" w:rsidP="00297EDC">
      <w:pPr>
        <w:pStyle w:val="a5"/>
      </w:pPr>
      <w:r>
        <w:tab/>
        <w:t>xmlns:xsi="http://www.w3.org/2001/XMLSchema-instance" xmlns:rabbit="http://www.springframework.org/schema/rabbit"</w:t>
      </w:r>
    </w:p>
    <w:p w:rsidR="00297EDC" w:rsidRDefault="00297EDC" w:rsidP="00297EDC">
      <w:pPr>
        <w:pStyle w:val="a5"/>
      </w:pPr>
      <w:r>
        <w:tab/>
        <w:t>xsi:schemaLocation="http://www.springframework.org/schema/rabbit</w:t>
      </w:r>
    </w:p>
    <w:p w:rsidR="00297EDC" w:rsidRDefault="00297EDC" w:rsidP="00297EDC">
      <w:pPr>
        <w:pStyle w:val="a5"/>
      </w:pPr>
      <w:r>
        <w:tab/>
        <w:t>http://www.springframework.org/schema/rabbit/spring-rabbit-1.4.xsd</w:t>
      </w:r>
    </w:p>
    <w:p w:rsidR="00297EDC" w:rsidRDefault="00297EDC" w:rsidP="00297EDC">
      <w:pPr>
        <w:pStyle w:val="a5"/>
      </w:pPr>
      <w:r>
        <w:tab/>
        <w:t>http://www.springframework.org/schema/beans</w:t>
      </w:r>
    </w:p>
    <w:p w:rsidR="00297EDC" w:rsidRDefault="00297EDC" w:rsidP="00297EDC">
      <w:pPr>
        <w:pStyle w:val="a5"/>
      </w:pPr>
      <w:r>
        <w:tab/>
        <w:t>http://www.springframework.org/schema/beans/spring-beans-4.1.xsd"&gt;</w:t>
      </w:r>
    </w:p>
    <w:p w:rsidR="00297EDC" w:rsidRDefault="00297EDC" w:rsidP="00297EDC">
      <w:pPr>
        <w:pStyle w:val="a5"/>
      </w:pPr>
    </w:p>
    <w:p w:rsidR="00297EDC" w:rsidRDefault="00297EDC" w:rsidP="00297EDC">
      <w:pPr>
        <w:pStyle w:val="a5"/>
      </w:pPr>
      <w:r>
        <w:rPr>
          <w:rFonts w:hint="eastAsia"/>
        </w:rPr>
        <w:tab/>
        <w:t xml:space="preserve">&lt;!-- </w:t>
      </w:r>
      <w:r>
        <w:rPr>
          <w:rFonts w:hint="eastAsia"/>
        </w:rPr>
        <w:t>定义</w:t>
      </w:r>
      <w:r>
        <w:rPr>
          <w:rFonts w:hint="eastAsia"/>
        </w:rPr>
        <w:t>RabbitMQ</w:t>
      </w:r>
      <w:r>
        <w:rPr>
          <w:rFonts w:hint="eastAsia"/>
        </w:rPr>
        <w:t>的连接工厂</w:t>
      </w:r>
      <w:r>
        <w:rPr>
          <w:rFonts w:hint="eastAsia"/>
        </w:rPr>
        <w:t xml:space="preserve"> --&gt;</w:t>
      </w:r>
    </w:p>
    <w:p w:rsidR="00297EDC" w:rsidRDefault="00297EDC" w:rsidP="00297EDC">
      <w:pPr>
        <w:pStyle w:val="a5"/>
      </w:pPr>
      <w:r>
        <w:tab/>
        <w:t>&lt;rabbit:connection-factory id="connectionFactory"</w:t>
      </w:r>
    </w:p>
    <w:p w:rsidR="00297EDC" w:rsidRDefault="00297EDC" w:rsidP="00297EDC">
      <w:pPr>
        <w:pStyle w:val="a5"/>
      </w:pPr>
      <w:r>
        <w:tab/>
      </w:r>
      <w:r>
        <w:tab/>
        <w:t xml:space="preserve">host="${rabbit.ip}" port="${rabbit.port}" </w:t>
      </w:r>
      <w:r>
        <w:lastRenderedPageBreak/>
        <w:t>username="${rabbit.username}" password="${rabbit.password}"</w:t>
      </w:r>
    </w:p>
    <w:p w:rsidR="00297EDC" w:rsidRDefault="00297EDC" w:rsidP="00297EDC">
      <w:pPr>
        <w:pStyle w:val="a5"/>
      </w:pPr>
      <w:r>
        <w:tab/>
      </w:r>
      <w:r>
        <w:tab/>
        <w:t>virtual-host="${rabbit.vhost}" /&gt;</w:t>
      </w:r>
    </w:p>
    <w:p w:rsidR="00297EDC" w:rsidRDefault="00297EDC" w:rsidP="00297EDC">
      <w:pPr>
        <w:pStyle w:val="a5"/>
      </w:pPr>
    </w:p>
    <w:p w:rsidR="00297EDC" w:rsidRDefault="00297EDC" w:rsidP="00297EDC">
      <w:pPr>
        <w:pStyle w:val="a5"/>
      </w:pPr>
      <w:r>
        <w:rPr>
          <w:rFonts w:hint="eastAsia"/>
        </w:rPr>
        <w:tab/>
        <w:t>&lt;!-- MQ</w:t>
      </w:r>
      <w:r>
        <w:rPr>
          <w:rFonts w:hint="eastAsia"/>
        </w:rPr>
        <w:t>的管理，包括队列、交换器等</w:t>
      </w:r>
      <w:r>
        <w:rPr>
          <w:rFonts w:hint="eastAsia"/>
        </w:rPr>
        <w:t xml:space="preserve"> --&gt;</w:t>
      </w:r>
    </w:p>
    <w:p w:rsidR="00297EDC" w:rsidRDefault="00297EDC" w:rsidP="00297EDC">
      <w:pPr>
        <w:pStyle w:val="a5"/>
      </w:pPr>
      <w:r>
        <w:tab/>
        <w:t>&lt;rabbit:admin connection-factory="connectionFactory" /&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消息队列</w:t>
      </w:r>
      <w:r>
        <w:rPr>
          <w:rFonts w:hint="eastAsia"/>
        </w:rPr>
        <w:t xml:space="preserve"> --&gt;</w:t>
      </w:r>
    </w:p>
    <w:p w:rsidR="00297EDC" w:rsidRDefault="00297EDC" w:rsidP="00297EDC">
      <w:pPr>
        <w:pStyle w:val="a5"/>
      </w:pPr>
      <w:r>
        <w:tab/>
        <w:t>&lt;rabbit:queue name="jt-search.itemQueue" auto-declare="tru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交换机，并且完成队列和交换机的绑定</w:t>
      </w:r>
      <w:r>
        <w:rPr>
          <w:rFonts w:hint="eastAsia"/>
        </w:rPr>
        <w:t xml:space="preserve"> --&gt;</w:t>
      </w:r>
    </w:p>
    <w:p w:rsidR="00297EDC" w:rsidRDefault="00297EDC" w:rsidP="00297EDC">
      <w:pPr>
        <w:pStyle w:val="a5"/>
      </w:pPr>
      <w:r>
        <w:tab/>
        <w:t>&lt;rabbit:direct-exchange name="itemDirectExchange" auto-declare="true"&gt;</w:t>
      </w:r>
    </w:p>
    <w:p w:rsidR="00297EDC" w:rsidRDefault="00297EDC" w:rsidP="00297EDC">
      <w:pPr>
        <w:pStyle w:val="a5"/>
      </w:pPr>
      <w:r>
        <w:tab/>
      </w:r>
      <w:r>
        <w:tab/>
        <w:t>&lt;rabbit:bindings&gt;</w:t>
      </w:r>
    </w:p>
    <w:p w:rsidR="00297EDC" w:rsidRDefault="00297EDC" w:rsidP="00297EDC">
      <w:pPr>
        <w:pStyle w:val="a5"/>
      </w:pPr>
      <w:r>
        <w:tab/>
      </w:r>
      <w:r>
        <w:tab/>
      </w:r>
      <w:r>
        <w:tab/>
        <w:t>&lt;rabbit:binding queue="jt-search.itemQueue" key="insert"/&gt;</w:t>
      </w:r>
    </w:p>
    <w:p w:rsidR="00297EDC" w:rsidRDefault="00297EDC" w:rsidP="00297EDC">
      <w:pPr>
        <w:pStyle w:val="a5"/>
      </w:pPr>
      <w:r>
        <w:tab/>
      </w:r>
      <w:r>
        <w:tab/>
      </w:r>
      <w:r>
        <w:tab/>
        <w:t>&lt;rabbit:binding queue="jt-search.itemQueue" key="update"/&gt;</w:t>
      </w:r>
    </w:p>
    <w:p w:rsidR="00297EDC" w:rsidRDefault="00297EDC" w:rsidP="00297EDC">
      <w:pPr>
        <w:pStyle w:val="a5"/>
      </w:pPr>
      <w:r>
        <w:tab/>
      </w:r>
      <w:r>
        <w:tab/>
        <w:t>&lt;/rabbit:bindings&gt;</w:t>
      </w:r>
    </w:p>
    <w:p w:rsidR="00297EDC" w:rsidRDefault="00297EDC" w:rsidP="00297EDC">
      <w:pPr>
        <w:pStyle w:val="a5"/>
      </w:pPr>
      <w:r>
        <w:tab/>
        <w:t>&lt;/rabbit:direct-exchange&gt;</w:t>
      </w:r>
    </w:p>
    <w:p w:rsidR="00297EDC" w:rsidRDefault="00297EDC" w:rsidP="00297EDC">
      <w:pPr>
        <w:pStyle w:val="a5"/>
      </w:pPr>
      <w:r>
        <w:tab/>
      </w:r>
    </w:p>
    <w:p w:rsidR="00297EDC" w:rsidRDefault="00297EDC" w:rsidP="00297EDC">
      <w:pPr>
        <w:pStyle w:val="a5"/>
      </w:pPr>
      <w:r>
        <w:rPr>
          <w:rFonts w:hint="eastAsia"/>
        </w:rPr>
        <w:tab/>
        <w:t xml:space="preserve">&lt;!-- </w:t>
      </w:r>
      <w:r>
        <w:rPr>
          <w:rFonts w:hint="eastAsia"/>
        </w:rPr>
        <w:t>定义监听</w:t>
      </w:r>
      <w:r>
        <w:rPr>
          <w:rFonts w:hint="eastAsia"/>
        </w:rPr>
        <w:t xml:space="preserve"> --&gt;</w:t>
      </w:r>
    </w:p>
    <w:p w:rsidR="00297EDC" w:rsidRDefault="00297EDC" w:rsidP="00297EDC">
      <w:pPr>
        <w:pStyle w:val="a5"/>
      </w:pPr>
      <w:r>
        <w:tab/>
        <w:t>&lt;rabbit:listener-container connection-factory="connectionFactory"&gt;</w:t>
      </w:r>
    </w:p>
    <w:p w:rsidR="00297EDC" w:rsidRDefault="00297EDC" w:rsidP="00297EDC">
      <w:pPr>
        <w:pStyle w:val="a5"/>
      </w:pPr>
      <w:r>
        <w:tab/>
      </w:r>
      <w:r>
        <w:tab/>
        <w:t>&lt;rabbit:listener ref="rabbitItemService" method="saveOrUpdateItem" queue-names="jt-search.itemQueue"/&gt;</w:t>
      </w:r>
    </w:p>
    <w:p w:rsidR="00297EDC" w:rsidRDefault="00297EDC" w:rsidP="00297EDC">
      <w:pPr>
        <w:pStyle w:val="a5"/>
      </w:pPr>
      <w:r>
        <w:tab/>
        <w:t>&lt;/rabbit:listener-container&gt;</w:t>
      </w:r>
    </w:p>
    <w:p w:rsidR="00297EDC" w:rsidRDefault="00297EDC" w:rsidP="00297EDC">
      <w:pPr>
        <w:pStyle w:val="a5"/>
      </w:pPr>
    </w:p>
    <w:p w:rsidR="00297EDC" w:rsidRDefault="00297EDC" w:rsidP="00297EDC">
      <w:pPr>
        <w:pStyle w:val="a5"/>
      </w:pPr>
      <w:r>
        <w:t>&lt;/beans&gt;</w:t>
      </w:r>
    </w:p>
    <w:p w:rsidR="00297EDC" w:rsidRDefault="00297EDC" w:rsidP="00297EDC">
      <w:pPr>
        <w:ind w:firstLineChars="0"/>
      </w:pPr>
      <w:r w:rsidRPr="00D970DC">
        <w:t>/jt-search/src/main/resources/spring/applicationContext.xml</w:t>
      </w:r>
    </w:p>
    <w:p w:rsidR="00297EDC" w:rsidRDefault="00297EDC" w:rsidP="00297EDC">
      <w:pPr>
        <w:pStyle w:val="a5"/>
      </w:pPr>
      <w:r>
        <w:rPr>
          <w:rFonts w:hint="eastAsia"/>
        </w:rPr>
        <w:tab/>
      </w:r>
      <w:r>
        <w:rPr>
          <w:rFonts w:hint="eastAsia"/>
        </w:rPr>
        <w:tab/>
        <w:t xml:space="preserve">&lt;!-- </w:t>
      </w:r>
      <w:r>
        <w:rPr>
          <w:rFonts w:hint="eastAsia"/>
        </w:rPr>
        <w:t>配置资源文件</w:t>
      </w:r>
      <w:r>
        <w:rPr>
          <w:rFonts w:hint="eastAsia"/>
        </w:rPr>
        <w:t xml:space="preserve"> --&gt;</w:t>
      </w:r>
    </w:p>
    <w:p w:rsidR="00297EDC" w:rsidRDefault="00297EDC" w:rsidP="00297EDC">
      <w:pPr>
        <w:pStyle w:val="a5"/>
      </w:pPr>
      <w:r>
        <w:tab/>
      </w:r>
      <w:r>
        <w:tab/>
        <w:t>&lt;property name="locations"&gt;</w:t>
      </w:r>
    </w:p>
    <w:p w:rsidR="00297EDC" w:rsidRDefault="00297EDC" w:rsidP="00297EDC">
      <w:pPr>
        <w:pStyle w:val="a5"/>
      </w:pPr>
      <w:r>
        <w:tab/>
      </w:r>
      <w:r>
        <w:tab/>
      </w:r>
      <w:r>
        <w:tab/>
        <w:t>&lt;list&gt;</w:t>
      </w:r>
    </w:p>
    <w:p w:rsidR="00297EDC" w:rsidRDefault="00297EDC" w:rsidP="00297EDC">
      <w:pPr>
        <w:pStyle w:val="a5"/>
      </w:pPr>
      <w:r>
        <w:tab/>
      </w:r>
      <w:r>
        <w:tab/>
      </w:r>
      <w:r>
        <w:tab/>
      </w:r>
      <w:r>
        <w:tab/>
        <w:t>&lt;value&gt;classpath:env.properties&lt;/value&gt;</w:t>
      </w:r>
    </w:p>
    <w:p w:rsidR="00297EDC" w:rsidRDefault="00297EDC" w:rsidP="00297EDC">
      <w:pPr>
        <w:pStyle w:val="a5"/>
      </w:pPr>
      <w:r>
        <w:tab/>
      </w:r>
      <w:r>
        <w:tab/>
      </w:r>
      <w:r>
        <w:tab/>
      </w:r>
      <w:r>
        <w:tab/>
        <w:t>&lt;value&gt;classpath:httpclient.properties&lt;/value&gt;</w:t>
      </w:r>
    </w:p>
    <w:p w:rsidR="00297EDC" w:rsidRDefault="00297EDC" w:rsidP="00297EDC">
      <w:pPr>
        <w:pStyle w:val="a5"/>
      </w:pPr>
      <w:r>
        <w:tab/>
      </w:r>
      <w:r>
        <w:tab/>
      </w:r>
      <w:r>
        <w:tab/>
      </w:r>
      <w:r>
        <w:tab/>
        <w:t>&lt;value&gt;classpath:solr.properties&lt;/value&gt;</w:t>
      </w:r>
    </w:p>
    <w:p w:rsidR="00297EDC" w:rsidRDefault="00297EDC" w:rsidP="00297EDC">
      <w:pPr>
        <w:pStyle w:val="a5"/>
      </w:pPr>
      <w:r>
        <w:tab/>
      </w:r>
      <w:r>
        <w:tab/>
      </w:r>
      <w:r>
        <w:tab/>
      </w:r>
      <w:r>
        <w:tab/>
        <w:t>&lt;value&gt;classpath:rabbitmq.properties&lt;/value&gt;</w:t>
      </w:r>
    </w:p>
    <w:p w:rsidR="00297EDC" w:rsidRDefault="00297EDC" w:rsidP="00297EDC">
      <w:pPr>
        <w:pStyle w:val="a5"/>
      </w:pPr>
      <w:r>
        <w:tab/>
      </w:r>
      <w:r>
        <w:tab/>
      </w:r>
      <w:r>
        <w:tab/>
        <w:t>&lt;/list&gt;</w:t>
      </w:r>
    </w:p>
    <w:p w:rsidR="00297EDC" w:rsidRDefault="00297EDC" w:rsidP="00297EDC">
      <w:pPr>
        <w:pStyle w:val="a5"/>
      </w:pPr>
      <w:r>
        <w:tab/>
      </w:r>
      <w:r>
        <w:tab/>
        <w:t>&lt;/property&gt;</w:t>
      </w:r>
    </w:p>
    <w:p w:rsidR="00297EDC" w:rsidRDefault="00297EDC" w:rsidP="00297EDC">
      <w:pPr>
        <w:pStyle w:val="3"/>
      </w:pPr>
      <w:r>
        <w:rPr>
          <w:rFonts w:hint="eastAsia"/>
        </w:rPr>
        <w:t>搜索系统</w:t>
      </w:r>
      <w:r>
        <w:rPr>
          <w:rFonts w:hint="eastAsia"/>
        </w:rPr>
        <w:t>-</w:t>
      </w:r>
      <w:r>
        <w:rPr>
          <w:rFonts w:hint="eastAsia"/>
        </w:rPr>
        <w:t>接收商品新增和修改消息</w:t>
      </w:r>
    </w:p>
    <w:p w:rsidR="00297EDC" w:rsidRDefault="00297EDC" w:rsidP="00297EDC">
      <w:r w:rsidRPr="00A7513B">
        <w:t>com.jt.search.service.RabbitItemService</w:t>
      </w:r>
    </w:p>
    <w:p w:rsidR="00297EDC" w:rsidRDefault="00297EDC" w:rsidP="00297EDC">
      <w:pPr>
        <w:pStyle w:val="a5"/>
      </w:pPr>
      <w:r>
        <w:t>package com.jt.search.service;</w:t>
      </w:r>
    </w:p>
    <w:p w:rsidR="00297EDC" w:rsidRDefault="00297EDC" w:rsidP="00297EDC">
      <w:pPr>
        <w:pStyle w:val="a5"/>
      </w:pPr>
    </w:p>
    <w:p w:rsidR="00297EDC" w:rsidRDefault="00297EDC" w:rsidP="00297EDC">
      <w:pPr>
        <w:pStyle w:val="a5"/>
      </w:pPr>
      <w:r>
        <w:t>import org.slf4j.Logger;</w:t>
      </w:r>
    </w:p>
    <w:p w:rsidR="00297EDC" w:rsidRDefault="00297EDC" w:rsidP="00297EDC">
      <w:pPr>
        <w:pStyle w:val="a5"/>
      </w:pPr>
      <w:r>
        <w:t>import org.slf4j.LoggerFactory;</w:t>
      </w:r>
    </w:p>
    <w:p w:rsidR="00297EDC" w:rsidRDefault="00297EDC" w:rsidP="00297EDC">
      <w:pPr>
        <w:pStyle w:val="a5"/>
      </w:pPr>
      <w:r>
        <w:t>import org.springframework.beans.factory.annotation.Autowired;</w:t>
      </w:r>
    </w:p>
    <w:p w:rsidR="00297EDC" w:rsidRDefault="00297EDC" w:rsidP="00297EDC">
      <w:pPr>
        <w:pStyle w:val="a5"/>
      </w:pPr>
      <w:r>
        <w:t>import org.springframework.stereotype.Component;</w:t>
      </w:r>
    </w:p>
    <w:p w:rsidR="00297EDC" w:rsidRDefault="00297EDC" w:rsidP="00297EDC">
      <w:pPr>
        <w:pStyle w:val="a5"/>
      </w:pPr>
    </w:p>
    <w:p w:rsidR="00297EDC" w:rsidRDefault="00297EDC" w:rsidP="00297EDC">
      <w:pPr>
        <w:pStyle w:val="a5"/>
      </w:pPr>
      <w:r>
        <w:t>import com.jt.common.service.HttpClientService;</w:t>
      </w:r>
    </w:p>
    <w:p w:rsidR="00297EDC" w:rsidRDefault="00297EDC" w:rsidP="00297EDC">
      <w:pPr>
        <w:pStyle w:val="a5"/>
      </w:pPr>
      <w:r>
        <w:t>import com.jt.common.spring.exetend.PropertyConfig;</w:t>
      </w:r>
    </w:p>
    <w:p w:rsidR="00297EDC" w:rsidRDefault="00297EDC" w:rsidP="00297EDC">
      <w:pPr>
        <w:pStyle w:val="a5"/>
      </w:pPr>
      <w:r>
        <w:t>import com.jt.common.vo.SysResult;</w:t>
      </w:r>
    </w:p>
    <w:p w:rsidR="00297EDC" w:rsidRDefault="00297EDC" w:rsidP="00297EDC">
      <w:pPr>
        <w:pStyle w:val="a5"/>
      </w:pPr>
      <w:r>
        <w:t>import com.jt.search.pojo.Item;</w:t>
      </w:r>
    </w:p>
    <w:p w:rsidR="00297EDC" w:rsidRDefault="00297EDC" w:rsidP="00297EDC">
      <w:pPr>
        <w:pStyle w:val="a5"/>
      </w:pPr>
    </w:p>
    <w:p w:rsidR="00297EDC" w:rsidRDefault="00297EDC" w:rsidP="00297EDC">
      <w:pPr>
        <w:pStyle w:val="a5"/>
      </w:pPr>
      <w:r>
        <w:lastRenderedPageBreak/>
        <w:t>@Component</w:t>
      </w:r>
    </w:p>
    <w:p w:rsidR="00297EDC" w:rsidRDefault="00297EDC" w:rsidP="00297EDC">
      <w:pPr>
        <w:pStyle w:val="a5"/>
      </w:pPr>
      <w:r>
        <w:t>public class RabbitItemService {</w:t>
      </w:r>
    </w:p>
    <w:p w:rsidR="00297EDC" w:rsidRDefault="00297EDC" w:rsidP="00297EDC">
      <w:pPr>
        <w:pStyle w:val="a5"/>
      </w:pPr>
    </w:p>
    <w:p w:rsidR="00297EDC" w:rsidRDefault="00297EDC" w:rsidP="00297EDC">
      <w:pPr>
        <w:pStyle w:val="a5"/>
      </w:pPr>
      <w:r>
        <w:t xml:space="preserve">    private static final Logger LOGGER = LoggerFactory.getLogger(RabbitItemService.class);</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SearchService searchService;</w:t>
      </w:r>
    </w:p>
    <w:p w:rsidR="00297EDC" w:rsidRDefault="00297EDC" w:rsidP="00297EDC">
      <w:pPr>
        <w:pStyle w:val="a5"/>
      </w:pPr>
    </w:p>
    <w:p w:rsidR="00297EDC" w:rsidRDefault="00297EDC" w:rsidP="00297EDC">
      <w:pPr>
        <w:pStyle w:val="a5"/>
      </w:pPr>
      <w:r>
        <w:t xml:space="preserve">    @Autowired</w:t>
      </w:r>
    </w:p>
    <w:p w:rsidR="00297EDC" w:rsidRDefault="00297EDC" w:rsidP="00297EDC">
      <w:pPr>
        <w:pStyle w:val="a5"/>
      </w:pPr>
      <w:r>
        <w:t xml:space="preserve">    private HttpClientService apiService;</w:t>
      </w:r>
    </w:p>
    <w:p w:rsidR="00297EDC" w:rsidRDefault="00297EDC" w:rsidP="00297EDC">
      <w:pPr>
        <w:pStyle w:val="a5"/>
      </w:pPr>
    </w:p>
    <w:p w:rsidR="00297EDC" w:rsidRDefault="00297EDC" w:rsidP="00297EDC">
      <w:pPr>
        <w:pStyle w:val="a5"/>
      </w:pPr>
      <w:r>
        <w:t xml:space="preserve">    @PropertyConfig</w:t>
      </w:r>
    </w:p>
    <w:p w:rsidR="00297EDC" w:rsidRDefault="00297EDC" w:rsidP="00297EDC">
      <w:pPr>
        <w:pStyle w:val="a5"/>
      </w:pPr>
      <w:r>
        <w:t xml:space="preserve">    private String </w:t>
      </w:r>
      <w:r w:rsidR="007301B1">
        <w:t>MANAGE_URL</w:t>
      </w:r>
      <w:r>
        <w:t>;</w:t>
      </w:r>
    </w:p>
    <w:p w:rsidR="00297EDC" w:rsidRDefault="00297EDC" w:rsidP="00297EDC">
      <w:pPr>
        <w:pStyle w:val="a5"/>
      </w:pPr>
    </w:p>
    <w:p w:rsidR="00297EDC" w:rsidRDefault="00297EDC" w:rsidP="00297EDC">
      <w:pPr>
        <w:pStyle w:val="a5"/>
      </w:pPr>
      <w:r>
        <w:t xml:space="preserve">    public void saveOrUpdateItem(Long itemId) {</w:t>
      </w:r>
    </w:p>
    <w:p w:rsidR="00297EDC" w:rsidRDefault="00297EDC" w:rsidP="00297EDC">
      <w:pPr>
        <w:pStyle w:val="a5"/>
      </w:pPr>
      <w:r>
        <w:rPr>
          <w:rFonts w:hint="eastAsia"/>
        </w:rPr>
        <w:t xml:space="preserve">        LOGGER.info("</w:t>
      </w:r>
      <w:r>
        <w:rPr>
          <w:rFonts w:hint="eastAsia"/>
        </w:rPr>
        <w:t>接受到消息，内容为</w:t>
      </w:r>
      <w:r>
        <w:rPr>
          <w:rFonts w:hint="eastAsia"/>
        </w:rPr>
        <w:t>: {}", itemId);</w:t>
      </w:r>
    </w:p>
    <w:p w:rsidR="00297EDC" w:rsidRDefault="00297EDC" w:rsidP="00297EDC">
      <w:pPr>
        <w:pStyle w:val="a5"/>
      </w:pPr>
      <w:r>
        <w:t xml:space="preserve">        Item item = this.getItemFromApi(itemId);</w:t>
      </w:r>
    </w:p>
    <w:p w:rsidR="00297EDC" w:rsidRDefault="00297EDC" w:rsidP="00297EDC">
      <w:pPr>
        <w:pStyle w:val="a5"/>
      </w:pPr>
      <w:r>
        <w:t xml:space="preserve">        if (null != item) {</w:t>
      </w:r>
    </w:p>
    <w:p w:rsidR="00297EDC" w:rsidRDefault="00297EDC" w:rsidP="00297EDC">
      <w:pPr>
        <w:pStyle w:val="a5"/>
      </w:pPr>
      <w:r>
        <w:t xml:space="preserve">            this.searchService.update(item);</w:t>
      </w:r>
    </w:p>
    <w:p w:rsidR="00297EDC" w:rsidRDefault="00297EDC" w:rsidP="00297EDC">
      <w:pPr>
        <w:pStyle w:val="a5"/>
      </w:pPr>
      <w:r>
        <w:t xml:space="preserve">        }</w:t>
      </w:r>
    </w:p>
    <w:p w:rsidR="00297EDC" w:rsidRDefault="00297EDC" w:rsidP="00297EDC">
      <w:pPr>
        <w:pStyle w:val="a5"/>
      </w:pPr>
      <w:r>
        <w:t xml:space="preserve">    }</w:t>
      </w:r>
    </w:p>
    <w:p w:rsidR="00297EDC" w:rsidRDefault="00297EDC" w:rsidP="00297EDC">
      <w:pPr>
        <w:pStyle w:val="a5"/>
      </w:pPr>
    </w:p>
    <w:p w:rsidR="00297EDC" w:rsidRDefault="00297EDC" w:rsidP="00297EDC">
      <w:pPr>
        <w:pStyle w:val="a5"/>
      </w:pPr>
      <w:r>
        <w:t xml:space="preserve">    private Item getItemFromApi(Long itemId) {</w:t>
      </w:r>
    </w:p>
    <w:p w:rsidR="00297EDC" w:rsidRDefault="00297EDC" w:rsidP="00297EDC">
      <w:pPr>
        <w:pStyle w:val="a5"/>
      </w:pPr>
      <w:r>
        <w:t xml:space="preserve">        try {</w:t>
      </w:r>
    </w:p>
    <w:p w:rsidR="00297EDC" w:rsidRDefault="00297EDC" w:rsidP="00297EDC">
      <w:pPr>
        <w:pStyle w:val="a5"/>
      </w:pPr>
      <w:r>
        <w:t xml:space="preserve">            String url = </w:t>
      </w:r>
      <w:r w:rsidR="007301B1">
        <w:t>MANAGE_URL</w:t>
      </w:r>
      <w:r>
        <w:t xml:space="preserve"> + "/item/query/" + itemId;</w:t>
      </w:r>
    </w:p>
    <w:p w:rsidR="00297EDC" w:rsidRDefault="00297EDC" w:rsidP="00297EDC">
      <w:pPr>
        <w:pStyle w:val="a5"/>
      </w:pPr>
      <w:r>
        <w:t xml:space="preserve">            String jsonData = this.apiService.doGet(url);</w:t>
      </w:r>
    </w:p>
    <w:p w:rsidR="00297EDC" w:rsidRDefault="00297EDC" w:rsidP="00297EDC">
      <w:pPr>
        <w:pStyle w:val="a5"/>
      </w:pPr>
      <w:r>
        <w:t xml:space="preserve">            SysResult </w:t>
      </w:r>
      <w:r>
        <w:rPr>
          <w:rFonts w:hint="eastAsia"/>
        </w:rPr>
        <w:t>sys</w:t>
      </w:r>
      <w:r>
        <w:t>Result = SysResult.formatToPojo(jsonData, Item.class);</w:t>
      </w:r>
    </w:p>
    <w:p w:rsidR="00297EDC" w:rsidRDefault="00297EDC" w:rsidP="00297EDC">
      <w:pPr>
        <w:pStyle w:val="a5"/>
      </w:pPr>
      <w:r>
        <w:t xml:space="preserve">            return (Item) </w:t>
      </w:r>
      <w:r>
        <w:rPr>
          <w:rFonts w:hint="eastAsia"/>
        </w:rPr>
        <w:t>sys</w:t>
      </w:r>
      <w:r>
        <w:t>Result.getData();</w:t>
      </w:r>
    </w:p>
    <w:p w:rsidR="00297EDC" w:rsidRDefault="00297EDC" w:rsidP="00297EDC">
      <w:pPr>
        <w:pStyle w:val="a5"/>
      </w:pPr>
      <w:r>
        <w:t xml:space="preserve">        } catch (Exception e) {</w:t>
      </w:r>
    </w:p>
    <w:p w:rsidR="00297EDC" w:rsidRDefault="00297EDC" w:rsidP="00297EDC">
      <w:pPr>
        <w:pStyle w:val="a5"/>
      </w:pPr>
      <w:r>
        <w:rPr>
          <w:rFonts w:hint="eastAsia"/>
        </w:rPr>
        <w:t xml:space="preserve">            LOGGER.error("</w:t>
      </w:r>
      <w:r>
        <w:rPr>
          <w:rFonts w:hint="eastAsia"/>
        </w:rPr>
        <w:t>更新</w:t>
      </w:r>
      <w:r>
        <w:rPr>
          <w:rFonts w:hint="eastAsia"/>
        </w:rPr>
        <w:t>Solr</w:t>
      </w:r>
      <w:r>
        <w:rPr>
          <w:rFonts w:hint="eastAsia"/>
        </w:rPr>
        <w:t>数据出错</w:t>
      </w:r>
      <w:r>
        <w:rPr>
          <w:rFonts w:hint="eastAsia"/>
        </w:rPr>
        <w:t>! itemId = " + itemId, e);</w:t>
      </w:r>
    </w:p>
    <w:p w:rsidR="00297EDC" w:rsidRDefault="00297EDC" w:rsidP="00297EDC">
      <w:pPr>
        <w:pStyle w:val="a5"/>
      </w:pPr>
      <w:r>
        <w:t xml:space="preserve">        }</w:t>
      </w:r>
    </w:p>
    <w:p w:rsidR="00297EDC" w:rsidRDefault="00297EDC" w:rsidP="00297EDC">
      <w:pPr>
        <w:pStyle w:val="a5"/>
      </w:pPr>
      <w:r>
        <w:t xml:space="preserve">        return null;</w:t>
      </w:r>
    </w:p>
    <w:p w:rsidR="00297EDC" w:rsidRDefault="00297EDC" w:rsidP="00297EDC">
      <w:pPr>
        <w:pStyle w:val="a5"/>
      </w:pPr>
      <w:r>
        <w:t xml:space="preserve">    }</w:t>
      </w:r>
    </w:p>
    <w:p w:rsidR="00297EDC" w:rsidRDefault="00297EDC" w:rsidP="00297EDC">
      <w:pPr>
        <w:pStyle w:val="a5"/>
      </w:pPr>
    </w:p>
    <w:p w:rsidR="00297EDC" w:rsidRPr="00A7513B" w:rsidRDefault="00297EDC" w:rsidP="00297EDC">
      <w:pPr>
        <w:pStyle w:val="a5"/>
      </w:pPr>
      <w:r>
        <w:t>}</w:t>
      </w:r>
    </w:p>
    <w:p w:rsidR="00297EDC" w:rsidRDefault="00297EDC" w:rsidP="00297EDC">
      <w:pPr>
        <w:pStyle w:val="3"/>
      </w:pPr>
      <w:r>
        <w:rPr>
          <w:rFonts w:hint="eastAsia"/>
        </w:rPr>
        <w:t>方案对比</w:t>
      </w:r>
    </w:p>
    <w:p w:rsidR="00297EDC" w:rsidRDefault="00297EDC" w:rsidP="00297EDC">
      <w:r>
        <w:rPr>
          <w:rFonts w:hint="eastAsia"/>
        </w:rPr>
        <w:t>传统方案：</w:t>
      </w:r>
    </w:p>
    <w:p w:rsidR="00297EDC" w:rsidRDefault="00297EDC" w:rsidP="00297EDC">
      <w:pPr>
        <w:pStyle w:val="ab"/>
        <w:spacing w:before="156" w:after="156"/>
        <w:ind w:firstLine="360"/>
      </w:pPr>
      <w:r>
        <w:lastRenderedPageBreak/>
        <w:drawing>
          <wp:inline distT="0" distB="0" distL="0" distR="0" wp14:anchorId="200DDD34" wp14:editId="4EEBDF7E">
            <wp:extent cx="2771775" cy="223837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2771775" cy="2238375"/>
                    </a:xfrm>
                    <a:prstGeom prst="rect">
                      <a:avLst/>
                    </a:prstGeom>
                  </pic:spPr>
                </pic:pic>
              </a:graphicData>
            </a:graphic>
          </wp:inline>
        </w:drawing>
      </w:r>
    </w:p>
    <w:p w:rsidR="00297EDC" w:rsidRDefault="00297EDC" w:rsidP="00297EDC">
      <w:r>
        <w:rPr>
          <w:rFonts w:hint="eastAsia"/>
        </w:rPr>
        <w:t>改进方案：</w:t>
      </w:r>
    </w:p>
    <w:p w:rsidR="00297EDC" w:rsidRDefault="00297EDC" w:rsidP="00297EDC">
      <w:pPr>
        <w:pStyle w:val="ab"/>
        <w:spacing w:before="156" w:after="156"/>
        <w:ind w:firstLine="360"/>
      </w:pPr>
      <w:r>
        <w:drawing>
          <wp:inline distT="0" distB="0" distL="0" distR="0" wp14:anchorId="49E9C92D" wp14:editId="28D7AC79">
            <wp:extent cx="2762250" cy="29813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2762250" cy="2981325"/>
                    </a:xfrm>
                    <a:prstGeom prst="rect">
                      <a:avLst/>
                    </a:prstGeom>
                  </pic:spPr>
                </pic:pic>
              </a:graphicData>
            </a:graphic>
          </wp:inline>
        </w:drawing>
      </w:r>
    </w:p>
    <w:p w:rsidR="00297EDC" w:rsidRDefault="00297EDC" w:rsidP="00297EDC">
      <w:r>
        <w:rPr>
          <w:rFonts w:hint="eastAsia"/>
        </w:rPr>
        <w:t>传统方案紧密耦合，维护难度大，改进方案做到两个系统松耦合。</w:t>
      </w:r>
      <w:r w:rsidRPr="00E4388F">
        <w:rPr>
          <w:rFonts w:hint="eastAsia"/>
        </w:rPr>
        <w:t>松耦合系统的优点在于更新一个模块不会引起其它模块的改变。</w:t>
      </w:r>
      <w:r>
        <w:rPr>
          <w:rFonts w:hint="eastAsia"/>
        </w:rPr>
        <w:t>例如：现在又要增加一个系统，原有系统必须加代码逻辑实现，而新方案只需新的系统创建队列，绑定到交换机中，进行监听即可。显然新的方案更加方便系统的升级和维护。</w:t>
      </w:r>
    </w:p>
    <w:p w:rsidR="00297EDC" w:rsidRDefault="00297EDC" w:rsidP="00297EDC">
      <w:r>
        <w:rPr>
          <w:rFonts w:hint="eastAsia"/>
        </w:rPr>
        <w:t>第二个方案的缺点：</w:t>
      </w:r>
    </w:p>
    <w:p w:rsidR="00297EDC" w:rsidRDefault="00297EDC" w:rsidP="00297EDC">
      <w:r>
        <w:rPr>
          <w:rFonts w:hint="eastAsia"/>
        </w:rPr>
        <w:t>1</w:t>
      </w:r>
      <w:r>
        <w:rPr>
          <w:rFonts w:hint="eastAsia"/>
        </w:rPr>
        <w:t>）</w:t>
      </w:r>
      <w:r>
        <w:rPr>
          <w:rFonts w:hint="eastAsia"/>
        </w:rPr>
        <w:t>RabbitMQ</w:t>
      </w:r>
      <w:r>
        <w:rPr>
          <w:rFonts w:hint="eastAsia"/>
        </w:rPr>
        <w:t>的高可用性保证优先级最高（运维）。一旦</w:t>
      </w:r>
      <w:r>
        <w:rPr>
          <w:rFonts w:hint="eastAsia"/>
        </w:rPr>
        <w:t>RabbitMQ</w:t>
      </w:r>
      <w:r>
        <w:rPr>
          <w:rFonts w:hint="eastAsia"/>
        </w:rPr>
        <w:t>崩溃，那各系统之间就无法进行数据更新。</w:t>
      </w:r>
    </w:p>
    <w:p w:rsidR="00297EDC" w:rsidRDefault="00297EDC" w:rsidP="00297EDC">
      <w:r>
        <w:rPr>
          <w:rFonts w:hint="eastAsia"/>
        </w:rPr>
        <w:t>解决办法：集群，主备。</w:t>
      </w:r>
    </w:p>
    <w:p w:rsidR="00297EDC" w:rsidRDefault="00297EDC" w:rsidP="003D4F03">
      <w:pPr>
        <w:pStyle w:val="a4"/>
        <w:numPr>
          <w:ilvl w:val="0"/>
          <w:numId w:val="6"/>
        </w:numPr>
        <w:ind w:firstLineChars="0"/>
      </w:pPr>
      <w:r>
        <w:rPr>
          <w:rFonts w:hint="eastAsia"/>
        </w:rPr>
        <w:t>如果消息发送失败，会导致数据不同步。</w:t>
      </w:r>
    </w:p>
    <w:p w:rsidR="0083572A" w:rsidRDefault="0083572A" w:rsidP="0083572A">
      <w:pPr>
        <w:pStyle w:val="3"/>
      </w:pPr>
      <w:r>
        <w:rPr>
          <w:rFonts w:hint="eastAsia"/>
        </w:rPr>
        <w:t>问题：</w:t>
      </w:r>
      <w:r w:rsidRPr="0083572A">
        <w:t>Failed to check/redeclare auto-delete queue(s).</w:t>
      </w:r>
    </w:p>
    <w:p w:rsidR="0083572A" w:rsidRPr="0083572A" w:rsidRDefault="0083572A" w:rsidP="0083572A">
      <w:r>
        <w:rPr>
          <w:rFonts w:hint="eastAsia"/>
        </w:rPr>
        <w:t>启动</w:t>
      </w:r>
      <w:r>
        <w:rPr>
          <w:rFonts w:hint="eastAsia"/>
        </w:rPr>
        <w:t>RabbitMQ</w:t>
      </w:r>
      <w:r>
        <w:rPr>
          <w:rFonts w:hint="eastAsia"/>
        </w:rPr>
        <w:t>后会在</w:t>
      </w:r>
      <w:r>
        <w:rPr>
          <w:rFonts w:hint="eastAsia"/>
        </w:rPr>
        <w:t>RabbitServer</w:t>
      </w:r>
      <w:r>
        <w:rPr>
          <w:rFonts w:hint="eastAsia"/>
        </w:rPr>
        <w:t>创建一个消息队列。而如果已经存在则上面错误，</w:t>
      </w:r>
      <w:r>
        <w:rPr>
          <w:rFonts w:hint="eastAsia"/>
        </w:rPr>
        <w:lastRenderedPageBreak/>
        <w:t>到</w:t>
      </w:r>
      <w:r>
        <w:rPr>
          <w:rFonts w:hint="eastAsia"/>
        </w:rPr>
        <w:t>RabbitServer</w:t>
      </w:r>
      <w:r>
        <w:rPr>
          <w:rFonts w:hint="eastAsia"/>
        </w:rPr>
        <w:t>将消息队列删除即可。</w:t>
      </w:r>
    </w:p>
    <w:p w:rsidR="00297EDC" w:rsidRDefault="00297EDC" w:rsidP="00CB12B3">
      <w:pPr>
        <w:pStyle w:val="3"/>
      </w:pPr>
      <w:r>
        <w:rPr>
          <w:rFonts w:hint="eastAsia"/>
        </w:rPr>
        <w:t>问题：如果消息发送失败，应该怎么解决？</w:t>
      </w:r>
    </w:p>
    <w:p w:rsidR="00297EDC" w:rsidRDefault="00297EDC" w:rsidP="00297EDC">
      <w:pPr>
        <w:ind w:firstLineChars="0"/>
      </w:pPr>
      <w:r>
        <w:rPr>
          <w:rFonts w:hint="eastAsia"/>
        </w:rPr>
        <w:t>首先进行重试，重试三次，第一次停顿</w:t>
      </w:r>
      <w:r>
        <w:rPr>
          <w:rFonts w:hint="eastAsia"/>
        </w:rPr>
        <w:t>1</w:t>
      </w:r>
      <w:r>
        <w:rPr>
          <w:rFonts w:hint="eastAsia"/>
        </w:rPr>
        <w:t>秒，第二次停顿</w:t>
      </w:r>
      <w:r>
        <w:rPr>
          <w:rFonts w:hint="eastAsia"/>
        </w:rPr>
        <w:t>5</w:t>
      </w:r>
      <w:r>
        <w:rPr>
          <w:rFonts w:hint="eastAsia"/>
        </w:rPr>
        <w:t>秒，第三次停顿</w:t>
      </w:r>
      <w:r>
        <w:rPr>
          <w:rFonts w:hint="eastAsia"/>
        </w:rPr>
        <w:t>20</w:t>
      </w:r>
      <w:r>
        <w:rPr>
          <w:rFonts w:hint="eastAsia"/>
        </w:rPr>
        <w:t>秒。停顿间隔根据具体情况进行调整。第二，通知相关负责人进行处理，发邮件，发短信。第三，记录日志。第四，将发送失败的数据保存下来，并且有错误回复机制。如将失败的数据写入数据库，写专门的程序从数据库中读取数据重新发送。</w:t>
      </w:r>
    </w:p>
    <w:p w:rsidR="00297EDC" w:rsidRDefault="00297EDC" w:rsidP="00297EDC">
      <w:pPr>
        <w:widowControl/>
        <w:snapToGrid/>
        <w:ind w:firstLineChars="0" w:firstLine="0"/>
        <w:jc w:val="left"/>
        <w:rPr>
          <w:b/>
          <w:bCs/>
          <w:kern w:val="44"/>
          <w:sz w:val="44"/>
          <w:szCs w:val="44"/>
        </w:rPr>
      </w:pPr>
      <w:r>
        <w:br w:type="page"/>
      </w:r>
    </w:p>
    <w:p w:rsidR="008C67B4" w:rsidRDefault="008C67B4" w:rsidP="002C2249">
      <w:pPr>
        <w:pStyle w:val="2"/>
        <w:snapToGrid/>
        <w:spacing w:line="415" w:lineRule="auto"/>
        <w:ind w:left="567" w:hanging="567"/>
      </w:pPr>
      <w:r>
        <w:rPr>
          <w:rFonts w:hint="eastAsia"/>
        </w:rPr>
        <w:lastRenderedPageBreak/>
        <w:t>RabbitMQ</w:t>
      </w:r>
      <w:r>
        <w:rPr>
          <w:rFonts w:hint="eastAsia"/>
        </w:rPr>
        <w:t>与</w:t>
      </w:r>
      <w:r>
        <w:rPr>
          <w:rFonts w:hint="eastAsia"/>
        </w:rPr>
        <w:t>Redis</w:t>
      </w:r>
      <w:r>
        <w:rPr>
          <w:rFonts w:hint="eastAsia"/>
        </w:rPr>
        <w:t>队列对比</w:t>
      </w:r>
    </w:p>
    <w:p w:rsidR="008C67B4" w:rsidRDefault="008C67B4" w:rsidP="008C67B4">
      <w:r>
        <w:rPr>
          <w:rFonts w:hint="eastAsia"/>
        </w:rPr>
        <w:t>RabbitMQ</w:t>
      </w:r>
      <w:r>
        <w:rPr>
          <w:rFonts w:hint="eastAsia"/>
        </w:rPr>
        <w:t>是实现</w:t>
      </w:r>
      <w:r>
        <w:rPr>
          <w:rFonts w:hint="eastAsia"/>
        </w:rPr>
        <w:t>AMQP</w:t>
      </w:r>
      <w:r>
        <w:rPr>
          <w:rFonts w:hint="eastAsia"/>
        </w:rPr>
        <w:t>（高级消息队列协议）的消息中间件的一种，最初起源于金融系统，用于在分布式系统中存储转发消息，在易用性、扩展性、高可用性等方面表现不俗。消息中间件主要用于组件之间的解耦，消息的发送者无需知道消息使用者的存在，反之亦然。</w:t>
      </w:r>
    </w:p>
    <w:p w:rsidR="008C67B4" w:rsidRDefault="008C67B4" w:rsidP="008C67B4">
      <w:r>
        <w:t>Redis</w:t>
      </w:r>
      <w:r>
        <w:rPr>
          <w:rFonts w:hint="eastAsia"/>
        </w:rPr>
        <w:t>是一个</w:t>
      </w:r>
      <w:r>
        <w:rPr>
          <w:rFonts w:hint="eastAsia"/>
        </w:rPr>
        <w:t>Key-Value</w:t>
      </w:r>
      <w:r>
        <w:rPr>
          <w:rFonts w:hint="eastAsia"/>
        </w:rPr>
        <w:t>的</w:t>
      </w:r>
      <w:r>
        <w:rPr>
          <w:rFonts w:hint="eastAsia"/>
        </w:rPr>
        <w:t>NoSQL</w:t>
      </w:r>
      <w:r>
        <w:rPr>
          <w:rFonts w:hint="eastAsia"/>
        </w:rPr>
        <w:t>数据库，开发维护很活跃，虽然它是一个</w:t>
      </w:r>
      <w:r>
        <w:rPr>
          <w:rFonts w:hint="eastAsia"/>
        </w:rPr>
        <w:t>Key-Value</w:t>
      </w:r>
      <w:r>
        <w:rPr>
          <w:rFonts w:hint="eastAsia"/>
        </w:rPr>
        <w:t>数据库存储系统，但它本身支持</w:t>
      </w:r>
      <w:r>
        <w:rPr>
          <w:rFonts w:hint="eastAsia"/>
        </w:rPr>
        <w:t>MQ</w:t>
      </w:r>
      <w:r>
        <w:rPr>
          <w:rFonts w:hint="eastAsia"/>
        </w:rPr>
        <w:t>功能，所以完全可以当做一个轻量级的队列服务来使用。</w:t>
      </w:r>
    </w:p>
    <w:p w:rsidR="008C67B4" w:rsidRDefault="008C67B4" w:rsidP="002C2249">
      <w:pPr>
        <w:pStyle w:val="3"/>
      </w:pPr>
      <w:r>
        <w:rPr>
          <w:rFonts w:hint="eastAsia"/>
        </w:rPr>
        <w:t>具体对比</w:t>
      </w:r>
    </w:p>
    <w:tbl>
      <w:tblPr>
        <w:tblStyle w:val="af5"/>
        <w:tblW w:w="8828" w:type="dxa"/>
        <w:tblLook w:val="04A0" w:firstRow="1" w:lastRow="0" w:firstColumn="1" w:lastColumn="0" w:noHBand="0" w:noVBand="1"/>
      </w:tblPr>
      <w:tblGrid>
        <w:gridCol w:w="332"/>
        <w:gridCol w:w="1595"/>
        <w:gridCol w:w="3006"/>
        <w:gridCol w:w="3915"/>
      </w:tblGrid>
      <w:tr w:rsidR="002C2249" w:rsidTr="002C2249">
        <w:tc>
          <w:tcPr>
            <w:tcW w:w="534" w:type="dxa"/>
            <w:shd w:val="pct5" w:color="auto" w:fill="auto"/>
          </w:tcPr>
          <w:p w:rsidR="002C2249" w:rsidRDefault="002C2249" w:rsidP="002C1CBB">
            <w:pPr>
              <w:ind w:firstLineChars="0" w:firstLine="0"/>
              <w:jc w:val="center"/>
            </w:pPr>
          </w:p>
        </w:tc>
        <w:tc>
          <w:tcPr>
            <w:tcW w:w="1569" w:type="dxa"/>
            <w:shd w:val="pct5" w:color="auto" w:fill="auto"/>
            <w:vAlign w:val="center"/>
          </w:tcPr>
          <w:p w:rsidR="002C2249" w:rsidRDefault="002C2249" w:rsidP="002C1CBB">
            <w:pPr>
              <w:ind w:firstLineChars="0" w:firstLine="0"/>
              <w:jc w:val="center"/>
            </w:pPr>
            <w:r>
              <w:rPr>
                <w:rFonts w:hint="eastAsia"/>
              </w:rPr>
              <w:t>对比项</w:t>
            </w:r>
          </w:p>
        </w:tc>
        <w:tc>
          <w:tcPr>
            <w:tcW w:w="2967" w:type="dxa"/>
            <w:shd w:val="pct5" w:color="auto" w:fill="auto"/>
            <w:vAlign w:val="center"/>
          </w:tcPr>
          <w:p w:rsidR="002C2249" w:rsidRDefault="002C2249" w:rsidP="002C1CBB">
            <w:pPr>
              <w:ind w:firstLineChars="0" w:firstLine="0"/>
              <w:jc w:val="center"/>
            </w:pPr>
            <w:r>
              <w:rPr>
                <w:rFonts w:hint="eastAsia"/>
              </w:rPr>
              <w:t>Redis</w:t>
            </w:r>
          </w:p>
        </w:tc>
        <w:tc>
          <w:tcPr>
            <w:tcW w:w="3758" w:type="dxa"/>
            <w:shd w:val="pct5" w:color="auto" w:fill="auto"/>
            <w:vAlign w:val="center"/>
          </w:tcPr>
          <w:p w:rsidR="002C2249" w:rsidRDefault="002C2249" w:rsidP="002C1CBB">
            <w:pPr>
              <w:ind w:firstLineChars="0" w:firstLine="0"/>
              <w:jc w:val="center"/>
            </w:pPr>
            <w:r>
              <w:rPr>
                <w:rFonts w:hint="eastAsia"/>
              </w:rPr>
              <w:t>RabbitMQ</w:t>
            </w:r>
          </w:p>
        </w:tc>
      </w:tr>
      <w:tr w:rsidR="002C2249" w:rsidTr="002C2249">
        <w:tc>
          <w:tcPr>
            <w:tcW w:w="534" w:type="dxa"/>
            <w:vAlign w:val="center"/>
          </w:tcPr>
          <w:p w:rsidR="002C2249" w:rsidRDefault="002C2249" w:rsidP="002C2249">
            <w:pPr>
              <w:ind w:firstLineChars="0" w:firstLine="0"/>
              <w:jc w:val="center"/>
            </w:pPr>
            <w:r>
              <w:rPr>
                <w:rFonts w:hint="eastAsia"/>
              </w:rPr>
              <w:t>1</w:t>
            </w:r>
          </w:p>
        </w:tc>
        <w:tc>
          <w:tcPr>
            <w:tcW w:w="1569" w:type="dxa"/>
            <w:vAlign w:val="center"/>
          </w:tcPr>
          <w:p w:rsidR="002C2249" w:rsidRDefault="002C2249" w:rsidP="002C2249">
            <w:pPr>
              <w:ind w:firstLineChars="0" w:firstLine="0"/>
              <w:jc w:val="left"/>
            </w:pPr>
            <w:r>
              <w:rPr>
                <w:rFonts w:hint="eastAsia"/>
              </w:rPr>
              <w:t>可靠消费</w:t>
            </w:r>
          </w:p>
        </w:tc>
        <w:tc>
          <w:tcPr>
            <w:tcW w:w="2967" w:type="dxa"/>
          </w:tcPr>
          <w:p w:rsidR="002C2249" w:rsidRDefault="002C2249" w:rsidP="002C2249">
            <w:pPr>
              <w:ind w:firstLineChars="0" w:firstLine="0"/>
            </w:pPr>
            <w:r>
              <w:rPr>
                <w:rFonts w:hint="eastAsia"/>
              </w:rPr>
              <w:t>没有相应的机制保证消息的消费，当消费者消费失败的时候，消息体丢失，需要手动处理</w:t>
            </w:r>
          </w:p>
        </w:tc>
        <w:tc>
          <w:tcPr>
            <w:tcW w:w="3758" w:type="dxa"/>
          </w:tcPr>
          <w:p w:rsidR="002C2249" w:rsidRDefault="002C2249" w:rsidP="002C2249">
            <w:pPr>
              <w:ind w:firstLineChars="0" w:firstLine="0"/>
            </w:pPr>
            <w:r>
              <w:rPr>
                <w:rFonts w:hint="eastAsia"/>
              </w:rPr>
              <w:t>具有消息消费确认，即使消费者消费失败，也会自动使消息体返回原队列，同时可全程持久化，保证消息体被正确消费</w:t>
            </w:r>
          </w:p>
        </w:tc>
      </w:tr>
      <w:tr w:rsidR="002C2249" w:rsidTr="002C2249">
        <w:tc>
          <w:tcPr>
            <w:tcW w:w="534" w:type="dxa"/>
            <w:vAlign w:val="center"/>
          </w:tcPr>
          <w:p w:rsidR="002C2249" w:rsidRDefault="002C2249" w:rsidP="002C2249">
            <w:pPr>
              <w:ind w:firstLineChars="0" w:firstLine="0"/>
              <w:jc w:val="center"/>
            </w:pPr>
            <w:r>
              <w:rPr>
                <w:rFonts w:hint="eastAsia"/>
              </w:rPr>
              <w:t>2</w:t>
            </w:r>
          </w:p>
        </w:tc>
        <w:tc>
          <w:tcPr>
            <w:tcW w:w="1569" w:type="dxa"/>
            <w:vAlign w:val="center"/>
          </w:tcPr>
          <w:p w:rsidR="002C2249" w:rsidRDefault="002C2249" w:rsidP="002C2249">
            <w:pPr>
              <w:ind w:firstLineChars="0" w:firstLine="0"/>
              <w:jc w:val="left"/>
            </w:pPr>
            <w:r>
              <w:rPr>
                <w:rFonts w:hint="eastAsia"/>
              </w:rPr>
              <w:t>可靠发布</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具有发布确认功能，保证消息被发布到服务器</w:t>
            </w:r>
          </w:p>
        </w:tc>
      </w:tr>
      <w:tr w:rsidR="002C2249" w:rsidTr="002C2249">
        <w:tc>
          <w:tcPr>
            <w:tcW w:w="534" w:type="dxa"/>
            <w:vAlign w:val="center"/>
          </w:tcPr>
          <w:p w:rsidR="002C2249" w:rsidRDefault="002C2249" w:rsidP="002C2249">
            <w:pPr>
              <w:ind w:firstLineChars="0" w:firstLine="0"/>
              <w:jc w:val="center"/>
            </w:pPr>
            <w:r>
              <w:rPr>
                <w:rFonts w:hint="eastAsia"/>
              </w:rPr>
              <w:t>3</w:t>
            </w:r>
          </w:p>
        </w:tc>
        <w:tc>
          <w:tcPr>
            <w:tcW w:w="1569" w:type="dxa"/>
            <w:vAlign w:val="center"/>
          </w:tcPr>
          <w:p w:rsidR="002C2249" w:rsidRDefault="002C2249" w:rsidP="002C2249">
            <w:pPr>
              <w:ind w:firstLineChars="0" w:firstLine="0"/>
              <w:jc w:val="left"/>
            </w:pPr>
            <w:r>
              <w:rPr>
                <w:rFonts w:hint="eastAsia"/>
              </w:rPr>
              <w:t>高可用</w:t>
            </w:r>
          </w:p>
        </w:tc>
        <w:tc>
          <w:tcPr>
            <w:tcW w:w="2967" w:type="dxa"/>
          </w:tcPr>
          <w:p w:rsidR="002C2249" w:rsidRDefault="002C2249" w:rsidP="002C2249">
            <w:pPr>
              <w:ind w:firstLineChars="0" w:firstLine="0"/>
            </w:pPr>
            <w:r>
              <w:rPr>
                <w:rFonts w:hint="eastAsia"/>
              </w:rPr>
              <w:t>采用主从模式，读写分离，但是故障转移还没有非常完善的官方解决方案</w:t>
            </w:r>
          </w:p>
        </w:tc>
        <w:tc>
          <w:tcPr>
            <w:tcW w:w="3758" w:type="dxa"/>
          </w:tcPr>
          <w:p w:rsidR="002C2249" w:rsidRDefault="002C2249" w:rsidP="002C2249">
            <w:pPr>
              <w:ind w:firstLineChars="0" w:firstLine="0"/>
            </w:pPr>
            <w:r>
              <w:rPr>
                <w:rFonts w:hint="eastAsia"/>
              </w:rPr>
              <w:t>集群采用磁盘、内存节点，任意单点故障都不会影响整个队列的操作</w:t>
            </w:r>
          </w:p>
        </w:tc>
      </w:tr>
      <w:tr w:rsidR="002C2249" w:rsidTr="002C2249">
        <w:tc>
          <w:tcPr>
            <w:tcW w:w="534" w:type="dxa"/>
            <w:vAlign w:val="center"/>
          </w:tcPr>
          <w:p w:rsidR="002C2249" w:rsidRDefault="002C2249" w:rsidP="002C2249">
            <w:pPr>
              <w:ind w:firstLineChars="0" w:firstLine="0"/>
              <w:jc w:val="center"/>
            </w:pPr>
            <w:r>
              <w:rPr>
                <w:rFonts w:hint="eastAsia"/>
              </w:rPr>
              <w:t>4</w:t>
            </w:r>
          </w:p>
        </w:tc>
        <w:tc>
          <w:tcPr>
            <w:tcW w:w="1569" w:type="dxa"/>
            <w:vAlign w:val="center"/>
          </w:tcPr>
          <w:p w:rsidR="002C2249" w:rsidRDefault="002C2249" w:rsidP="002C2249">
            <w:pPr>
              <w:ind w:firstLineChars="0" w:firstLine="0"/>
              <w:jc w:val="left"/>
            </w:pPr>
            <w:r>
              <w:rPr>
                <w:rFonts w:hint="eastAsia"/>
              </w:rPr>
              <w:t>持久化</w:t>
            </w:r>
          </w:p>
        </w:tc>
        <w:tc>
          <w:tcPr>
            <w:tcW w:w="2967" w:type="dxa"/>
          </w:tcPr>
          <w:p w:rsidR="002C2249" w:rsidRDefault="002C2249" w:rsidP="002C2249">
            <w:pPr>
              <w:ind w:firstLineChars="0" w:firstLine="0"/>
            </w:pPr>
            <w:r>
              <w:rPr>
                <w:rFonts w:hint="eastAsia"/>
              </w:rPr>
              <w:t>将整个</w:t>
            </w:r>
            <w:r>
              <w:rPr>
                <w:rFonts w:hint="eastAsia"/>
              </w:rPr>
              <w:t>Redis</w:t>
            </w:r>
            <w:r>
              <w:rPr>
                <w:rFonts w:hint="eastAsia"/>
              </w:rPr>
              <w:t>实例持久化到磁盘</w:t>
            </w:r>
          </w:p>
        </w:tc>
        <w:tc>
          <w:tcPr>
            <w:tcW w:w="3758" w:type="dxa"/>
          </w:tcPr>
          <w:p w:rsidR="002C2249" w:rsidRDefault="002C2249" w:rsidP="002C2249">
            <w:pPr>
              <w:ind w:firstLineChars="0" w:firstLine="0"/>
            </w:pPr>
            <w:r>
              <w:rPr>
                <w:rFonts w:hint="eastAsia"/>
              </w:rPr>
              <w:t>队列，消息，都可以选择是否持久化</w:t>
            </w:r>
          </w:p>
        </w:tc>
      </w:tr>
      <w:tr w:rsidR="002C2249" w:rsidTr="002C2249">
        <w:tc>
          <w:tcPr>
            <w:tcW w:w="534" w:type="dxa"/>
            <w:vAlign w:val="center"/>
          </w:tcPr>
          <w:p w:rsidR="002C2249" w:rsidRDefault="002C2249" w:rsidP="002C2249">
            <w:pPr>
              <w:ind w:firstLineChars="0" w:firstLine="0"/>
              <w:jc w:val="center"/>
            </w:pPr>
            <w:r>
              <w:rPr>
                <w:rFonts w:hint="eastAsia"/>
              </w:rPr>
              <w:t>5</w:t>
            </w:r>
          </w:p>
        </w:tc>
        <w:tc>
          <w:tcPr>
            <w:tcW w:w="1569" w:type="dxa"/>
            <w:vAlign w:val="center"/>
          </w:tcPr>
          <w:p w:rsidR="002C2249" w:rsidRDefault="002C2249" w:rsidP="002C2249">
            <w:pPr>
              <w:ind w:firstLineChars="0" w:firstLine="0"/>
              <w:jc w:val="left"/>
            </w:pPr>
            <w:r>
              <w:rPr>
                <w:rFonts w:hint="eastAsia"/>
              </w:rPr>
              <w:t>消费者负载均衡</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根据消费者情况，进行消息的均衡分发</w:t>
            </w:r>
          </w:p>
        </w:tc>
      </w:tr>
      <w:tr w:rsidR="002C2249" w:rsidTr="002C2249">
        <w:tc>
          <w:tcPr>
            <w:tcW w:w="534" w:type="dxa"/>
            <w:vAlign w:val="center"/>
          </w:tcPr>
          <w:p w:rsidR="002C2249" w:rsidRDefault="002C2249" w:rsidP="002C2249">
            <w:pPr>
              <w:ind w:firstLineChars="0" w:firstLine="0"/>
              <w:jc w:val="center"/>
            </w:pPr>
            <w:r>
              <w:rPr>
                <w:rFonts w:hint="eastAsia"/>
              </w:rPr>
              <w:t>6</w:t>
            </w:r>
          </w:p>
        </w:tc>
        <w:tc>
          <w:tcPr>
            <w:tcW w:w="1569" w:type="dxa"/>
            <w:vAlign w:val="center"/>
          </w:tcPr>
          <w:p w:rsidR="002C2249" w:rsidRDefault="002C2249" w:rsidP="002C2249">
            <w:pPr>
              <w:ind w:firstLineChars="0" w:firstLine="0"/>
              <w:jc w:val="left"/>
            </w:pPr>
            <w:r>
              <w:rPr>
                <w:rFonts w:hint="eastAsia"/>
              </w:rPr>
              <w:t>队列监控</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后台可以监控某个队列的所有信息，（内存，磁盘，消费者，生产者，速率等）</w:t>
            </w:r>
          </w:p>
        </w:tc>
      </w:tr>
      <w:tr w:rsidR="002C2249" w:rsidTr="002C2249">
        <w:tc>
          <w:tcPr>
            <w:tcW w:w="534" w:type="dxa"/>
            <w:vAlign w:val="center"/>
          </w:tcPr>
          <w:p w:rsidR="002C2249" w:rsidRDefault="002C2249" w:rsidP="002C2249">
            <w:pPr>
              <w:ind w:firstLineChars="0" w:firstLine="0"/>
              <w:jc w:val="center"/>
            </w:pPr>
            <w:r>
              <w:rPr>
                <w:rFonts w:hint="eastAsia"/>
              </w:rPr>
              <w:t>7</w:t>
            </w:r>
          </w:p>
        </w:tc>
        <w:tc>
          <w:tcPr>
            <w:tcW w:w="1569" w:type="dxa"/>
            <w:vAlign w:val="center"/>
          </w:tcPr>
          <w:p w:rsidR="002C2249" w:rsidRDefault="002C2249" w:rsidP="002C2249">
            <w:pPr>
              <w:ind w:firstLineChars="0" w:firstLine="0"/>
              <w:jc w:val="left"/>
            </w:pPr>
            <w:r>
              <w:rPr>
                <w:rFonts w:hint="eastAsia"/>
              </w:rPr>
              <w:t>流量控制</w:t>
            </w:r>
          </w:p>
        </w:tc>
        <w:tc>
          <w:tcPr>
            <w:tcW w:w="2967" w:type="dxa"/>
          </w:tcPr>
          <w:p w:rsidR="002C2249" w:rsidRDefault="002C2249" w:rsidP="002C2249">
            <w:pPr>
              <w:ind w:firstLineChars="0" w:firstLine="0"/>
            </w:pPr>
            <w:r>
              <w:rPr>
                <w:rFonts w:hint="eastAsia"/>
              </w:rPr>
              <w:t>不提供，需自行实现</w:t>
            </w:r>
          </w:p>
        </w:tc>
        <w:tc>
          <w:tcPr>
            <w:tcW w:w="3758" w:type="dxa"/>
          </w:tcPr>
          <w:p w:rsidR="002C2249" w:rsidRDefault="002C2249" w:rsidP="002C2249">
            <w:pPr>
              <w:ind w:firstLineChars="0" w:firstLine="0"/>
            </w:pPr>
            <w:r>
              <w:rPr>
                <w:rFonts w:hint="eastAsia"/>
              </w:rPr>
              <w:t>服务器过载的情况，对生产者速率会进行限制，保证服务可靠性</w:t>
            </w:r>
          </w:p>
        </w:tc>
      </w:tr>
      <w:tr w:rsidR="002C2249" w:rsidTr="002C2249">
        <w:tc>
          <w:tcPr>
            <w:tcW w:w="534" w:type="dxa"/>
            <w:vAlign w:val="center"/>
          </w:tcPr>
          <w:p w:rsidR="002C2249" w:rsidRDefault="002C2249" w:rsidP="002C2249">
            <w:pPr>
              <w:ind w:firstLineChars="0" w:firstLine="0"/>
              <w:jc w:val="center"/>
            </w:pPr>
            <w:r>
              <w:rPr>
                <w:rFonts w:hint="eastAsia"/>
              </w:rPr>
              <w:t>8</w:t>
            </w:r>
          </w:p>
        </w:tc>
        <w:tc>
          <w:tcPr>
            <w:tcW w:w="1569" w:type="dxa"/>
            <w:vAlign w:val="center"/>
          </w:tcPr>
          <w:p w:rsidR="002C2249" w:rsidRDefault="002C2249" w:rsidP="002C2249">
            <w:pPr>
              <w:ind w:firstLineChars="0" w:firstLine="0"/>
              <w:jc w:val="left"/>
            </w:pPr>
            <w:r>
              <w:rPr>
                <w:rFonts w:hint="eastAsia"/>
              </w:rPr>
              <w:t>应用场景分析</w:t>
            </w:r>
          </w:p>
        </w:tc>
        <w:tc>
          <w:tcPr>
            <w:tcW w:w="2967" w:type="dxa"/>
          </w:tcPr>
          <w:p w:rsidR="002C2249" w:rsidRDefault="002C2249" w:rsidP="002C2249">
            <w:pPr>
              <w:ind w:firstLineChars="0" w:firstLine="0"/>
            </w:pPr>
            <w:r>
              <w:rPr>
                <w:rFonts w:hint="eastAsia"/>
              </w:rPr>
              <w:t>轻量级，高并发，延迟敏感</w:t>
            </w:r>
          </w:p>
          <w:p w:rsidR="002C2249" w:rsidRDefault="002C2249" w:rsidP="002C2249">
            <w:pPr>
              <w:ind w:firstLineChars="0" w:firstLine="0"/>
            </w:pPr>
            <w:r>
              <w:rPr>
                <w:rFonts w:hint="eastAsia"/>
              </w:rPr>
              <w:t>即时数据分析、秒杀计数器、缓存等</w:t>
            </w:r>
          </w:p>
        </w:tc>
        <w:tc>
          <w:tcPr>
            <w:tcW w:w="3758" w:type="dxa"/>
          </w:tcPr>
          <w:p w:rsidR="002C2249" w:rsidRDefault="002C2249" w:rsidP="002C2249">
            <w:pPr>
              <w:ind w:firstLineChars="0" w:firstLine="0"/>
            </w:pPr>
            <w:r>
              <w:rPr>
                <w:rFonts w:hint="eastAsia"/>
              </w:rPr>
              <w:t>重量级，高并发，异步</w:t>
            </w:r>
          </w:p>
          <w:p w:rsidR="002C2249" w:rsidRDefault="002C2249" w:rsidP="002C2249">
            <w:pPr>
              <w:ind w:firstLineChars="0" w:firstLine="0"/>
            </w:pPr>
            <w:r>
              <w:rPr>
                <w:rFonts w:hint="eastAsia"/>
              </w:rPr>
              <w:t>批量数据异步处理、并行任务串行化，高负载任务的负载均衡等</w:t>
            </w:r>
          </w:p>
        </w:tc>
      </w:tr>
      <w:tr w:rsidR="002C2249" w:rsidTr="002C2249">
        <w:tc>
          <w:tcPr>
            <w:tcW w:w="534" w:type="dxa"/>
          </w:tcPr>
          <w:p w:rsidR="002C2249" w:rsidRDefault="002C2249" w:rsidP="008C67B4">
            <w:pPr>
              <w:ind w:firstLineChars="0" w:firstLine="0"/>
            </w:pPr>
          </w:p>
        </w:tc>
        <w:tc>
          <w:tcPr>
            <w:tcW w:w="1569" w:type="dxa"/>
          </w:tcPr>
          <w:p w:rsidR="002C2249" w:rsidRDefault="002C2249" w:rsidP="002C2249">
            <w:pPr>
              <w:ind w:firstLineChars="0" w:firstLine="0"/>
              <w:jc w:val="left"/>
            </w:pPr>
            <w:r>
              <w:rPr>
                <w:rFonts w:hint="eastAsia"/>
              </w:rPr>
              <w:t>出入队性能</w:t>
            </w:r>
          </w:p>
        </w:tc>
        <w:tc>
          <w:tcPr>
            <w:tcW w:w="6725" w:type="dxa"/>
            <w:gridSpan w:val="2"/>
          </w:tcPr>
          <w:p w:rsidR="002C2249" w:rsidRDefault="002C2249" w:rsidP="002C2249">
            <w:pPr>
              <w:ind w:firstLineChars="0" w:firstLine="0"/>
              <w:jc w:val="left"/>
            </w:pPr>
            <w:r>
              <w:rPr>
                <w:rFonts w:hint="eastAsia"/>
              </w:rPr>
              <w:t>对于</w:t>
            </w:r>
            <w:r>
              <w:rPr>
                <w:rFonts w:hint="eastAsia"/>
              </w:rPr>
              <w:t>RabbitMQ</w:t>
            </w:r>
            <w:r>
              <w:rPr>
                <w:rFonts w:hint="eastAsia"/>
              </w:rPr>
              <w:t>和</w:t>
            </w:r>
            <w:r>
              <w:rPr>
                <w:rFonts w:hint="eastAsia"/>
              </w:rPr>
              <w:t>Redis</w:t>
            </w:r>
            <w:r>
              <w:rPr>
                <w:rFonts w:hint="eastAsia"/>
              </w:rPr>
              <w:t>的入队和出队操作，各执行</w:t>
            </w:r>
            <w:r>
              <w:rPr>
                <w:rFonts w:hint="eastAsia"/>
              </w:rPr>
              <w:t>100</w:t>
            </w:r>
            <w:r>
              <w:rPr>
                <w:rFonts w:hint="eastAsia"/>
              </w:rPr>
              <w:t>万次，每</w:t>
            </w:r>
            <w:r>
              <w:rPr>
                <w:rFonts w:hint="eastAsia"/>
              </w:rPr>
              <w:t>10</w:t>
            </w:r>
            <w:r>
              <w:rPr>
                <w:rFonts w:hint="eastAsia"/>
              </w:rPr>
              <w:t>万次记录一次执行时间。</w:t>
            </w:r>
          </w:p>
          <w:p w:rsidR="002C2249" w:rsidRDefault="002C2249" w:rsidP="002C2249">
            <w:pPr>
              <w:ind w:firstLineChars="0" w:firstLine="0"/>
              <w:jc w:val="left"/>
            </w:pPr>
            <w:r>
              <w:rPr>
                <w:rFonts w:hint="eastAsia"/>
              </w:rPr>
              <w:t>测试数据分为</w:t>
            </w:r>
            <w:r>
              <w:rPr>
                <w:rFonts w:hint="eastAsia"/>
              </w:rPr>
              <w:t>128Bytes</w:t>
            </w:r>
            <w:r>
              <w:rPr>
                <w:rFonts w:hint="eastAsia"/>
              </w:rPr>
              <w:t>、</w:t>
            </w:r>
            <w:r>
              <w:rPr>
                <w:rFonts w:hint="eastAsia"/>
              </w:rPr>
              <w:t>512Bytes</w:t>
            </w:r>
            <w:r>
              <w:rPr>
                <w:rFonts w:hint="eastAsia"/>
              </w:rPr>
              <w:t>、</w:t>
            </w:r>
            <w:r>
              <w:rPr>
                <w:rFonts w:hint="eastAsia"/>
              </w:rPr>
              <w:t>1K</w:t>
            </w:r>
            <w:r>
              <w:rPr>
                <w:rFonts w:hint="eastAsia"/>
              </w:rPr>
              <w:t>和</w:t>
            </w:r>
            <w:r>
              <w:rPr>
                <w:rFonts w:hint="eastAsia"/>
              </w:rPr>
              <w:t>10K</w:t>
            </w:r>
            <w:r>
              <w:rPr>
                <w:rFonts w:hint="eastAsia"/>
              </w:rPr>
              <w:t>四个不同大小的数据。</w:t>
            </w:r>
          </w:p>
        </w:tc>
      </w:tr>
      <w:tr w:rsidR="002C2249" w:rsidTr="002C2249">
        <w:tc>
          <w:tcPr>
            <w:tcW w:w="534" w:type="dxa"/>
          </w:tcPr>
          <w:p w:rsidR="002C2249" w:rsidRDefault="002C2249" w:rsidP="008C67B4">
            <w:pPr>
              <w:ind w:firstLineChars="0" w:firstLine="0"/>
              <w:rPr>
                <w:noProof/>
              </w:rPr>
            </w:pPr>
          </w:p>
        </w:tc>
        <w:tc>
          <w:tcPr>
            <w:tcW w:w="8294" w:type="dxa"/>
            <w:gridSpan w:val="3"/>
          </w:tcPr>
          <w:p w:rsidR="002C2249" w:rsidRDefault="002C2249" w:rsidP="002C2249">
            <w:pPr>
              <w:ind w:firstLineChars="0" w:firstLine="0"/>
              <w:jc w:val="left"/>
            </w:pPr>
            <w:r>
              <w:rPr>
                <w:noProof/>
              </w:rPr>
              <w:drawing>
                <wp:inline distT="0" distB="0" distL="0" distR="0" wp14:anchorId="750071B9" wp14:editId="2D17C942">
                  <wp:extent cx="5270736" cy="771525"/>
                  <wp:effectExtent l="0" t="0" r="0" b="0"/>
                  <wp:docPr id="7169" name="图片 7169" descr="http://static.oschina.net/uploads/img/201505/20100528_V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atic.oschina.net/uploads/img/201505/20100528_VENS.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309" cy="772048"/>
                          </a:xfrm>
                          <a:prstGeom prst="rect">
                            <a:avLst/>
                          </a:prstGeom>
                          <a:noFill/>
                          <a:ln>
                            <a:noFill/>
                          </a:ln>
                        </pic:spPr>
                      </pic:pic>
                    </a:graphicData>
                  </a:graphic>
                </wp:inline>
              </w:drawing>
            </w:r>
          </w:p>
        </w:tc>
      </w:tr>
    </w:tbl>
    <w:p w:rsidR="007D2181" w:rsidRDefault="007D2181" w:rsidP="007D2181">
      <w:pPr>
        <w:pStyle w:val="3"/>
      </w:pPr>
      <w:r>
        <w:rPr>
          <w:rFonts w:hint="eastAsia"/>
        </w:rPr>
        <w:lastRenderedPageBreak/>
        <w:t>应用场景分析</w:t>
      </w:r>
    </w:p>
    <w:p w:rsidR="007D2181" w:rsidRDefault="007D2181" w:rsidP="007D2181">
      <w:r>
        <w:rPr>
          <w:rFonts w:hint="eastAsia"/>
        </w:rPr>
        <w:t>Redis</w:t>
      </w:r>
      <w:r>
        <w:rPr>
          <w:rFonts w:hint="eastAsia"/>
        </w:rPr>
        <w:t>：轻量级，高并发，延迟敏感</w:t>
      </w:r>
    </w:p>
    <w:p w:rsidR="007D2181" w:rsidRDefault="007D2181" w:rsidP="007D2181">
      <w:r>
        <w:rPr>
          <w:rFonts w:hint="eastAsia"/>
        </w:rPr>
        <w:t>即时数据分析、秒杀计数器、缓存等</w:t>
      </w:r>
    </w:p>
    <w:p w:rsidR="007D2181" w:rsidRDefault="007D2181" w:rsidP="007D2181"/>
    <w:p w:rsidR="007D2181" w:rsidRDefault="007D2181" w:rsidP="007D2181">
      <w:r>
        <w:rPr>
          <w:rFonts w:hint="eastAsia"/>
        </w:rPr>
        <w:t>RabbitMQ</w:t>
      </w:r>
      <w:r>
        <w:rPr>
          <w:rFonts w:hint="eastAsia"/>
        </w:rPr>
        <w:t>：重量级，高并发，异步</w:t>
      </w:r>
    </w:p>
    <w:p w:rsidR="007D2181" w:rsidRDefault="007D2181" w:rsidP="007D2181">
      <w:r>
        <w:rPr>
          <w:rFonts w:hint="eastAsia"/>
        </w:rPr>
        <w:t>批量数据异步处理、并行任务串行化，高负载任务的负载均衡等</w:t>
      </w:r>
    </w:p>
    <w:p w:rsidR="00E778C0" w:rsidRDefault="00E778C0" w:rsidP="00E778C0">
      <w:pPr>
        <w:pStyle w:val="3"/>
      </w:pPr>
      <w:r>
        <w:rPr>
          <w:rFonts w:hint="eastAsia"/>
        </w:rPr>
        <w:t>面试：</w:t>
      </w:r>
      <w:r>
        <w:rPr>
          <w:rFonts w:hint="eastAsia"/>
        </w:rPr>
        <w:t>rabbitmq</w:t>
      </w:r>
      <w:r>
        <w:rPr>
          <w:rFonts w:hint="eastAsia"/>
        </w:rPr>
        <w:t>的优先级做法</w:t>
      </w:r>
      <w:r>
        <w:rPr>
          <w:rFonts w:hint="eastAsia"/>
        </w:rPr>
        <w:t xml:space="preserve"> </w:t>
      </w:r>
    </w:p>
    <w:p w:rsidR="00E778C0" w:rsidRDefault="00E778C0" w:rsidP="00E778C0">
      <w:r>
        <w:rPr>
          <w:rFonts w:hint="eastAsia"/>
        </w:rPr>
        <w:t>目前成熟的消息队列产品有很多，著名的例如</w:t>
      </w:r>
      <w:r>
        <w:rPr>
          <w:rFonts w:hint="eastAsia"/>
        </w:rPr>
        <w:t>rabbitmq</w:t>
      </w:r>
      <w:r>
        <w:rPr>
          <w:rFonts w:hint="eastAsia"/>
        </w:rPr>
        <w:t>。它使用起来相对还是比较简单的，功能也相对比较丰富，一般场合下是完全够用的。但是有个很烦人的就是它不支持优先级。</w:t>
      </w:r>
    </w:p>
    <w:p w:rsidR="00E778C0" w:rsidRDefault="00E778C0" w:rsidP="00E778C0">
      <w:r>
        <w:rPr>
          <w:rFonts w:hint="eastAsia"/>
        </w:rPr>
        <w:t>例如一个发邮件的任务，某些特权用户希望它的邮件能够更加及时的发送出去，至少比普通用户要优先对待。默认情况下</w:t>
      </w:r>
      <w:r>
        <w:rPr>
          <w:rFonts w:hint="eastAsia"/>
        </w:rPr>
        <w:t>rabbitmq</w:t>
      </w:r>
      <w:r>
        <w:rPr>
          <w:rFonts w:hint="eastAsia"/>
        </w:rPr>
        <w:t>是无法处理掉的，扔给</w:t>
      </w:r>
      <w:r>
        <w:rPr>
          <w:rFonts w:hint="eastAsia"/>
        </w:rPr>
        <w:t>rabbitmq</w:t>
      </w:r>
      <w:r>
        <w:rPr>
          <w:rFonts w:hint="eastAsia"/>
        </w:rPr>
        <w:t>的任务都是</w:t>
      </w:r>
      <w:r>
        <w:rPr>
          <w:rFonts w:hint="eastAsia"/>
        </w:rPr>
        <w:t>FIFO</w:t>
      </w:r>
      <w:r>
        <w:rPr>
          <w:rFonts w:hint="eastAsia"/>
        </w:rPr>
        <w:t>先进先出。但是我们可以使用一些变通的技巧来支持这些优先级。创建多个队列，并为</w:t>
      </w:r>
      <w:r>
        <w:rPr>
          <w:rFonts w:hint="eastAsia"/>
        </w:rPr>
        <w:t>rabbitmq</w:t>
      </w:r>
      <w:r>
        <w:rPr>
          <w:rFonts w:hint="eastAsia"/>
        </w:rPr>
        <w:t>的消费者设置相应的路由规则。</w:t>
      </w:r>
    </w:p>
    <w:p w:rsidR="00E778C0" w:rsidRDefault="00E778C0" w:rsidP="00E778C0">
      <w:r>
        <w:t xml:space="preserve"> </w:t>
      </w:r>
    </w:p>
    <w:p w:rsidR="00E778C0" w:rsidRDefault="00E778C0" w:rsidP="00E778C0">
      <w:r>
        <w:rPr>
          <w:rFonts w:hint="eastAsia"/>
        </w:rPr>
        <w:t>例如默认情况下有这样一个队列，我们拿</w:t>
      </w:r>
      <w:r>
        <w:rPr>
          <w:rFonts w:hint="eastAsia"/>
        </w:rPr>
        <w:t>list</w:t>
      </w:r>
      <w:r>
        <w:rPr>
          <w:rFonts w:hint="eastAsia"/>
        </w:rPr>
        <w:t>来模拟</w:t>
      </w:r>
      <w:r>
        <w:rPr>
          <w:rFonts w:hint="eastAsia"/>
        </w:rPr>
        <w:t xml:space="preserve"> [task1, task2, task3]</w:t>
      </w:r>
      <w:r>
        <w:rPr>
          <w:rFonts w:hint="eastAsia"/>
        </w:rPr>
        <w:t>，消费者轮流按照</w:t>
      </w:r>
      <w:r>
        <w:rPr>
          <w:rFonts w:hint="eastAsia"/>
        </w:rPr>
        <w:t>FIFO</w:t>
      </w:r>
      <w:r>
        <w:rPr>
          <w:rFonts w:hint="eastAsia"/>
        </w:rPr>
        <w:t>的原则一个个拿出</w:t>
      </w:r>
      <w:r>
        <w:rPr>
          <w:rFonts w:hint="eastAsia"/>
        </w:rPr>
        <w:t>task</w:t>
      </w:r>
      <w:r>
        <w:rPr>
          <w:rFonts w:hint="eastAsia"/>
        </w:rPr>
        <w:t>来处理掉。如果有高优先级的任务进来，它也只能跟在最后被处理</w:t>
      </w:r>
      <w:r>
        <w:rPr>
          <w:rFonts w:hint="eastAsia"/>
        </w:rPr>
        <w:t xml:space="preserve">[task1, task2, task3, higitask1]. </w:t>
      </w:r>
      <w:r>
        <w:rPr>
          <w:rFonts w:hint="eastAsia"/>
        </w:rPr>
        <w:t>但是如果使用两个队列，一个高优先级队列，一个普通优先级队列。</w:t>
      </w:r>
      <w:r>
        <w:rPr>
          <w:rFonts w:hint="eastAsia"/>
        </w:rPr>
        <w:t xml:space="preserve"> </w:t>
      </w:r>
      <w:r>
        <w:rPr>
          <w:rFonts w:hint="eastAsia"/>
        </w:rPr>
        <w:t>普通优先级</w:t>
      </w:r>
      <w:r>
        <w:rPr>
          <w:rFonts w:hint="eastAsia"/>
        </w:rPr>
        <w:t xml:space="preserve">[task1, task2, task3], </w:t>
      </w:r>
      <w:r>
        <w:rPr>
          <w:rFonts w:hint="eastAsia"/>
        </w:rPr>
        <w:t>高优先级</w:t>
      </w:r>
      <w:r>
        <w:rPr>
          <w:rFonts w:hint="eastAsia"/>
        </w:rPr>
        <w:t xml:space="preserve">[hightask1 ] </w:t>
      </w:r>
      <w:r>
        <w:rPr>
          <w:rFonts w:hint="eastAsia"/>
        </w:rPr>
        <w:t>然后我们设置消费者的路由让消费者随机从任意队列中取数据即可。</w:t>
      </w:r>
    </w:p>
    <w:p w:rsidR="00E778C0" w:rsidRDefault="00E778C0" w:rsidP="00E778C0">
      <w:r>
        <w:t xml:space="preserve"> </w:t>
      </w:r>
    </w:p>
    <w:p w:rsidR="00E778C0" w:rsidRPr="007D2181" w:rsidRDefault="00E778C0" w:rsidP="00E778C0">
      <w:r>
        <w:rPr>
          <w:rFonts w:hint="eastAsia"/>
        </w:rPr>
        <w:t>并且我们可以定义一个专门处理高优先级队列的消费者，它空闲的时候也不处理低优先级队列的数据。这类似银行的</w:t>
      </w:r>
      <w:r>
        <w:rPr>
          <w:rFonts w:hint="eastAsia"/>
        </w:rPr>
        <w:t>VIP</w:t>
      </w:r>
      <w:r>
        <w:rPr>
          <w:rFonts w:hint="eastAsia"/>
        </w:rPr>
        <w:t>柜台，普通客户在银行取号排队，一个</w:t>
      </w:r>
      <w:r>
        <w:rPr>
          <w:rFonts w:hint="eastAsia"/>
        </w:rPr>
        <w:t>VIP</w:t>
      </w:r>
      <w:r>
        <w:rPr>
          <w:rFonts w:hint="eastAsia"/>
        </w:rPr>
        <w:t>来了他虽然没有从取号机里拿出一个排在普通会员前面的票，但是他还是可以更快地直接走</w:t>
      </w:r>
      <w:r>
        <w:rPr>
          <w:rFonts w:hint="eastAsia"/>
        </w:rPr>
        <w:t>VIP</w:t>
      </w:r>
      <w:r>
        <w:rPr>
          <w:rFonts w:hint="eastAsia"/>
        </w:rPr>
        <w:t>通道。</w:t>
      </w:r>
    </w:p>
    <w:p w:rsidR="00EB26F9" w:rsidRDefault="00EB26F9">
      <w:pPr>
        <w:widowControl/>
        <w:snapToGrid/>
        <w:ind w:firstLineChars="0" w:firstLine="0"/>
        <w:jc w:val="left"/>
        <w:rPr>
          <w:b/>
          <w:bCs/>
          <w:kern w:val="44"/>
          <w:sz w:val="44"/>
          <w:szCs w:val="44"/>
        </w:rPr>
      </w:pPr>
      <w:r>
        <w:br w:type="page"/>
      </w:r>
    </w:p>
    <w:p w:rsidR="003C2728" w:rsidRDefault="003C2728" w:rsidP="003C2728">
      <w:pPr>
        <w:pStyle w:val="1"/>
        <w:ind w:left="889" w:hanging="889"/>
      </w:pPr>
      <w:r>
        <w:rPr>
          <w:rFonts w:hint="eastAsia"/>
        </w:rPr>
        <w:lastRenderedPageBreak/>
        <w:t>第</w:t>
      </w:r>
      <w:r w:rsidR="004B38E6">
        <w:rPr>
          <w:rFonts w:hint="eastAsia"/>
        </w:rPr>
        <w:t>九</w:t>
      </w:r>
      <w:r>
        <w:rPr>
          <w:rFonts w:hint="eastAsia"/>
        </w:rPr>
        <w:t>天：</w:t>
      </w:r>
      <w:r>
        <w:rPr>
          <w:rFonts w:hint="eastAsia"/>
        </w:rPr>
        <w:t>M</w:t>
      </w:r>
      <w:r w:rsidR="007416FD">
        <w:rPr>
          <w:rFonts w:hint="eastAsia"/>
        </w:rPr>
        <w:t>ySQL</w:t>
      </w:r>
      <w:r>
        <w:rPr>
          <w:rFonts w:hint="eastAsia"/>
        </w:rPr>
        <w:t>主从复制</w:t>
      </w:r>
      <w:r w:rsidR="009752C3">
        <w:rPr>
          <w:rFonts w:hint="eastAsia"/>
        </w:rPr>
        <w:t>Amoeba</w:t>
      </w:r>
      <w:r>
        <w:rPr>
          <w:rFonts w:hint="eastAsia"/>
        </w:rPr>
        <w:t>读写分离</w:t>
      </w:r>
    </w:p>
    <w:p w:rsidR="00C75F6F" w:rsidRDefault="00C75F6F" w:rsidP="00C75F6F">
      <w:pPr>
        <w:pStyle w:val="ad"/>
        <w:spacing w:before="156" w:after="156"/>
      </w:pPr>
      <w:r>
        <w:rPr>
          <w:rFonts w:hint="eastAsia"/>
        </w:rPr>
        <w:t>思考：</w:t>
      </w:r>
    </w:p>
    <w:tbl>
      <w:tblPr>
        <w:tblStyle w:val="af5"/>
        <w:tblW w:w="9038" w:type="dxa"/>
        <w:tblLook w:val="04A0" w:firstRow="1" w:lastRow="0" w:firstColumn="1" w:lastColumn="0" w:noHBand="0" w:noVBand="1"/>
      </w:tblPr>
      <w:tblGrid>
        <w:gridCol w:w="675"/>
        <w:gridCol w:w="4820"/>
        <w:gridCol w:w="1134"/>
        <w:gridCol w:w="1134"/>
        <w:gridCol w:w="1275"/>
      </w:tblGrid>
      <w:tr w:rsidR="00C75F6F" w:rsidRPr="000743EC" w:rsidTr="002E50C7">
        <w:tc>
          <w:tcPr>
            <w:tcW w:w="675" w:type="dxa"/>
            <w:shd w:val="pct5" w:color="auto" w:fill="auto"/>
            <w:vAlign w:val="center"/>
          </w:tcPr>
          <w:p w:rsidR="00C75F6F" w:rsidRPr="000743EC" w:rsidRDefault="00C75F6F" w:rsidP="00C75F6F">
            <w:pPr>
              <w:pStyle w:val="ad"/>
              <w:spacing w:before="156" w:after="156"/>
              <w:jc w:val="center"/>
              <w:rPr>
                <w:b/>
              </w:rPr>
            </w:pPr>
            <w:r w:rsidRPr="000743EC">
              <w:rPr>
                <w:rFonts w:hint="eastAsia"/>
                <w:b/>
              </w:rPr>
              <w:t>序号</w:t>
            </w:r>
          </w:p>
        </w:tc>
        <w:tc>
          <w:tcPr>
            <w:tcW w:w="4820" w:type="dxa"/>
            <w:shd w:val="pct5" w:color="auto" w:fill="auto"/>
            <w:vAlign w:val="center"/>
          </w:tcPr>
          <w:p w:rsidR="00C75F6F" w:rsidRPr="000743EC" w:rsidRDefault="00C75F6F" w:rsidP="00C75F6F">
            <w:pPr>
              <w:pStyle w:val="ad"/>
              <w:spacing w:before="156" w:after="156"/>
              <w:jc w:val="center"/>
              <w:rPr>
                <w:b/>
              </w:rPr>
            </w:pPr>
            <w:r w:rsidRPr="000743EC">
              <w:rPr>
                <w:rFonts w:hint="eastAsia"/>
                <w:b/>
              </w:rPr>
              <w:t>知识点</w:t>
            </w:r>
          </w:p>
        </w:tc>
        <w:tc>
          <w:tcPr>
            <w:tcW w:w="1134" w:type="dxa"/>
            <w:shd w:val="pct5" w:color="auto" w:fill="auto"/>
            <w:vAlign w:val="center"/>
          </w:tcPr>
          <w:p w:rsidR="00C75F6F" w:rsidRPr="000743EC" w:rsidRDefault="00C75F6F" w:rsidP="00C75F6F">
            <w:pPr>
              <w:pStyle w:val="ad"/>
              <w:spacing w:before="156" w:after="156"/>
              <w:jc w:val="center"/>
              <w:rPr>
                <w:b/>
              </w:rPr>
            </w:pPr>
            <w:r>
              <w:rPr>
                <w:rFonts w:hint="eastAsia"/>
                <w:b/>
              </w:rPr>
              <w:t>类型</w:t>
            </w:r>
          </w:p>
        </w:tc>
        <w:tc>
          <w:tcPr>
            <w:tcW w:w="1134" w:type="dxa"/>
            <w:shd w:val="pct5" w:color="auto" w:fill="auto"/>
            <w:vAlign w:val="center"/>
          </w:tcPr>
          <w:p w:rsidR="00C75F6F" w:rsidRPr="000743EC" w:rsidRDefault="00C75F6F" w:rsidP="00C75F6F">
            <w:pPr>
              <w:pStyle w:val="ad"/>
              <w:spacing w:before="156" w:after="156"/>
              <w:jc w:val="center"/>
              <w:rPr>
                <w:b/>
              </w:rPr>
            </w:pPr>
            <w:r w:rsidRPr="000743EC">
              <w:rPr>
                <w:rFonts w:hint="eastAsia"/>
                <w:b/>
              </w:rPr>
              <w:t>难度系数</w:t>
            </w:r>
          </w:p>
        </w:tc>
        <w:tc>
          <w:tcPr>
            <w:tcW w:w="1275" w:type="dxa"/>
            <w:shd w:val="pct5" w:color="auto" w:fill="auto"/>
            <w:vAlign w:val="center"/>
          </w:tcPr>
          <w:p w:rsidR="00C75F6F" w:rsidRPr="000743EC" w:rsidRDefault="00C75F6F" w:rsidP="00C75F6F">
            <w:pPr>
              <w:pStyle w:val="ad"/>
              <w:spacing w:before="156" w:after="156"/>
              <w:jc w:val="center"/>
              <w:rPr>
                <w:b/>
              </w:rPr>
            </w:pPr>
            <w:r>
              <w:rPr>
                <w:rFonts w:hint="eastAsia"/>
                <w:b/>
              </w:rPr>
              <w:t>掌握程度</w:t>
            </w:r>
          </w:p>
        </w:tc>
      </w:tr>
      <w:tr w:rsidR="00C75F6F" w:rsidTr="002E50C7">
        <w:tc>
          <w:tcPr>
            <w:tcW w:w="675" w:type="dxa"/>
          </w:tcPr>
          <w:p w:rsidR="00C75F6F" w:rsidRDefault="00C75F6F" w:rsidP="00C75F6F">
            <w:pPr>
              <w:pStyle w:val="ad"/>
              <w:numPr>
                <w:ilvl w:val="0"/>
                <w:numId w:val="13"/>
              </w:numPr>
              <w:spacing w:before="156" w:after="156"/>
            </w:pPr>
          </w:p>
        </w:tc>
        <w:tc>
          <w:tcPr>
            <w:tcW w:w="4820" w:type="dxa"/>
            <w:vAlign w:val="center"/>
          </w:tcPr>
          <w:p w:rsidR="00C75F6F" w:rsidRDefault="00C75F6F" w:rsidP="00C75F6F">
            <w:pPr>
              <w:pStyle w:val="ad"/>
              <w:spacing w:before="156" w:after="156"/>
            </w:pPr>
            <w:r>
              <w:rPr>
                <w:rFonts w:hint="eastAsia"/>
              </w:rPr>
              <w:t>读写分离使用mysql proxy/mycat</w:t>
            </w:r>
          </w:p>
        </w:tc>
        <w:tc>
          <w:tcPr>
            <w:tcW w:w="1134" w:type="dxa"/>
            <w:vAlign w:val="center"/>
          </w:tcPr>
          <w:p w:rsidR="00C75F6F" w:rsidRDefault="00C75F6F" w:rsidP="00C75F6F">
            <w:pPr>
              <w:pStyle w:val="ad"/>
              <w:spacing w:before="156" w:after="156"/>
              <w:jc w:val="center"/>
            </w:pPr>
            <w:r>
              <w:rPr>
                <w:rFonts w:hint="eastAsia"/>
              </w:rPr>
              <w:t>技术</w:t>
            </w:r>
          </w:p>
        </w:tc>
        <w:tc>
          <w:tcPr>
            <w:tcW w:w="1134" w:type="dxa"/>
            <w:vAlign w:val="center"/>
          </w:tcPr>
          <w:p w:rsidR="00C75F6F" w:rsidRDefault="00C75F6F" w:rsidP="00C75F6F">
            <w:pPr>
              <w:pStyle w:val="ad"/>
              <w:spacing w:before="156" w:after="156"/>
              <w:jc w:val="center"/>
            </w:pPr>
            <w:r>
              <w:rPr>
                <w:rFonts w:hint="eastAsia"/>
              </w:rPr>
              <w:t>1</w:t>
            </w:r>
          </w:p>
        </w:tc>
        <w:tc>
          <w:tcPr>
            <w:tcW w:w="1275" w:type="dxa"/>
            <w:vAlign w:val="center"/>
          </w:tcPr>
          <w:p w:rsidR="00C75F6F" w:rsidRDefault="00C75F6F" w:rsidP="00C75F6F">
            <w:pPr>
              <w:pStyle w:val="ad"/>
              <w:spacing w:before="156" w:after="156"/>
              <w:jc w:val="center"/>
            </w:pPr>
            <w:r>
              <w:rPr>
                <w:rFonts w:hint="eastAsia"/>
              </w:rPr>
              <w:t>熟练</w:t>
            </w:r>
          </w:p>
        </w:tc>
      </w:tr>
      <w:tr w:rsidR="00C75F6F" w:rsidTr="002E50C7">
        <w:tc>
          <w:tcPr>
            <w:tcW w:w="675" w:type="dxa"/>
          </w:tcPr>
          <w:p w:rsidR="00C75F6F" w:rsidRDefault="00C75F6F" w:rsidP="00C75F6F">
            <w:pPr>
              <w:pStyle w:val="ad"/>
              <w:numPr>
                <w:ilvl w:val="0"/>
                <w:numId w:val="13"/>
              </w:numPr>
              <w:spacing w:before="156" w:after="156"/>
            </w:pPr>
          </w:p>
        </w:tc>
        <w:tc>
          <w:tcPr>
            <w:tcW w:w="4820" w:type="dxa"/>
            <w:vAlign w:val="center"/>
          </w:tcPr>
          <w:p w:rsidR="00C75F6F" w:rsidRDefault="00C75F6F" w:rsidP="00C75F6F">
            <w:pPr>
              <w:pStyle w:val="ad"/>
              <w:spacing w:before="156" w:after="156"/>
            </w:pPr>
            <w:r>
              <w:rPr>
                <w:rFonts w:hint="eastAsia"/>
              </w:rPr>
              <w:t>主从复制、读写分离实现流程</w:t>
            </w:r>
          </w:p>
        </w:tc>
        <w:tc>
          <w:tcPr>
            <w:tcW w:w="1134" w:type="dxa"/>
            <w:vAlign w:val="center"/>
          </w:tcPr>
          <w:p w:rsidR="00C75F6F" w:rsidRPr="00C75F6F" w:rsidRDefault="00C75F6F" w:rsidP="00C75F6F">
            <w:pPr>
              <w:pStyle w:val="ad"/>
              <w:spacing w:before="156" w:after="156"/>
              <w:jc w:val="center"/>
            </w:pPr>
            <w:r>
              <w:rPr>
                <w:rFonts w:hint="eastAsia"/>
              </w:rPr>
              <w:t>论述</w:t>
            </w:r>
          </w:p>
        </w:tc>
        <w:tc>
          <w:tcPr>
            <w:tcW w:w="1134" w:type="dxa"/>
            <w:vAlign w:val="center"/>
          </w:tcPr>
          <w:p w:rsidR="00C75F6F" w:rsidRDefault="00C75F6F" w:rsidP="00C75F6F">
            <w:pPr>
              <w:pStyle w:val="ad"/>
              <w:spacing w:before="156" w:after="156"/>
              <w:jc w:val="center"/>
            </w:pPr>
            <w:r>
              <w:rPr>
                <w:rFonts w:hint="eastAsia"/>
              </w:rPr>
              <w:t>1</w:t>
            </w:r>
          </w:p>
        </w:tc>
        <w:tc>
          <w:tcPr>
            <w:tcW w:w="1275" w:type="dxa"/>
            <w:vAlign w:val="center"/>
          </w:tcPr>
          <w:p w:rsidR="00C75F6F" w:rsidRDefault="00C75F6F" w:rsidP="00C75F6F">
            <w:pPr>
              <w:pStyle w:val="ad"/>
              <w:spacing w:before="156" w:after="156"/>
              <w:jc w:val="center"/>
            </w:pPr>
            <w:r>
              <w:rPr>
                <w:rFonts w:hint="eastAsia"/>
              </w:rPr>
              <w:t>熟练</w:t>
            </w:r>
          </w:p>
        </w:tc>
      </w:tr>
      <w:tr w:rsidR="00C75F6F" w:rsidTr="002E50C7">
        <w:tc>
          <w:tcPr>
            <w:tcW w:w="675" w:type="dxa"/>
          </w:tcPr>
          <w:p w:rsidR="00C75F6F" w:rsidRDefault="00C75F6F" w:rsidP="00C75F6F">
            <w:pPr>
              <w:pStyle w:val="ad"/>
              <w:numPr>
                <w:ilvl w:val="0"/>
                <w:numId w:val="13"/>
              </w:numPr>
              <w:spacing w:before="156" w:after="156"/>
            </w:pPr>
          </w:p>
        </w:tc>
        <w:tc>
          <w:tcPr>
            <w:tcW w:w="4820" w:type="dxa"/>
            <w:vAlign w:val="center"/>
          </w:tcPr>
          <w:p w:rsidR="00C75F6F" w:rsidRDefault="00C75F6F" w:rsidP="00C75F6F">
            <w:pPr>
              <w:pStyle w:val="ad"/>
              <w:spacing w:before="156" w:after="156"/>
            </w:pPr>
            <w:r>
              <w:rPr>
                <w:rFonts w:hint="eastAsia"/>
              </w:rPr>
              <w:t>一主从从实现</w:t>
            </w:r>
          </w:p>
        </w:tc>
        <w:tc>
          <w:tcPr>
            <w:tcW w:w="1134" w:type="dxa"/>
            <w:vAlign w:val="center"/>
          </w:tcPr>
          <w:p w:rsidR="00C75F6F" w:rsidRDefault="00C75F6F" w:rsidP="00C75F6F">
            <w:pPr>
              <w:pStyle w:val="ad"/>
              <w:spacing w:before="156" w:after="156"/>
              <w:jc w:val="center"/>
            </w:pPr>
            <w:r>
              <w:rPr>
                <w:rFonts w:hint="eastAsia"/>
              </w:rPr>
              <w:t>技术</w:t>
            </w:r>
          </w:p>
        </w:tc>
        <w:tc>
          <w:tcPr>
            <w:tcW w:w="1134" w:type="dxa"/>
            <w:vAlign w:val="center"/>
          </w:tcPr>
          <w:p w:rsidR="00C75F6F" w:rsidRDefault="00C75F6F" w:rsidP="00C75F6F">
            <w:pPr>
              <w:pStyle w:val="ad"/>
              <w:spacing w:before="156" w:after="156"/>
              <w:jc w:val="center"/>
            </w:pPr>
            <w:r>
              <w:rPr>
                <w:rFonts w:hint="eastAsia"/>
              </w:rPr>
              <w:t>1</w:t>
            </w:r>
          </w:p>
        </w:tc>
        <w:tc>
          <w:tcPr>
            <w:tcW w:w="1275" w:type="dxa"/>
            <w:vAlign w:val="center"/>
          </w:tcPr>
          <w:p w:rsidR="00C75F6F" w:rsidRDefault="00C75F6F" w:rsidP="00C75F6F">
            <w:pPr>
              <w:pStyle w:val="ad"/>
              <w:spacing w:before="156" w:after="156"/>
              <w:jc w:val="center"/>
            </w:pPr>
            <w:r>
              <w:rPr>
                <w:rFonts w:hint="eastAsia"/>
              </w:rPr>
              <w:t>熟练</w:t>
            </w:r>
          </w:p>
        </w:tc>
      </w:tr>
      <w:tr w:rsidR="00C75F6F" w:rsidTr="002E50C7">
        <w:tc>
          <w:tcPr>
            <w:tcW w:w="675" w:type="dxa"/>
          </w:tcPr>
          <w:p w:rsidR="00C75F6F" w:rsidRDefault="00C75F6F" w:rsidP="00C75F6F">
            <w:pPr>
              <w:pStyle w:val="ad"/>
              <w:numPr>
                <w:ilvl w:val="0"/>
                <w:numId w:val="13"/>
              </w:numPr>
              <w:spacing w:before="156" w:after="156"/>
            </w:pPr>
          </w:p>
        </w:tc>
        <w:tc>
          <w:tcPr>
            <w:tcW w:w="4820" w:type="dxa"/>
            <w:vAlign w:val="center"/>
          </w:tcPr>
          <w:p w:rsidR="00C75F6F" w:rsidRDefault="00C75F6F" w:rsidP="00C75F6F">
            <w:pPr>
              <w:pStyle w:val="ad"/>
              <w:spacing w:before="156" w:after="156"/>
            </w:pPr>
            <w:r>
              <w:rPr>
                <w:rFonts w:hint="eastAsia"/>
              </w:rPr>
              <w:t>代理实现分库分表、规则</w:t>
            </w:r>
          </w:p>
        </w:tc>
        <w:tc>
          <w:tcPr>
            <w:tcW w:w="1134" w:type="dxa"/>
            <w:vAlign w:val="center"/>
          </w:tcPr>
          <w:p w:rsidR="00C75F6F" w:rsidRDefault="00C75F6F" w:rsidP="00C75F6F">
            <w:pPr>
              <w:pStyle w:val="ad"/>
              <w:spacing w:before="156" w:after="156"/>
              <w:jc w:val="center"/>
            </w:pPr>
            <w:r>
              <w:rPr>
                <w:rFonts w:hint="eastAsia"/>
              </w:rPr>
              <w:t>技术</w:t>
            </w:r>
          </w:p>
        </w:tc>
        <w:tc>
          <w:tcPr>
            <w:tcW w:w="1134" w:type="dxa"/>
            <w:vAlign w:val="center"/>
          </w:tcPr>
          <w:p w:rsidR="00C75F6F" w:rsidRDefault="00C75F6F" w:rsidP="00C75F6F">
            <w:pPr>
              <w:pStyle w:val="ad"/>
              <w:spacing w:before="156" w:after="156"/>
              <w:jc w:val="center"/>
            </w:pPr>
            <w:r>
              <w:rPr>
                <w:rFonts w:hint="eastAsia"/>
              </w:rPr>
              <w:t>3</w:t>
            </w:r>
          </w:p>
        </w:tc>
        <w:tc>
          <w:tcPr>
            <w:tcW w:w="1275" w:type="dxa"/>
            <w:vAlign w:val="center"/>
          </w:tcPr>
          <w:p w:rsidR="00C75F6F" w:rsidRDefault="00C75F6F" w:rsidP="00C75F6F">
            <w:pPr>
              <w:pStyle w:val="ad"/>
              <w:spacing w:before="156" w:after="156"/>
              <w:jc w:val="center"/>
            </w:pPr>
            <w:r>
              <w:rPr>
                <w:rFonts w:hint="eastAsia"/>
              </w:rPr>
              <w:t>熟练</w:t>
            </w:r>
          </w:p>
        </w:tc>
      </w:tr>
    </w:tbl>
    <w:p w:rsidR="00C75F6F" w:rsidRDefault="00C75F6F" w:rsidP="00C75F6F">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C75F6F" w:rsidRPr="000743EC" w:rsidTr="002E50C7">
        <w:tc>
          <w:tcPr>
            <w:tcW w:w="675" w:type="dxa"/>
            <w:shd w:val="pct5" w:color="auto" w:fill="auto"/>
            <w:vAlign w:val="center"/>
          </w:tcPr>
          <w:p w:rsidR="00C75F6F" w:rsidRPr="000743EC" w:rsidRDefault="00C75F6F" w:rsidP="00C75F6F">
            <w:pPr>
              <w:pStyle w:val="ad"/>
              <w:spacing w:before="156" w:after="156"/>
              <w:jc w:val="center"/>
              <w:rPr>
                <w:b/>
              </w:rPr>
            </w:pPr>
            <w:r w:rsidRPr="000743EC">
              <w:rPr>
                <w:rFonts w:hint="eastAsia"/>
                <w:b/>
              </w:rPr>
              <w:t>序号</w:t>
            </w:r>
          </w:p>
        </w:tc>
        <w:tc>
          <w:tcPr>
            <w:tcW w:w="4820" w:type="dxa"/>
            <w:shd w:val="pct5" w:color="auto" w:fill="auto"/>
            <w:vAlign w:val="center"/>
          </w:tcPr>
          <w:p w:rsidR="00C75F6F" w:rsidRPr="000743EC" w:rsidRDefault="00C75F6F" w:rsidP="00C75F6F">
            <w:pPr>
              <w:pStyle w:val="ad"/>
              <w:spacing w:before="156" w:after="156"/>
              <w:jc w:val="center"/>
              <w:rPr>
                <w:b/>
              </w:rPr>
            </w:pPr>
            <w:r w:rsidRPr="000743EC">
              <w:rPr>
                <w:rFonts w:hint="eastAsia"/>
                <w:b/>
              </w:rPr>
              <w:t>知识点</w:t>
            </w:r>
          </w:p>
        </w:tc>
        <w:tc>
          <w:tcPr>
            <w:tcW w:w="1134" w:type="dxa"/>
            <w:shd w:val="pct5" w:color="auto" w:fill="auto"/>
            <w:vAlign w:val="center"/>
          </w:tcPr>
          <w:p w:rsidR="00C75F6F" w:rsidRPr="000743EC" w:rsidRDefault="00C75F6F" w:rsidP="00C75F6F">
            <w:pPr>
              <w:pStyle w:val="ad"/>
              <w:spacing w:before="156" w:after="156"/>
              <w:jc w:val="center"/>
              <w:rPr>
                <w:b/>
              </w:rPr>
            </w:pPr>
            <w:r>
              <w:rPr>
                <w:rFonts w:hint="eastAsia"/>
                <w:b/>
              </w:rPr>
              <w:t>类型</w:t>
            </w:r>
          </w:p>
        </w:tc>
        <w:tc>
          <w:tcPr>
            <w:tcW w:w="1134" w:type="dxa"/>
            <w:shd w:val="pct5" w:color="auto" w:fill="auto"/>
            <w:vAlign w:val="center"/>
          </w:tcPr>
          <w:p w:rsidR="00C75F6F" w:rsidRPr="000743EC" w:rsidRDefault="00C75F6F" w:rsidP="00C75F6F">
            <w:pPr>
              <w:pStyle w:val="ad"/>
              <w:spacing w:before="156" w:after="156"/>
              <w:jc w:val="center"/>
              <w:rPr>
                <w:b/>
              </w:rPr>
            </w:pPr>
            <w:r w:rsidRPr="000743EC">
              <w:rPr>
                <w:rFonts w:hint="eastAsia"/>
                <w:b/>
              </w:rPr>
              <w:t>难度系数</w:t>
            </w:r>
          </w:p>
        </w:tc>
        <w:tc>
          <w:tcPr>
            <w:tcW w:w="1275" w:type="dxa"/>
            <w:shd w:val="pct5" w:color="auto" w:fill="auto"/>
            <w:vAlign w:val="center"/>
          </w:tcPr>
          <w:p w:rsidR="00C75F6F" w:rsidRPr="000743EC" w:rsidRDefault="00C75F6F" w:rsidP="00C75F6F">
            <w:pPr>
              <w:pStyle w:val="ad"/>
              <w:spacing w:before="156" w:after="156"/>
              <w:jc w:val="center"/>
              <w:rPr>
                <w:b/>
              </w:rPr>
            </w:pPr>
            <w:r>
              <w:rPr>
                <w:rFonts w:hint="eastAsia"/>
                <w:b/>
              </w:rPr>
              <w:t>掌握程度</w:t>
            </w:r>
          </w:p>
        </w:tc>
      </w:tr>
      <w:tr w:rsidR="00C75F6F" w:rsidTr="002E50C7">
        <w:tc>
          <w:tcPr>
            <w:tcW w:w="675" w:type="dxa"/>
          </w:tcPr>
          <w:p w:rsidR="00C75F6F" w:rsidRDefault="00C75F6F" w:rsidP="00C75F6F">
            <w:pPr>
              <w:pStyle w:val="ad"/>
              <w:numPr>
                <w:ilvl w:val="0"/>
                <w:numId w:val="13"/>
              </w:numPr>
              <w:spacing w:before="156" w:after="156"/>
            </w:pPr>
          </w:p>
        </w:tc>
        <w:tc>
          <w:tcPr>
            <w:tcW w:w="4820" w:type="dxa"/>
            <w:vAlign w:val="center"/>
          </w:tcPr>
          <w:p w:rsidR="00C75F6F" w:rsidRDefault="00C75F6F" w:rsidP="00C75F6F">
            <w:pPr>
              <w:pStyle w:val="ad"/>
              <w:spacing w:before="156" w:after="156"/>
            </w:pPr>
            <w:r>
              <w:rPr>
                <w:rFonts w:hint="eastAsia"/>
              </w:rPr>
              <w:t>MySQL主从复制，主从配置实现</w:t>
            </w:r>
          </w:p>
        </w:tc>
        <w:tc>
          <w:tcPr>
            <w:tcW w:w="1134" w:type="dxa"/>
            <w:vAlign w:val="center"/>
          </w:tcPr>
          <w:p w:rsidR="00C75F6F" w:rsidRDefault="00C75F6F" w:rsidP="00C75F6F">
            <w:pPr>
              <w:pStyle w:val="ad"/>
              <w:spacing w:before="156" w:after="156"/>
              <w:jc w:val="center"/>
            </w:pPr>
            <w:r>
              <w:rPr>
                <w:rFonts w:hint="eastAsia"/>
              </w:rPr>
              <w:t>技能</w:t>
            </w:r>
          </w:p>
        </w:tc>
        <w:tc>
          <w:tcPr>
            <w:tcW w:w="1134" w:type="dxa"/>
            <w:vAlign w:val="center"/>
          </w:tcPr>
          <w:p w:rsidR="00C75F6F" w:rsidRDefault="00C75F6F" w:rsidP="00C75F6F">
            <w:pPr>
              <w:pStyle w:val="ad"/>
              <w:spacing w:before="156" w:after="156"/>
              <w:jc w:val="center"/>
            </w:pPr>
            <w:r>
              <w:rPr>
                <w:rFonts w:hint="eastAsia"/>
              </w:rPr>
              <w:t>1</w:t>
            </w:r>
          </w:p>
        </w:tc>
        <w:tc>
          <w:tcPr>
            <w:tcW w:w="1275" w:type="dxa"/>
            <w:vAlign w:val="center"/>
          </w:tcPr>
          <w:p w:rsidR="00C75F6F" w:rsidRDefault="00C75F6F" w:rsidP="00C75F6F">
            <w:pPr>
              <w:pStyle w:val="ad"/>
              <w:spacing w:before="156" w:after="156"/>
              <w:jc w:val="center"/>
            </w:pPr>
            <w:r>
              <w:rPr>
                <w:rFonts w:hint="eastAsia"/>
              </w:rPr>
              <w:t>熟练</w:t>
            </w:r>
          </w:p>
        </w:tc>
      </w:tr>
      <w:tr w:rsidR="00C75F6F" w:rsidTr="002E50C7">
        <w:tc>
          <w:tcPr>
            <w:tcW w:w="675" w:type="dxa"/>
          </w:tcPr>
          <w:p w:rsidR="00C75F6F" w:rsidRDefault="00C75F6F" w:rsidP="00C75F6F">
            <w:pPr>
              <w:pStyle w:val="ad"/>
              <w:numPr>
                <w:ilvl w:val="0"/>
                <w:numId w:val="13"/>
              </w:numPr>
              <w:spacing w:before="156" w:after="156"/>
            </w:pPr>
          </w:p>
        </w:tc>
        <w:tc>
          <w:tcPr>
            <w:tcW w:w="4820" w:type="dxa"/>
            <w:vAlign w:val="center"/>
          </w:tcPr>
          <w:p w:rsidR="00C75F6F" w:rsidRDefault="00C75F6F" w:rsidP="00C75F6F">
            <w:pPr>
              <w:pStyle w:val="ad"/>
              <w:spacing w:before="156" w:after="156"/>
            </w:pPr>
            <w:r>
              <w:rPr>
                <w:rFonts w:hint="eastAsia"/>
              </w:rPr>
              <w:t>MySQL读写分离</w:t>
            </w:r>
          </w:p>
        </w:tc>
        <w:tc>
          <w:tcPr>
            <w:tcW w:w="1134" w:type="dxa"/>
            <w:vAlign w:val="center"/>
          </w:tcPr>
          <w:p w:rsidR="00C75F6F" w:rsidRDefault="00C75F6F" w:rsidP="00C75F6F">
            <w:pPr>
              <w:pStyle w:val="ad"/>
              <w:spacing w:before="156" w:after="156"/>
              <w:jc w:val="center"/>
            </w:pPr>
            <w:r>
              <w:rPr>
                <w:rFonts w:hint="eastAsia"/>
              </w:rPr>
              <w:t>代码</w:t>
            </w:r>
          </w:p>
        </w:tc>
        <w:tc>
          <w:tcPr>
            <w:tcW w:w="1134" w:type="dxa"/>
            <w:vAlign w:val="center"/>
          </w:tcPr>
          <w:p w:rsidR="00C75F6F" w:rsidRDefault="00C75F6F" w:rsidP="00C75F6F">
            <w:pPr>
              <w:pStyle w:val="ad"/>
              <w:spacing w:before="156" w:after="156"/>
              <w:jc w:val="center"/>
            </w:pPr>
            <w:r>
              <w:rPr>
                <w:rFonts w:hint="eastAsia"/>
              </w:rPr>
              <w:t>1</w:t>
            </w:r>
          </w:p>
        </w:tc>
        <w:tc>
          <w:tcPr>
            <w:tcW w:w="1275" w:type="dxa"/>
            <w:vAlign w:val="center"/>
          </w:tcPr>
          <w:p w:rsidR="00C75F6F" w:rsidRDefault="00C75F6F" w:rsidP="00C75F6F">
            <w:pPr>
              <w:pStyle w:val="ad"/>
              <w:spacing w:before="156" w:after="156"/>
              <w:jc w:val="center"/>
            </w:pPr>
            <w:r>
              <w:rPr>
                <w:rFonts w:hint="eastAsia"/>
              </w:rPr>
              <w:t>熟练</w:t>
            </w:r>
          </w:p>
        </w:tc>
      </w:tr>
      <w:tr w:rsidR="00C75F6F" w:rsidTr="002E50C7">
        <w:tc>
          <w:tcPr>
            <w:tcW w:w="675" w:type="dxa"/>
          </w:tcPr>
          <w:p w:rsidR="00C75F6F" w:rsidRDefault="00C75F6F" w:rsidP="00C75F6F">
            <w:pPr>
              <w:pStyle w:val="ad"/>
              <w:numPr>
                <w:ilvl w:val="0"/>
                <w:numId w:val="13"/>
              </w:numPr>
              <w:spacing w:before="156" w:after="156"/>
            </w:pPr>
          </w:p>
        </w:tc>
        <w:tc>
          <w:tcPr>
            <w:tcW w:w="4820" w:type="dxa"/>
            <w:vAlign w:val="center"/>
          </w:tcPr>
          <w:p w:rsidR="00C75F6F" w:rsidRDefault="00C75F6F" w:rsidP="00C75F6F">
            <w:pPr>
              <w:pStyle w:val="ad"/>
              <w:spacing w:before="156" w:after="156"/>
            </w:pPr>
            <w:r>
              <w:rPr>
                <w:rFonts w:hint="eastAsia"/>
              </w:rPr>
              <w:t>SpringAOP实现读写分离</w:t>
            </w:r>
          </w:p>
        </w:tc>
        <w:tc>
          <w:tcPr>
            <w:tcW w:w="1134" w:type="dxa"/>
            <w:vAlign w:val="center"/>
          </w:tcPr>
          <w:p w:rsidR="00C75F6F" w:rsidRPr="00CE55AF" w:rsidRDefault="00C75F6F" w:rsidP="00C75F6F">
            <w:pPr>
              <w:pStyle w:val="ad"/>
              <w:spacing w:before="156" w:after="156"/>
              <w:jc w:val="center"/>
            </w:pPr>
            <w:r>
              <w:rPr>
                <w:rFonts w:hint="eastAsia"/>
              </w:rPr>
              <w:t>代码</w:t>
            </w:r>
          </w:p>
        </w:tc>
        <w:tc>
          <w:tcPr>
            <w:tcW w:w="1134" w:type="dxa"/>
            <w:vAlign w:val="center"/>
          </w:tcPr>
          <w:p w:rsidR="00C75F6F" w:rsidRDefault="00C75F6F" w:rsidP="00C75F6F">
            <w:pPr>
              <w:pStyle w:val="ad"/>
              <w:spacing w:before="156" w:after="156"/>
              <w:jc w:val="center"/>
            </w:pPr>
            <w:r>
              <w:rPr>
                <w:rFonts w:hint="eastAsia"/>
              </w:rPr>
              <w:t>1</w:t>
            </w:r>
          </w:p>
        </w:tc>
        <w:tc>
          <w:tcPr>
            <w:tcW w:w="1275" w:type="dxa"/>
            <w:vAlign w:val="center"/>
          </w:tcPr>
          <w:p w:rsidR="00C75F6F" w:rsidRDefault="00C75F6F" w:rsidP="00C75F6F">
            <w:pPr>
              <w:pStyle w:val="ad"/>
              <w:spacing w:before="156" w:after="156"/>
              <w:jc w:val="center"/>
            </w:pPr>
            <w:r>
              <w:rPr>
                <w:rFonts w:hint="eastAsia"/>
              </w:rPr>
              <w:t>熟练</w:t>
            </w:r>
          </w:p>
        </w:tc>
      </w:tr>
      <w:tr w:rsidR="00C75F6F" w:rsidTr="002E50C7">
        <w:tc>
          <w:tcPr>
            <w:tcW w:w="675" w:type="dxa"/>
          </w:tcPr>
          <w:p w:rsidR="00C75F6F" w:rsidRDefault="00C75F6F" w:rsidP="00C75F6F">
            <w:pPr>
              <w:pStyle w:val="ad"/>
              <w:numPr>
                <w:ilvl w:val="0"/>
                <w:numId w:val="13"/>
              </w:numPr>
              <w:spacing w:before="156" w:after="156"/>
            </w:pPr>
          </w:p>
        </w:tc>
        <w:tc>
          <w:tcPr>
            <w:tcW w:w="4820" w:type="dxa"/>
            <w:vAlign w:val="center"/>
          </w:tcPr>
          <w:p w:rsidR="00C75F6F" w:rsidRDefault="00C75F6F" w:rsidP="00C75F6F">
            <w:pPr>
              <w:pStyle w:val="ad"/>
              <w:spacing w:before="156" w:after="156"/>
            </w:pPr>
            <w:r>
              <w:rPr>
                <w:rFonts w:hint="eastAsia"/>
              </w:rPr>
              <w:t>Amoeba实现读写分离</w:t>
            </w:r>
          </w:p>
        </w:tc>
        <w:tc>
          <w:tcPr>
            <w:tcW w:w="1134" w:type="dxa"/>
            <w:vAlign w:val="center"/>
          </w:tcPr>
          <w:p w:rsidR="00C75F6F" w:rsidRPr="00D16288" w:rsidRDefault="00C75F6F" w:rsidP="00C75F6F">
            <w:pPr>
              <w:pStyle w:val="ad"/>
              <w:spacing w:before="156" w:after="156"/>
              <w:jc w:val="center"/>
            </w:pPr>
            <w:r>
              <w:rPr>
                <w:rFonts w:hint="eastAsia"/>
              </w:rPr>
              <w:t>代码</w:t>
            </w:r>
          </w:p>
        </w:tc>
        <w:tc>
          <w:tcPr>
            <w:tcW w:w="1134" w:type="dxa"/>
            <w:vAlign w:val="center"/>
          </w:tcPr>
          <w:p w:rsidR="00C75F6F" w:rsidRDefault="00C75F6F" w:rsidP="00C75F6F">
            <w:pPr>
              <w:pStyle w:val="ad"/>
              <w:spacing w:before="156" w:after="156"/>
              <w:jc w:val="center"/>
            </w:pPr>
            <w:r>
              <w:rPr>
                <w:rFonts w:hint="eastAsia"/>
              </w:rPr>
              <w:t>1</w:t>
            </w:r>
          </w:p>
        </w:tc>
        <w:tc>
          <w:tcPr>
            <w:tcW w:w="1275" w:type="dxa"/>
            <w:vAlign w:val="center"/>
          </w:tcPr>
          <w:p w:rsidR="00C75F6F" w:rsidRDefault="00C75F6F" w:rsidP="00C75F6F">
            <w:pPr>
              <w:pStyle w:val="ad"/>
              <w:spacing w:before="156" w:after="156"/>
              <w:jc w:val="center"/>
            </w:pPr>
            <w:r>
              <w:rPr>
                <w:rFonts w:hint="eastAsia"/>
              </w:rPr>
              <w:t>熟练</w:t>
            </w:r>
          </w:p>
        </w:tc>
      </w:tr>
    </w:tbl>
    <w:p w:rsidR="00297EDC" w:rsidRDefault="00922782" w:rsidP="00297EDC">
      <w:pPr>
        <w:pStyle w:val="2"/>
        <w:snapToGrid/>
        <w:spacing w:line="415" w:lineRule="auto"/>
        <w:ind w:left="567" w:hanging="567"/>
      </w:pPr>
      <w:r>
        <w:rPr>
          <w:rFonts w:hint="eastAsia"/>
        </w:rPr>
        <w:lastRenderedPageBreak/>
        <w:t>*</w:t>
      </w:r>
      <w:r w:rsidR="00297EDC">
        <w:rPr>
          <w:rFonts w:hint="eastAsia"/>
        </w:rPr>
        <w:t>MySQL</w:t>
      </w:r>
      <w:r w:rsidR="00297EDC">
        <w:rPr>
          <w:rFonts w:hint="eastAsia"/>
        </w:rPr>
        <w:t>主从复制读写分离</w:t>
      </w:r>
    </w:p>
    <w:p w:rsidR="00297EDC" w:rsidRDefault="00297EDC" w:rsidP="00297EDC">
      <w:pPr>
        <w:pStyle w:val="3"/>
      </w:pPr>
      <w:r>
        <w:rPr>
          <w:rFonts w:hint="eastAsia"/>
        </w:rPr>
        <w:t>原理</w:t>
      </w:r>
    </w:p>
    <w:p w:rsidR="00297EDC" w:rsidRDefault="00297EDC" w:rsidP="00E12D01">
      <w:pPr>
        <w:pStyle w:val="ab"/>
        <w:spacing w:before="156" w:after="156"/>
        <w:ind w:firstLine="360"/>
      </w:pPr>
      <w:r>
        <w:drawing>
          <wp:inline distT="0" distB="0" distL="0" distR="0" wp14:anchorId="0490B6FB" wp14:editId="3EC87208">
            <wp:extent cx="4043370" cy="279528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4046469" cy="2797432"/>
                    </a:xfrm>
                    <a:prstGeom prst="rect">
                      <a:avLst/>
                    </a:prstGeom>
                  </pic:spPr>
                </pic:pic>
              </a:graphicData>
            </a:graphic>
          </wp:inline>
        </w:drawing>
      </w:r>
    </w:p>
    <w:p w:rsidR="00297EDC" w:rsidRDefault="00297EDC" w:rsidP="00297EDC">
      <w:r>
        <w:rPr>
          <w:rFonts w:hint="eastAsia"/>
        </w:rPr>
        <w:t>mysql</w:t>
      </w:r>
      <w:r>
        <w:rPr>
          <w:rFonts w:hint="eastAsia"/>
        </w:rPr>
        <w:t>主</w:t>
      </w:r>
      <w:r>
        <w:rPr>
          <w:rFonts w:hint="eastAsia"/>
        </w:rPr>
        <w:t>(</w:t>
      </w:r>
      <w:r>
        <w:rPr>
          <w:rFonts w:hint="eastAsia"/>
        </w:rPr>
        <w:t>称</w:t>
      </w:r>
      <w:r>
        <w:rPr>
          <w:rFonts w:hint="eastAsia"/>
        </w:rPr>
        <w:t>master)</w:t>
      </w:r>
      <w:r>
        <w:rPr>
          <w:rFonts w:hint="eastAsia"/>
        </w:rPr>
        <w:t>从</w:t>
      </w:r>
      <w:r>
        <w:rPr>
          <w:rFonts w:hint="eastAsia"/>
        </w:rPr>
        <w:t>(</w:t>
      </w:r>
      <w:r>
        <w:rPr>
          <w:rFonts w:hint="eastAsia"/>
        </w:rPr>
        <w:t>称</w:t>
      </w:r>
      <w:r>
        <w:rPr>
          <w:rFonts w:hint="eastAsia"/>
        </w:rPr>
        <w:t>slave)</w:t>
      </w:r>
      <w:r>
        <w:rPr>
          <w:rFonts w:hint="eastAsia"/>
        </w:rPr>
        <w:t>复制的原理：</w:t>
      </w:r>
    </w:p>
    <w:p w:rsidR="00297EDC" w:rsidRDefault="00297EDC" w:rsidP="00297EDC">
      <w:r>
        <w:rPr>
          <w:rFonts w:hint="eastAsia"/>
        </w:rPr>
        <w:t>1</w:t>
      </w:r>
      <w:r>
        <w:rPr>
          <w:rFonts w:hint="eastAsia"/>
        </w:rPr>
        <w:t>、</w:t>
      </w:r>
      <w:r>
        <w:rPr>
          <w:rFonts w:hint="eastAsia"/>
        </w:rPr>
        <w:tab/>
        <w:t>master</w:t>
      </w:r>
      <w:r>
        <w:rPr>
          <w:rFonts w:hint="eastAsia"/>
        </w:rPr>
        <w:t>将数据改变记录到二进制日志</w:t>
      </w:r>
      <w:r>
        <w:rPr>
          <w:rFonts w:hint="eastAsia"/>
        </w:rPr>
        <w:t>(binary log)</w:t>
      </w:r>
      <w:r>
        <w:rPr>
          <w:rFonts w:hint="eastAsia"/>
        </w:rPr>
        <w:t>中</w:t>
      </w:r>
      <w:r>
        <w:rPr>
          <w:rFonts w:hint="eastAsia"/>
        </w:rPr>
        <w:t>,</w:t>
      </w:r>
      <w:r>
        <w:rPr>
          <w:rFonts w:hint="eastAsia"/>
        </w:rPr>
        <w:t>也即是配置文件</w:t>
      </w:r>
      <w:r>
        <w:rPr>
          <w:rFonts w:hint="eastAsia"/>
        </w:rPr>
        <w:t>log-bin</w:t>
      </w:r>
      <w:r>
        <w:rPr>
          <w:rFonts w:hint="eastAsia"/>
        </w:rPr>
        <w:t>指定的文件</w:t>
      </w:r>
      <w:r>
        <w:rPr>
          <w:rFonts w:hint="eastAsia"/>
        </w:rPr>
        <w:t>(</w:t>
      </w:r>
      <w:r>
        <w:rPr>
          <w:rFonts w:hint="eastAsia"/>
        </w:rPr>
        <w:t>这些记录叫做二进制日志事件，</w:t>
      </w:r>
      <w:r>
        <w:rPr>
          <w:rFonts w:hint="eastAsia"/>
        </w:rPr>
        <w:t>binary log events)</w:t>
      </w:r>
    </w:p>
    <w:p w:rsidR="00297EDC" w:rsidRDefault="00297EDC" w:rsidP="00297EDC">
      <w:r>
        <w:rPr>
          <w:rFonts w:hint="eastAsia"/>
        </w:rPr>
        <w:t>2</w:t>
      </w:r>
      <w:r>
        <w:rPr>
          <w:rFonts w:hint="eastAsia"/>
        </w:rPr>
        <w:t>、</w:t>
      </w:r>
      <w:r>
        <w:rPr>
          <w:rFonts w:hint="eastAsia"/>
        </w:rPr>
        <w:tab/>
        <w:t>slave</w:t>
      </w:r>
      <w:r>
        <w:rPr>
          <w:rFonts w:hint="eastAsia"/>
        </w:rPr>
        <w:t>将</w:t>
      </w:r>
      <w:r>
        <w:rPr>
          <w:rFonts w:hint="eastAsia"/>
        </w:rPr>
        <w:t>master</w:t>
      </w:r>
      <w:r>
        <w:rPr>
          <w:rFonts w:hint="eastAsia"/>
        </w:rPr>
        <w:t>的</w:t>
      </w:r>
      <w:r>
        <w:rPr>
          <w:rFonts w:hint="eastAsia"/>
        </w:rPr>
        <w:t>binary log events</w:t>
      </w:r>
      <w:r>
        <w:rPr>
          <w:rFonts w:hint="eastAsia"/>
        </w:rPr>
        <w:t>拷贝到它的中继日志</w:t>
      </w:r>
      <w:r>
        <w:rPr>
          <w:rFonts w:hint="eastAsia"/>
        </w:rPr>
        <w:t>(relay log)</w:t>
      </w:r>
    </w:p>
    <w:p w:rsidR="00297EDC" w:rsidRDefault="00297EDC" w:rsidP="00297EDC">
      <w:r>
        <w:rPr>
          <w:rFonts w:hint="eastAsia"/>
        </w:rPr>
        <w:t>3</w:t>
      </w:r>
      <w:r>
        <w:rPr>
          <w:rFonts w:hint="eastAsia"/>
        </w:rPr>
        <w:t>、</w:t>
      </w:r>
      <w:r>
        <w:rPr>
          <w:rFonts w:hint="eastAsia"/>
        </w:rPr>
        <w:tab/>
        <w:t>slave</w:t>
      </w:r>
      <w:r>
        <w:rPr>
          <w:rFonts w:hint="eastAsia"/>
        </w:rPr>
        <w:t>重做中继日志中的事件</w:t>
      </w:r>
      <w:r w:rsidR="00341337">
        <w:rPr>
          <w:rFonts w:hint="eastAsia"/>
        </w:rPr>
        <w:t>，</w:t>
      </w:r>
      <w:r>
        <w:rPr>
          <w:rFonts w:hint="eastAsia"/>
        </w:rPr>
        <w:t>将改变反映它自己的数据</w:t>
      </w:r>
      <w:r>
        <w:rPr>
          <w:rFonts w:hint="eastAsia"/>
        </w:rPr>
        <w:t>(</w:t>
      </w:r>
      <w:r>
        <w:rPr>
          <w:rFonts w:hint="eastAsia"/>
        </w:rPr>
        <w:t>数据重演</w:t>
      </w:r>
      <w:r>
        <w:rPr>
          <w:rFonts w:hint="eastAsia"/>
        </w:rPr>
        <w:t>)</w:t>
      </w:r>
    </w:p>
    <w:p w:rsidR="00297EDC" w:rsidRDefault="00297EDC" w:rsidP="00297EDC">
      <w:pPr>
        <w:pStyle w:val="3"/>
      </w:pPr>
      <w:r>
        <w:rPr>
          <w:rFonts w:hint="eastAsia"/>
        </w:rPr>
        <w:t>*</w:t>
      </w:r>
      <w:r>
        <w:rPr>
          <w:rFonts w:hint="eastAsia"/>
        </w:rPr>
        <w:t>时间差</w:t>
      </w:r>
    </w:p>
    <w:p w:rsidR="00297EDC" w:rsidRDefault="00297EDC" w:rsidP="00297EDC">
      <w:r>
        <w:rPr>
          <w:rFonts w:hint="eastAsia"/>
        </w:rPr>
        <w:t>在数据同步时总是会存在时间差，哪怕这个时间差非常小也是存在的。那如何处理呢？在主库写数据时在一个事务中，那就写完就从主库直接读数据。写完就可以从从库中读取数据了。</w:t>
      </w:r>
    </w:p>
    <w:p w:rsidR="00297EDC" w:rsidRDefault="00297EDC" w:rsidP="00297EDC">
      <w:pPr>
        <w:pStyle w:val="3"/>
      </w:pPr>
      <w:r w:rsidRPr="006E3C85">
        <w:rPr>
          <w:rFonts w:hint="eastAsia"/>
        </w:rPr>
        <w:t>主从配置需要注意的地方</w:t>
      </w:r>
    </w:p>
    <w:p w:rsidR="00297EDC" w:rsidRDefault="00297EDC" w:rsidP="00297EDC">
      <w:r>
        <w:rPr>
          <w:rFonts w:hint="eastAsia"/>
        </w:rPr>
        <w:t>1</w:t>
      </w:r>
      <w:r>
        <w:rPr>
          <w:rFonts w:hint="eastAsia"/>
        </w:rPr>
        <w:t>、</w:t>
      </w:r>
      <w:r>
        <w:rPr>
          <w:rFonts w:hint="eastAsia"/>
        </w:rPr>
        <w:tab/>
      </w:r>
      <w:r>
        <w:rPr>
          <w:rFonts w:hint="eastAsia"/>
        </w:rPr>
        <w:t>主</w:t>
      </w:r>
      <w:r>
        <w:rPr>
          <w:rFonts w:hint="eastAsia"/>
        </w:rPr>
        <w:t>DB server</w:t>
      </w:r>
      <w:r>
        <w:rPr>
          <w:rFonts w:hint="eastAsia"/>
        </w:rPr>
        <w:t>和从</w:t>
      </w:r>
      <w:r>
        <w:rPr>
          <w:rFonts w:hint="eastAsia"/>
        </w:rPr>
        <w:t>DB server</w:t>
      </w:r>
      <w:r>
        <w:rPr>
          <w:rFonts w:hint="eastAsia"/>
        </w:rPr>
        <w:t>数据库的版本一致</w:t>
      </w:r>
      <w:r w:rsidR="00731877">
        <w:rPr>
          <w:rFonts w:hint="eastAsia"/>
        </w:rPr>
        <w:t>。</w:t>
      </w:r>
    </w:p>
    <w:p w:rsidR="00297EDC" w:rsidRDefault="00297EDC" w:rsidP="00297EDC">
      <w:r>
        <w:rPr>
          <w:rFonts w:hint="eastAsia"/>
        </w:rPr>
        <w:t>2</w:t>
      </w:r>
      <w:r>
        <w:rPr>
          <w:rFonts w:hint="eastAsia"/>
        </w:rPr>
        <w:t>、</w:t>
      </w:r>
      <w:r>
        <w:rPr>
          <w:rFonts w:hint="eastAsia"/>
        </w:rPr>
        <w:tab/>
      </w:r>
      <w:r>
        <w:rPr>
          <w:rFonts w:hint="eastAsia"/>
        </w:rPr>
        <w:t>主</w:t>
      </w:r>
      <w:r>
        <w:rPr>
          <w:rFonts w:hint="eastAsia"/>
        </w:rPr>
        <w:t>DB server</w:t>
      </w:r>
      <w:r>
        <w:rPr>
          <w:rFonts w:hint="eastAsia"/>
        </w:rPr>
        <w:t>和从</w:t>
      </w:r>
      <w:r>
        <w:rPr>
          <w:rFonts w:hint="eastAsia"/>
        </w:rPr>
        <w:t>DB server</w:t>
      </w:r>
      <w:r>
        <w:rPr>
          <w:rFonts w:hint="eastAsia"/>
        </w:rPr>
        <w:t>数据库数据一致</w:t>
      </w:r>
      <w:r>
        <w:rPr>
          <w:rFonts w:hint="eastAsia"/>
        </w:rPr>
        <w:t xml:space="preserve">[ </w:t>
      </w:r>
      <w:r>
        <w:rPr>
          <w:rFonts w:hint="eastAsia"/>
        </w:rPr>
        <w:t>这里就会可以把主的备份在从上还原，也可以直接将主的数据目录拷贝到从的相应数据目录</w:t>
      </w:r>
      <w:r>
        <w:rPr>
          <w:rFonts w:hint="eastAsia"/>
        </w:rPr>
        <w:t>]</w:t>
      </w:r>
      <w:r w:rsidR="00731877">
        <w:rPr>
          <w:rFonts w:hint="eastAsia"/>
        </w:rPr>
        <w:t>。</w:t>
      </w:r>
    </w:p>
    <w:p w:rsidR="00297EDC" w:rsidRDefault="00297EDC" w:rsidP="00297EDC">
      <w:r>
        <w:rPr>
          <w:rFonts w:hint="eastAsia"/>
        </w:rPr>
        <w:t>3</w:t>
      </w:r>
      <w:r>
        <w:rPr>
          <w:rFonts w:hint="eastAsia"/>
        </w:rPr>
        <w:t>、</w:t>
      </w:r>
      <w:r>
        <w:rPr>
          <w:rFonts w:hint="eastAsia"/>
        </w:rPr>
        <w:tab/>
      </w:r>
      <w:r>
        <w:rPr>
          <w:rFonts w:hint="eastAsia"/>
        </w:rPr>
        <w:t>主</w:t>
      </w:r>
      <w:r>
        <w:rPr>
          <w:rFonts w:hint="eastAsia"/>
        </w:rPr>
        <w:t>DB server</w:t>
      </w:r>
      <w:r>
        <w:rPr>
          <w:rFonts w:hint="eastAsia"/>
        </w:rPr>
        <w:t>开启二进制日志</w:t>
      </w:r>
      <w:r>
        <w:rPr>
          <w:rFonts w:hint="eastAsia"/>
        </w:rPr>
        <w:t>,</w:t>
      </w:r>
      <w:r>
        <w:rPr>
          <w:rFonts w:hint="eastAsia"/>
        </w:rPr>
        <w:t>主</w:t>
      </w:r>
      <w:r>
        <w:rPr>
          <w:rFonts w:hint="eastAsia"/>
        </w:rPr>
        <w:t>DB server</w:t>
      </w:r>
      <w:r>
        <w:rPr>
          <w:rFonts w:hint="eastAsia"/>
        </w:rPr>
        <w:t>和从</w:t>
      </w:r>
      <w:r>
        <w:rPr>
          <w:rFonts w:hint="eastAsia"/>
        </w:rPr>
        <w:t>DB server</w:t>
      </w:r>
      <w:r>
        <w:rPr>
          <w:rFonts w:hint="eastAsia"/>
        </w:rPr>
        <w:t>的</w:t>
      </w:r>
      <w:r>
        <w:rPr>
          <w:rFonts w:hint="eastAsia"/>
        </w:rPr>
        <w:t>server_id</w:t>
      </w:r>
      <w:r>
        <w:rPr>
          <w:rFonts w:hint="eastAsia"/>
        </w:rPr>
        <w:t>都必须唯一</w:t>
      </w:r>
      <w:r w:rsidR="00731877">
        <w:rPr>
          <w:rFonts w:hint="eastAsia"/>
        </w:rPr>
        <w:t>。</w:t>
      </w:r>
    </w:p>
    <w:p w:rsidR="00A71D85" w:rsidRDefault="000603BB" w:rsidP="00A71D85">
      <w:pPr>
        <w:pStyle w:val="2"/>
        <w:snapToGrid/>
        <w:spacing w:line="415" w:lineRule="auto"/>
        <w:ind w:left="567" w:hanging="567"/>
      </w:pPr>
      <w:r>
        <w:rPr>
          <w:rFonts w:hint="eastAsia"/>
        </w:rPr>
        <w:lastRenderedPageBreak/>
        <w:t>主从复制</w:t>
      </w:r>
      <w:r w:rsidR="00A71D85">
        <w:rPr>
          <w:rFonts w:hint="eastAsia"/>
        </w:rPr>
        <w:t>Window</w:t>
      </w:r>
      <w:r w:rsidR="00A71D85">
        <w:rPr>
          <w:rFonts w:hint="eastAsia"/>
        </w:rPr>
        <w:t>版本</w:t>
      </w:r>
    </w:p>
    <w:p w:rsidR="00297EDC" w:rsidRDefault="00297EDC" w:rsidP="00297EDC">
      <w:pPr>
        <w:pStyle w:val="3"/>
      </w:pPr>
      <w:r>
        <w:rPr>
          <w:rFonts w:hint="eastAsia"/>
        </w:rPr>
        <w:t>安装两个</w:t>
      </w:r>
      <w:r>
        <w:rPr>
          <w:rFonts w:hint="eastAsia"/>
        </w:rPr>
        <w:t>MySQL</w:t>
      </w:r>
      <w:r>
        <w:rPr>
          <w:rFonts w:hint="eastAsia"/>
        </w:rPr>
        <w:t>数据库</w:t>
      </w:r>
    </w:p>
    <w:p w:rsidR="00297EDC" w:rsidRDefault="00297EDC" w:rsidP="00297EDC">
      <w:r>
        <w:rPr>
          <w:rFonts w:hint="eastAsia"/>
        </w:rPr>
        <w:t>不影响现有安装的</w:t>
      </w:r>
      <w:r>
        <w:rPr>
          <w:rFonts w:hint="eastAsia"/>
        </w:rPr>
        <w:t>MySQL</w:t>
      </w:r>
      <w:r>
        <w:rPr>
          <w:rFonts w:hint="eastAsia"/>
        </w:rPr>
        <w:t>数据库。</w:t>
      </w:r>
    </w:p>
    <w:p w:rsidR="007B549B" w:rsidRDefault="007B549B" w:rsidP="00297EDC">
      <w:r>
        <w:rPr>
          <w:rFonts w:hint="eastAsia"/>
        </w:rPr>
        <w:t>执行</w:t>
      </w:r>
      <w:r w:rsidRPr="007B549B">
        <w:t>mysql-installer-community-5.6.22.0.msi</w:t>
      </w:r>
      <w:r>
        <w:rPr>
          <w:rFonts w:hint="eastAsia"/>
        </w:rPr>
        <w:t>安装文件，</w:t>
      </w:r>
    </w:p>
    <w:p w:rsidR="007B549B" w:rsidRDefault="007B549B" w:rsidP="00297EDC">
      <w:r>
        <w:rPr>
          <w:rFonts w:hint="eastAsia"/>
        </w:rPr>
        <w:t>按下图选择安装路径</w:t>
      </w:r>
    </w:p>
    <w:p w:rsidR="00297EDC" w:rsidRDefault="007B549B" w:rsidP="007B549B">
      <w:pPr>
        <w:pStyle w:val="ab"/>
        <w:spacing w:before="156" w:after="156"/>
        <w:ind w:firstLine="360"/>
      </w:pPr>
      <w:r>
        <w:drawing>
          <wp:inline distT="0" distB="0" distL="0" distR="0" wp14:anchorId="2ACB7540" wp14:editId="5A5DD1A5">
            <wp:extent cx="5274310" cy="3931920"/>
            <wp:effectExtent l="0" t="0" r="0" b="0"/>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274310" cy="3931920"/>
                    </a:xfrm>
                    <a:prstGeom prst="rect">
                      <a:avLst/>
                    </a:prstGeom>
                  </pic:spPr>
                </pic:pic>
              </a:graphicData>
            </a:graphic>
          </wp:inline>
        </w:drawing>
      </w:r>
    </w:p>
    <w:p w:rsidR="007B549B" w:rsidRDefault="007B549B" w:rsidP="00297EDC"/>
    <w:p w:rsidR="007B549B" w:rsidRDefault="007B549B" w:rsidP="007B549B">
      <w:pPr>
        <w:pStyle w:val="ab"/>
        <w:spacing w:before="156" w:after="156"/>
        <w:ind w:firstLine="360"/>
      </w:pPr>
      <w:r>
        <w:rPr>
          <w:rFonts w:hint="eastAsia"/>
        </w:rPr>
        <w:drawing>
          <wp:inline distT="0" distB="0" distL="0" distR="0" wp14:anchorId="5C408606" wp14:editId="32628147">
            <wp:extent cx="4839335" cy="2639695"/>
            <wp:effectExtent l="0" t="0" r="0" b="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839335" cy="2639695"/>
                    </a:xfrm>
                    <a:prstGeom prst="rect">
                      <a:avLst/>
                    </a:prstGeom>
                    <a:noFill/>
                    <a:ln>
                      <a:noFill/>
                    </a:ln>
                  </pic:spPr>
                </pic:pic>
              </a:graphicData>
            </a:graphic>
          </wp:inline>
        </w:drawing>
      </w:r>
    </w:p>
    <w:p w:rsidR="007B549B" w:rsidRDefault="00B01225" w:rsidP="00B01225">
      <w:r>
        <w:rPr>
          <w:rFonts w:hint="eastAsia"/>
        </w:rPr>
        <w:lastRenderedPageBreak/>
        <w:t>这样基础的文件都放在一个目录下，这里不要改变</w:t>
      </w:r>
      <w:r>
        <w:rPr>
          <w:rFonts w:hint="eastAsia"/>
        </w:rPr>
        <w:t>data</w:t>
      </w:r>
      <w:r>
        <w:rPr>
          <w:rFonts w:hint="eastAsia"/>
        </w:rPr>
        <w:t>目录。</w:t>
      </w:r>
      <w:r w:rsidR="007B549B">
        <w:rPr>
          <w:rFonts w:hint="eastAsia"/>
        </w:rPr>
        <w:t>目录手工创建。</w:t>
      </w:r>
    </w:p>
    <w:p w:rsidR="007B549B" w:rsidRDefault="007B549B" w:rsidP="00297EDC">
      <w:r w:rsidRPr="007B549B">
        <w:rPr>
          <w:rFonts w:hint="eastAsia"/>
        </w:rPr>
        <w:t>安装完成后</w:t>
      </w:r>
      <w:r w:rsidR="00B01225">
        <w:rPr>
          <w:rFonts w:hint="eastAsia"/>
        </w:rPr>
        <w:t>，</w:t>
      </w:r>
      <w:r w:rsidRPr="007B549B">
        <w:rPr>
          <w:rFonts w:hint="eastAsia"/>
        </w:rPr>
        <w:t>关闭服务</w:t>
      </w:r>
      <w:r>
        <w:rPr>
          <w:rFonts w:hint="eastAsia"/>
        </w:rPr>
        <w:t>。</w:t>
      </w:r>
    </w:p>
    <w:p w:rsidR="007B549B" w:rsidRDefault="007B549B" w:rsidP="00297EDC">
      <w:r w:rsidRPr="00926D11">
        <w:rPr>
          <w:rFonts w:hint="eastAsia"/>
          <w:b/>
        </w:rPr>
        <w:t>拷贝数据文件</w:t>
      </w:r>
      <w:r>
        <w:rPr>
          <w:rFonts w:hint="eastAsia"/>
        </w:rPr>
        <w:t>：复制</w:t>
      </w:r>
      <w:r w:rsidRPr="007B549B">
        <w:t>C:\Documents and Settings\All Users\MySQL\MySQL Server 5.6\</w:t>
      </w:r>
      <w:r>
        <w:rPr>
          <w:rFonts w:hint="eastAsia"/>
        </w:rPr>
        <w:t>下的</w:t>
      </w:r>
      <w:r w:rsidRPr="007B549B">
        <w:t>data</w:t>
      </w:r>
      <w:r>
        <w:rPr>
          <w:rFonts w:hint="eastAsia"/>
        </w:rPr>
        <w:t>目录到</w:t>
      </w:r>
      <w:r w:rsidRPr="007B549B">
        <w:t>D:\javaenv\mysql5.6\3308</w:t>
      </w:r>
      <w:r>
        <w:rPr>
          <w:rFonts w:hint="eastAsia"/>
        </w:rPr>
        <w:t>下。</w:t>
      </w:r>
    </w:p>
    <w:p w:rsidR="007B549B" w:rsidRDefault="009E7ADE" w:rsidP="00297EDC">
      <w:r>
        <w:rPr>
          <w:rFonts w:hint="eastAsia"/>
        </w:rPr>
        <w:t>修改</w:t>
      </w:r>
      <w:r w:rsidRPr="009E7ADE">
        <w:t>D:\javaenv\mysql5.6\3308</w:t>
      </w:r>
      <w:r>
        <w:rPr>
          <w:rFonts w:hint="eastAsia"/>
        </w:rPr>
        <w:t>\my.ini</w:t>
      </w:r>
      <w:r>
        <w:rPr>
          <w:rFonts w:hint="eastAsia"/>
        </w:rPr>
        <w:t>的</w:t>
      </w:r>
      <w:r>
        <w:rPr>
          <w:rFonts w:hint="eastAsia"/>
        </w:rPr>
        <w:t>60</w:t>
      </w:r>
      <w:r>
        <w:rPr>
          <w:rFonts w:hint="eastAsia"/>
        </w:rPr>
        <w:t>行的端口和</w:t>
      </w:r>
      <w:r>
        <w:rPr>
          <w:rFonts w:hint="eastAsia"/>
        </w:rPr>
        <w:t>96</w:t>
      </w:r>
      <w:r>
        <w:rPr>
          <w:rFonts w:hint="eastAsia"/>
        </w:rPr>
        <w:t>行的数据文件路径。</w:t>
      </w:r>
    </w:p>
    <w:p w:rsidR="009E7ADE" w:rsidRDefault="009E7ADE" w:rsidP="00F974C1">
      <w:pPr>
        <w:pStyle w:val="a5"/>
      </w:pPr>
      <w:r w:rsidRPr="009E7ADE">
        <w:t>datadir=D:/javaenv/mysql5.6/3308/data</w:t>
      </w:r>
    </w:p>
    <w:p w:rsidR="009E7ADE" w:rsidRDefault="009E7ADE" w:rsidP="00297EDC">
      <w:r w:rsidRPr="00926D11">
        <w:rPr>
          <w:rFonts w:hint="eastAsia"/>
          <w:b/>
        </w:rPr>
        <w:t>第二个</w:t>
      </w:r>
      <w:r w:rsidRPr="00926D11">
        <w:rPr>
          <w:rFonts w:hint="eastAsia"/>
          <w:b/>
        </w:rPr>
        <w:t>MYSQL</w:t>
      </w:r>
      <w:r>
        <w:rPr>
          <w:rFonts w:hint="eastAsia"/>
        </w:rPr>
        <w:t>：复制整个</w:t>
      </w:r>
      <w:r>
        <w:rPr>
          <w:rFonts w:hint="eastAsia"/>
        </w:rPr>
        <w:t>3308</w:t>
      </w:r>
      <w:r>
        <w:rPr>
          <w:rFonts w:hint="eastAsia"/>
        </w:rPr>
        <w:t>目录，改名为</w:t>
      </w:r>
      <w:r>
        <w:rPr>
          <w:rFonts w:hint="eastAsia"/>
        </w:rPr>
        <w:t>3309</w:t>
      </w:r>
      <w:r>
        <w:rPr>
          <w:rFonts w:hint="eastAsia"/>
        </w:rPr>
        <w:t>目录。</w:t>
      </w:r>
    </w:p>
    <w:p w:rsidR="009E7ADE" w:rsidRDefault="009E7ADE" w:rsidP="00297EDC">
      <w:r>
        <w:rPr>
          <w:rFonts w:hint="eastAsia"/>
        </w:rPr>
        <w:t>修改下面的</w:t>
      </w:r>
      <w:r>
        <w:rPr>
          <w:rFonts w:hint="eastAsia"/>
        </w:rPr>
        <w:t>my.ini</w:t>
      </w:r>
      <w:r>
        <w:rPr>
          <w:rFonts w:hint="eastAsia"/>
        </w:rPr>
        <w:t>，如上，修改端口和数据文件路径。</w:t>
      </w:r>
    </w:p>
    <w:p w:rsidR="009E7ADE" w:rsidRPr="00926D11" w:rsidRDefault="00926D11" w:rsidP="00297EDC">
      <w:pPr>
        <w:rPr>
          <w:b/>
        </w:rPr>
      </w:pPr>
      <w:r w:rsidRPr="00926D11">
        <w:rPr>
          <w:rFonts w:hint="eastAsia"/>
          <w:b/>
        </w:rPr>
        <w:t>注册服务：</w:t>
      </w:r>
    </w:p>
    <w:p w:rsidR="00926D11" w:rsidRDefault="00926D11" w:rsidP="00297EDC">
      <w:r>
        <w:rPr>
          <w:rFonts w:hint="eastAsia"/>
        </w:rPr>
        <w:t>3308</w:t>
      </w:r>
      <w:r>
        <w:rPr>
          <w:rFonts w:hint="eastAsia"/>
        </w:rPr>
        <w:t>的服务已经注册，只需注册</w:t>
      </w:r>
      <w:r>
        <w:rPr>
          <w:rFonts w:hint="eastAsia"/>
        </w:rPr>
        <w:t>3309</w:t>
      </w:r>
      <w:r>
        <w:rPr>
          <w:rFonts w:hint="eastAsia"/>
        </w:rPr>
        <w:t>的。</w:t>
      </w:r>
    </w:p>
    <w:p w:rsidR="00926D11" w:rsidRDefault="00926D11" w:rsidP="00297EDC">
      <w:r>
        <w:rPr>
          <w:rFonts w:hint="eastAsia"/>
        </w:rPr>
        <w:t>在</w:t>
      </w:r>
      <w:r>
        <w:rPr>
          <w:rFonts w:hint="eastAsia"/>
        </w:rPr>
        <w:t>3309/bin/</w:t>
      </w:r>
      <w:r>
        <w:rPr>
          <w:rFonts w:hint="eastAsia"/>
        </w:rPr>
        <w:t>目录下执行</w:t>
      </w:r>
    </w:p>
    <w:p w:rsidR="00926D11" w:rsidRDefault="00926D11" w:rsidP="007B48C3">
      <w:pPr>
        <w:pStyle w:val="a5"/>
      </w:pPr>
      <w:r>
        <w:rPr>
          <w:rFonts w:hint="eastAsia"/>
        </w:rPr>
        <w:t xml:space="preserve">mysqld </w:t>
      </w:r>
      <w:r>
        <w:t>–</w:t>
      </w:r>
      <w:r>
        <w:rPr>
          <w:rFonts w:hint="eastAsia"/>
        </w:rPr>
        <w:t>install MYSQL3309</w:t>
      </w:r>
    </w:p>
    <w:p w:rsidR="00926D11" w:rsidRPr="00926D11" w:rsidRDefault="00926D11" w:rsidP="00297EDC">
      <w:pPr>
        <w:rPr>
          <w:b/>
        </w:rPr>
      </w:pPr>
      <w:r w:rsidRPr="00926D11">
        <w:rPr>
          <w:rFonts w:hint="eastAsia"/>
          <w:b/>
        </w:rPr>
        <w:t>修改注册表：</w:t>
      </w:r>
    </w:p>
    <w:p w:rsidR="00926D11" w:rsidRDefault="00926D11" w:rsidP="00297EDC">
      <w:r>
        <w:rPr>
          <w:rFonts w:hint="eastAsia"/>
        </w:rPr>
        <w:t>运行服务时要指定对应的</w:t>
      </w:r>
      <w:r>
        <w:rPr>
          <w:rFonts w:hint="eastAsia"/>
        </w:rPr>
        <w:t>my.ini</w:t>
      </w:r>
      <w:r>
        <w:rPr>
          <w:rFonts w:hint="eastAsia"/>
        </w:rPr>
        <w:t>文件</w:t>
      </w:r>
    </w:p>
    <w:p w:rsidR="00926D11" w:rsidRDefault="00926D11" w:rsidP="00297EDC">
      <w:r>
        <w:rPr>
          <w:rFonts w:hint="eastAsia"/>
        </w:rPr>
        <w:t>运行</w:t>
      </w:r>
      <w:r>
        <w:rPr>
          <w:rFonts w:hint="eastAsia"/>
        </w:rPr>
        <w:t>regedit</w:t>
      </w:r>
      <w:r>
        <w:rPr>
          <w:rFonts w:hint="eastAsia"/>
        </w:rPr>
        <w:t>，打开注册表，找到</w:t>
      </w:r>
    </w:p>
    <w:p w:rsidR="00926D11" w:rsidRPr="00926D11" w:rsidRDefault="00926D11" w:rsidP="00297EDC">
      <w:r w:rsidRPr="00926D11">
        <w:rPr>
          <w:highlight w:val="yellow"/>
        </w:rPr>
        <w:t>HKEY_LOCAL_MACHINE\SYSTEM\CurrentControlSet\Services\</w:t>
      </w:r>
      <w:r>
        <w:rPr>
          <w:rFonts w:hint="eastAsia"/>
        </w:rPr>
        <w:t>下的</w:t>
      </w:r>
      <w:r>
        <w:rPr>
          <w:rFonts w:hint="eastAsia"/>
        </w:rPr>
        <w:t>MYSQL</w:t>
      </w:r>
    </w:p>
    <w:p w:rsidR="00926D11" w:rsidRPr="00926D11" w:rsidRDefault="00926D11" w:rsidP="00926D11">
      <w:r>
        <w:rPr>
          <w:rFonts w:hint="eastAsia"/>
        </w:rPr>
        <w:t>编辑</w:t>
      </w:r>
      <w:r w:rsidRPr="00926D11">
        <w:t>ImagePath</w:t>
      </w:r>
      <w:r w:rsidRPr="00926D11">
        <w:rPr>
          <w:rFonts w:hint="eastAsia"/>
        </w:rPr>
        <w:t>键</w:t>
      </w:r>
    </w:p>
    <w:p w:rsidR="00926D11" w:rsidRDefault="00926D11" w:rsidP="00926D11">
      <w:pPr>
        <w:pStyle w:val="a5"/>
      </w:pPr>
      <w:r w:rsidRPr="00926D11">
        <w:t>"D:\javaenv\mysql5.6\3309\bin\mysqld.exe" --defaults-file="D:\javaenv\mysql5.6\3309\my.ini" MySQL56-3309</w:t>
      </w:r>
    </w:p>
    <w:p w:rsidR="007B48C3" w:rsidRDefault="007B48C3" w:rsidP="00926D11">
      <w:r>
        <w:rPr>
          <w:rFonts w:hint="eastAsia"/>
        </w:rPr>
        <w:t>启动时按对应的启动文件启动。</w:t>
      </w:r>
    </w:p>
    <w:p w:rsidR="00926D11" w:rsidRPr="00926D11" w:rsidRDefault="00926D11" w:rsidP="00926D11">
      <w:r>
        <w:rPr>
          <w:rFonts w:hint="eastAsia"/>
        </w:rPr>
        <w:t>服务中启动这两个服务。两个</w:t>
      </w:r>
      <w:r>
        <w:rPr>
          <w:rFonts w:hint="eastAsia"/>
        </w:rPr>
        <w:t>MYSQL</w:t>
      </w:r>
      <w:r>
        <w:rPr>
          <w:rFonts w:hint="eastAsia"/>
        </w:rPr>
        <w:t>就可以同时运行了。</w:t>
      </w:r>
    </w:p>
    <w:p w:rsidR="00297EDC" w:rsidRDefault="00297EDC" w:rsidP="00297EDC">
      <w:pPr>
        <w:pStyle w:val="3"/>
      </w:pPr>
      <w:r>
        <w:rPr>
          <w:rFonts w:hint="eastAsia"/>
        </w:rPr>
        <w:t>主从复制配置</w:t>
      </w:r>
    </w:p>
    <w:p w:rsidR="009A25A7" w:rsidRDefault="009A25A7" w:rsidP="00297EDC">
      <w:r>
        <w:rPr>
          <w:rFonts w:hint="eastAsia"/>
        </w:rPr>
        <w:t>必须两个</w:t>
      </w:r>
      <w:r>
        <w:rPr>
          <w:rFonts w:hint="eastAsia"/>
        </w:rPr>
        <w:t>MYSQL</w:t>
      </w:r>
      <w:r>
        <w:rPr>
          <w:rFonts w:hint="eastAsia"/>
        </w:rPr>
        <w:t>的版本一致。配置主从后，</w:t>
      </w:r>
      <w:r w:rsidRPr="00A03C70">
        <w:rPr>
          <w:rFonts w:hint="eastAsia"/>
          <w:highlight w:val="yellow"/>
        </w:rPr>
        <w:t>从库不要变更数据、结构</w:t>
      </w:r>
      <w:r>
        <w:rPr>
          <w:rFonts w:hint="eastAsia"/>
        </w:rPr>
        <w:t>等，容易造成异常，导致不能再同步数据。</w:t>
      </w:r>
    </w:p>
    <w:p w:rsidR="00834E5B" w:rsidRPr="00FC5958" w:rsidRDefault="00834E5B" w:rsidP="00297EDC">
      <w:pPr>
        <w:rPr>
          <w:b/>
        </w:rPr>
      </w:pPr>
      <w:r w:rsidRPr="00FC5958">
        <w:rPr>
          <w:rFonts w:hint="eastAsia"/>
          <w:b/>
        </w:rPr>
        <w:t>主</w:t>
      </w:r>
      <w:r w:rsidRPr="00FC5958">
        <w:rPr>
          <w:rFonts w:hint="eastAsia"/>
          <w:b/>
        </w:rPr>
        <w:t>Master 3308</w:t>
      </w:r>
      <w:r w:rsidRPr="00FC5958">
        <w:rPr>
          <w:rFonts w:hint="eastAsia"/>
          <w:b/>
        </w:rPr>
        <w:t>，从</w:t>
      </w:r>
      <w:r w:rsidRPr="00FC5958">
        <w:rPr>
          <w:rFonts w:hint="eastAsia"/>
          <w:b/>
        </w:rPr>
        <w:t>Slave 3</w:t>
      </w:r>
      <w:r w:rsidR="00A03C70">
        <w:rPr>
          <w:rFonts w:hint="eastAsia"/>
          <w:b/>
        </w:rPr>
        <w:t>3</w:t>
      </w:r>
      <w:r w:rsidRPr="00FC5958">
        <w:rPr>
          <w:rFonts w:hint="eastAsia"/>
          <w:b/>
        </w:rPr>
        <w:t>09</w:t>
      </w:r>
      <w:r w:rsidRPr="00FC5958">
        <w:rPr>
          <w:rFonts w:hint="eastAsia"/>
          <w:b/>
        </w:rPr>
        <w:t>。</w:t>
      </w:r>
    </w:p>
    <w:p w:rsidR="00834E5B" w:rsidRDefault="00834E5B" w:rsidP="00297EDC">
      <w:r>
        <w:rPr>
          <w:rFonts w:hint="eastAsia"/>
        </w:rPr>
        <w:t>停掉服务。</w:t>
      </w:r>
    </w:p>
    <w:p w:rsidR="00297EDC" w:rsidRPr="00834E5B" w:rsidRDefault="00834E5B" w:rsidP="00297EDC">
      <w:pPr>
        <w:rPr>
          <w:b/>
        </w:rPr>
      </w:pPr>
      <w:r w:rsidRPr="00834E5B">
        <w:rPr>
          <w:rFonts w:hint="eastAsia"/>
          <w:b/>
        </w:rPr>
        <w:t>service-id</w:t>
      </w:r>
      <w:r w:rsidRPr="00834E5B">
        <w:rPr>
          <w:rFonts w:hint="eastAsia"/>
          <w:b/>
        </w:rPr>
        <w:t>：</w:t>
      </w:r>
    </w:p>
    <w:p w:rsidR="00834E5B" w:rsidRDefault="00834E5B" w:rsidP="00297EDC">
      <w:r>
        <w:rPr>
          <w:rFonts w:hint="eastAsia"/>
        </w:rPr>
        <w:t>3308 my.ini 126</w:t>
      </w:r>
      <w:r>
        <w:rPr>
          <w:rFonts w:hint="eastAsia"/>
        </w:rPr>
        <w:t>行</w:t>
      </w:r>
      <w:r>
        <w:rPr>
          <w:rFonts w:hint="eastAsia"/>
        </w:rPr>
        <w:t xml:space="preserve"> </w:t>
      </w:r>
      <w:r w:rsidRPr="00834E5B">
        <w:t>server-id=1</w:t>
      </w:r>
    </w:p>
    <w:p w:rsidR="00834E5B" w:rsidRDefault="00834E5B" w:rsidP="00297EDC">
      <w:r>
        <w:rPr>
          <w:rFonts w:hint="eastAsia"/>
        </w:rPr>
        <w:t>3309 my.ini 126</w:t>
      </w:r>
      <w:r>
        <w:rPr>
          <w:rFonts w:hint="eastAsia"/>
        </w:rPr>
        <w:t>行</w:t>
      </w:r>
      <w:r>
        <w:rPr>
          <w:rFonts w:hint="eastAsia"/>
        </w:rPr>
        <w:t xml:space="preserve"> </w:t>
      </w:r>
      <w:r>
        <w:t>server-id=</w:t>
      </w:r>
      <w:r>
        <w:rPr>
          <w:rFonts w:hint="eastAsia"/>
        </w:rPr>
        <w:t>2</w:t>
      </w:r>
    </w:p>
    <w:p w:rsidR="00834E5B" w:rsidRPr="00834E5B" w:rsidRDefault="00834E5B" w:rsidP="00297EDC">
      <w:pPr>
        <w:rPr>
          <w:b/>
        </w:rPr>
      </w:pPr>
      <w:r w:rsidRPr="00834E5B">
        <w:rPr>
          <w:rFonts w:hint="eastAsia"/>
          <w:b/>
        </w:rPr>
        <w:t>开启二进制日志记录，这样才可以实现主从复制：</w:t>
      </w:r>
    </w:p>
    <w:p w:rsidR="00834E5B" w:rsidRDefault="00834E5B" w:rsidP="00297EDC">
      <w:r>
        <w:rPr>
          <w:rFonts w:hint="eastAsia"/>
        </w:rPr>
        <w:t>在</w:t>
      </w:r>
      <w:r>
        <w:rPr>
          <w:rFonts w:hint="eastAsia"/>
        </w:rPr>
        <w:t xml:space="preserve"> 3308 my.ini </w:t>
      </w:r>
      <w:r>
        <w:rPr>
          <w:rFonts w:hint="eastAsia"/>
        </w:rPr>
        <w:t>最后加：</w:t>
      </w:r>
    </w:p>
    <w:p w:rsidR="00834E5B" w:rsidRDefault="00834E5B" w:rsidP="00834E5B">
      <w:pPr>
        <w:pStyle w:val="a5"/>
      </w:pPr>
      <w:r w:rsidRPr="00834E5B">
        <w:rPr>
          <w:rFonts w:hint="eastAsia"/>
        </w:rPr>
        <w:t>log-bin=mysql-bin</w:t>
      </w:r>
      <w:r w:rsidRPr="00834E5B">
        <w:rPr>
          <w:rFonts w:hint="eastAsia"/>
        </w:rPr>
        <w:tab/>
      </w:r>
      <w:r w:rsidRPr="00834E5B">
        <w:rPr>
          <w:rFonts w:hint="eastAsia"/>
        </w:rPr>
        <w:tab/>
        <w:t>#</w:t>
      </w:r>
      <w:r w:rsidRPr="00834E5B">
        <w:rPr>
          <w:rFonts w:hint="eastAsia"/>
        </w:rPr>
        <w:t>启用二进制日志；</w:t>
      </w:r>
    </w:p>
    <w:p w:rsidR="00834E5B" w:rsidRDefault="00834E5B" w:rsidP="00834E5B">
      <w:r>
        <w:rPr>
          <w:rFonts w:hint="eastAsia"/>
        </w:rPr>
        <w:t>启动</w:t>
      </w:r>
      <w:r>
        <w:rPr>
          <w:rFonts w:hint="eastAsia"/>
        </w:rPr>
        <w:t>3308</w:t>
      </w:r>
    </w:p>
    <w:p w:rsidR="00834E5B" w:rsidRDefault="00834E5B" w:rsidP="00834E5B">
      <w:pPr>
        <w:pStyle w:val="a5"/>
      </w:pPr>
      <w:r w:rsidRPr="00834E5B">
        <w:t>SHOW MASTER STATUS;</w:t>
      </w:r>
      <w:r>
        <w:rPr>
          <w:rFonts w:hint="eastAsia"/>
        </w:rPr>
        <w:tab/>
      </w:r>
      <w:r>
        <w:rPr>
          <w:rFonts w:hint="eastAsia"/>
        </w:rPr>
        <w:t>查看</w:t>
      </w:r>
      <w:r>
        <w:rPr>
          <w:rFonts w:hint="eastAsia"/>
        </w:rPr>
        <w:t>MASTER</w:t>
      </w:r>
      <w:r>
        <w:rPr>
          <w:rFonts w:hint="eastAsia"/>
        </w:rPr>
        <w:t>状态（注意这两个值）</w:t>
      </w:r>
    </w:p>
    <w:p w:rsidR="00834E5B" w:rsidRDefault="00834E5B" w:rsidP="00297EDC">
      <w:r>
        <w:rPr>
          <w:noProof/>
        </w:rPr>
        <w:drawing>
          <wp:inline distT="0" distB="0" distL="0" distR="0" wp14:anchorId="08064641" wp14:editId="73C1EDB2">
            <wp:extent cx="5274310" cy="427927"/>
            <wp:effectExtent l="0" t="0" r="0" b="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274310" cy="427927"/>
                    </a:xfrm>
                    <a:prstGeom prst="rect">
                      <a:avLst/>
                    </a:prstGeom>
                  </pic:spPr>
                </pic:pic>
              </a:graphicData>
            </a:graphic>
          </wp:inline>
        </w:drawing>
      </w:r>
    </w:p>
    <w:p w:rsidR="00834E5B" w:rsidRDefault="00834E5B" w:rsidP="00297EDC">
      <w:r>
        <w:rPr>
          <w:rFonts w:hint="eastAsia"/>
        </w:rPr>
        <w:t>启动</w:t>
      </w:r>
      <w:r>
        <w:rPr>
          <w:rFonts w:hint="eastAsia"/>
        </w:rPr>
        <w:t>3309</w:t>
      </w:r>
    </w:p>
    <w:p w:rsidR="00834E5B" w:rsidRDefault="00834E5B" w:rsidP="00297EDC">
      <w:r>
        <w:rPr>
          <w:rFonts w:hint="eastAsia"/>
        </w:rPr>
        <w:lastRenderedPageBreak/>
        <w:t>执行下面配置语句，注意</w:t>
      </w:r>
      <w:r>
        <w:t>master_log_file</w:t>
      </w:r>
      <w:r>
        <w:rPr>
          <w:rFonts w:hint="eastAsia"/>
        </w:rPr>
        <w:t>和</w:t>
      </w:r>
      <w:r>
        <w:t>master_log_pos</w:t>
      </w:r>
      <w:r>
        <w:rPr>
          <w:rFonts w:hint="eastAsia"/>
        </w:rPr>
        <w:t>就是上面值。如果发生异常，重新启动</w:t>
      </w:r>
      <w:r>
        <w:rPr>
          <w:rFonts w:hint="eastAsia"/>
        </w:rPr>
        <w:t>slave</w:t>
      </w:r>
      <w:r>
        <w:rPr>
          <w:rFonts w:hint="eastAsia"/>
        </w:rPr>
        <w:t>时，就可以按此配置。</w:t>
      </w:r>
    </w:p>
    <w:p w:rsidR="00834E5B" w:rsidRDefault="00834E5B" w:rsidP="00834E5B">
      <w:pPr>
        <w:pStyle w:val="a5"/>
      </w:pPr>
      <w:r>
        <w:t>CHANGE MASTER TO MASTER_HOST='localhost', MASTER_PORT=3308, MASTER_USER='root',MASTER_PASSWORD='root',</w:t>
      </w:r>
    </w:p>
    <w:p w:rsidR="00834E5B" w:rsidRDefault="00834E5B" w:rsidP="00834E5B">
      <w:pPr>
        <w:pStyle w:val="a5"/>
      </w:pPr>
      <w:r>
        <w:tab/>
        <w:t xml:space="preserve">master_log_file='mysql-bin.000007', </w:t>
      </w:r>
    </w:p>
    <w:p w:rsidR="00834E5B" w:rsidRDefault="00834E5B" w:rsidP="00834E5B">
      <w:pPr>
        <w:pStyle w:val="a5"/>
      </w:pPr>
      <w:r>
        <w:tab/>
        <w:t>master_log_pos=609;</w:t>
      </w:r>
    </w:p>
    <w:p w:rsidR="00834E5B" w:rsidRDefault="00834E5B" w:rsidP="00834E5B">
      <w:r>
        <w:rPr>
          <w:rFonts w:hint="eastAsia"/>
        </w:rPr>
        <w:t>启动从服务</w:t>
      </w:r>
    </w:p>
    <w:p w:rsidR="00834E5B" w:rsidRDefault="00834E5B" w:rsidP="00834E5B">
      <w:pPr>
        <w:pStyle w:val="a5"/>
      </w:pPr>
      <w:r w:rsidRPr="00834E5B">
        <w:t>START SLAVE;</w:t>
      </w:r>
    </w:p>
    <w:p w:rsidR="00834E5B" w:rsidRDefault="00834E5B" w:rsidP="00834E5B">
      <w:pPr>
        <w:pStyle w:val="a5"/>
      </w:pPr>
      <w:r w:rsidRPr="00834E5B">
        <w:t>SHOW SLAVE STATUS</w:t>
      </w:r>
      <w:r>
        <w:rPr>
          <w:rFonts w:hint="eastAsia"/>
        </w:rPr>
        <w:tab/>
      </w:r>
      <w:r>
        <w:rPr>
          <w:rFonts w:hint="eastAsia"/>
        </w:rPr>
        <w:tab/>
      </w:r>
      <w:r>
        <w:rPr>
          <w:rFonts w:hint="eastAsia"/>
        </w:rPr>
        <w:t>查看</w:t>
      </w:r>
      <w:r>
        <w:rPr>
          <w:rFonts w:hint="eastAsia"/>
        </w:rPr>
        <w:t>SLAVE</w:t>
      </w:r>
      <w:r>
        <w:rPr>
          <w:rFonts w:hint="eastAsia"/>
        </w:rPr>
        <w:t>状态</w:t>
      </w:r>
    </w:p>
    <w:p w:rsidR="00834E5B" w:rsidRDefault="00834E5B" w:rsidP="00834E5B">
      <w:pPr>
        <w:pStyle w:val="ab"/>
        <w:spacing w:before="156" w:after="156"/>
        <w:ind w:firstLine="360"/>
      </w:pPr>
      <w:r>
        <w:drawing>
          <wp:inline distT="0" distB="0" distL="0" distR="0" wp14:anchorId="71C8CDCE" wp14:editId="3F8C59B0">
            <wp:extent cx="5274310" cy="311331"/>
            <wp:effectExtent l="0" t="0" r="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274310" cy="311331"/>
                    </a:xfrm>
                    <a:prstGeom prst="rect">
                      <a:avLst/>
                    </a:prstGeom>
                  </pic:spPr>
                </pic:pic>
              </a:graphicData>
            </a:graphic>
          </wp:inline>
        </w:drawing>
      </w:r>
    </w:p>
    <w:p w:rsidR="00834E5B" w:rsidRDefault="00834E5B" w:rsidP="00834E5B">
      <w:pPr>
        <w:pStyle w:val="ab"/>
        <w:spacing w:before="156" w:after="156"/>
        <w:ind w:firstLine="360"/>
      </w:pPr>
      <w:r>
        <w:drawing>
          <wp:inline distT="0" distB="0" distL="0" distR="0" wp14:anchorId="0659868A" wp14:editId="338B0831">
            <wp:extent cx="2847975" cy="457200"/>
            <wp:effectExtent l="0" t="0" r="9525" b="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2847975" cy="457200"/>
                    </a:xfrm>
                    <a:prstGeom prst="rect">
                      <a:avLst/>
                    </a:prstGeom>
                  </pic:spPr>
                </pic:pic>
              </a:graphicData>
            </a:graphic>
          </wp:inline>
        </w:drawing>
      </w:r>
    </w:p>
    <w:p w:rsidR="00834E5B" w:rsidRDefault="00834E5B" w:rsidP="00834E5B">
      <w:pPr>
        <w:pStyle w:val="ab"/>
        <w:spacing w:before="156" w:after="156"/>
        <w:ind w:firstLine="360"/>
      </w:pPr>
      <w:r>
        <w:drawing>
          <wp:inline distT="0" distB="0" distL="0" distR="0" wp14:anchorId="77C61225" wp14:editId="04B30730">
            <wp:extent cx="2838450" cy="419100"/>
            <wp:effectExtent l="0" t="0" r="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2838450" cy="419100"/>
                    </a:xfrm>
                    <a:prstGeom prst="rect">
                      <a:avLst/>
                    </a:prstGeom>
                  </pic:spPr>
                </pic:pic>
              </a:graphicData>
            </a:graphic>
          </wp:inline>
        </w:drawing>
      </w:r>
    </w:p>
    <w:p w:rsidR="00834E5B" w:rsidRDefault="00834E5B" w:rsidP="0023768D">
      <w:r>
        <w:rPr>
          <w:rFonts w:hint="eastAsia"/>
        </w:rPr>
        <w:t>如果出错，可以看后面的错误信息。如果正常，上面两个都应该是</w:t>
      </w:r>
      <w:r>
        <w:rPr>
          <w:rFonts w:hint="eastAsia"/>
        </w:rPr>
        <w:t>YES</w:t>
      </w:r>
      <w:r>
        <w:rPr>
          <w:rFonts w:hint="eastAsia"/>
        </w:rPr>
        <w:t>。这样当主库创建数据库、创建表、插入数据。从库都会立刻同步。</w:t>
      </w:r>
      <w:r w:rsidR="0023768D">
        <w:rPr>
          <w:rFonts w:hint="eastAsia"/>
        </w:rPr>
        <w:t>这样就实现了主从复制。</w:t>
      </w:r>
    </w:p>
    <w:p w:rsidR="0023768D" w:rsidRDefault="0023768D" w:rsidP="0023768D">
      <w:pPr>
        <w:pStyle w:val="3"/>
      </w:pPr>
      <w:r>
        <w:rPr>
          <w:rFonts w:hint="eastAsia"/>
        </w:rPr>
        <w:t>常见错误：</w:t>
      </w:r>
    </w:p>
    <w:p w:rsidR="006613CA" w:rsidRPr="000603BB" w:rsidRDefault="006613CA" w:rsidP="0023768D">
      <w:pPr>
        <w:rPr>
          <w:b/>
        </w:rPr>
      </w:pPr>
      <w:r w:rsidRPr="000603BB">
        <w:rPr>
          <w:rFonts w:hint="eastAsia"/>
          <w:b/>
        </w:rPr>
        <w:t>错误：提示</w:t>
      </w:r>
      <w:r w:rsidRPr="000603BB">
        <w:rPr>
          <w:rFonts w:hint="eastAsia"/>
          <w:b/>
        </w:rPr>
        <w:t>uuid</w:t>
      </w:r>
      <w:r w:rsidRPr="000603BB">
        <w:rPr>
          <w:rFonts w:hint="eastAsia"/>
          <w:b/>
        </w:rPr>
        <w:t>重复：</w:t>
      </w:r>
    </w:p>
    <w:p w:rsidR="006613CA" w:rsidRDefault="006613CA" w:rsidP="0023768D">
      <w:r>
        <w:rPr>
          <w:rFonts w:hint="eastAsia"/>
        </w:rPr>
        <w:t>由于</w:t>
      </w:r>
      <w:r>
        <w:rPr>
          <w:rFonts w:hint="eastAsia"/>
        </w:rPr>
        <w:t>data</w:t>
      </w:r>
      <w:r>
        <w:rPr>
          <w:rFonts w:hint="eastAsia"/>
        </w:rPr>
        <w:t>拷贝是全目录拷贝，将</w:t>
      </w:r>
      <w:r>
        <w:rPr>
          <w:rFonts w:hint="eastAsia"/>
        </w:rPr>
        <w:t>auto.cnf</w:t>
      </w:r>
      <w:r>
        <w:rPr>
          <w:rFonts w:hint="eastAsia"/>
        </w:rPr>
        <w:t>也拷贝，它里面记录了对数据库的一个</w:t>
      </w:r>
      <w:r>
        <w:rPr>
          <w:rFonts w:hint="eastAsia"/>
        </w:rPr>
        <w:t>uuid</w:t>
      </w:r>
      <w:r>
        <w:rPr>
          <w:rFonts w:hint="eastAsia"/>
        </w:rPr>
        <w:t>标识，随便产生个新的</w:t>
      </w:r>
      <w:r>
        <w:rPr>
          <w:rFonts w:hint="eastAsia"/>
        </w:rPr>
        <w:t>uuid</w:t>
      </w:r>
      <w:r>
        <w:rPr>
          <w:rFonts w:hint="eastAsia"/>
        </w:rPr>
        <w:t>，替换掉新目录中的</w:t>
      </w:r>
      <w:r>
        <w:rPr>
          <w:rFonts w:hint="eastAsia"/>
        </w:rPr>
        <w:t>auto.cnf</w:t>
      </w:r>
      <w:r>
        <w:rPr>
          <w:rFonts w:hint="eastAsia"/>
        </w:rPr>
        <w:t>中的</w:t>
      </w:r>
      <w:r>
        <w:rPr>
          <w:rFonts w:hint="eastAsia"/>
        </w:rPr>
        <w:t>uuid</w:t>
      </w:r>
      <w:r>
        <w:rPr>
          <w:rFonts w:hint="eastAsia"/>
        </w:rPr>
        <w:t>串即可。</w:t>
      </w:r>
    </w:p>
    <w:p w:rsidR="006613CA" w:rsidRPr="006613CA" w:rsidRDefault="006613CA" w:rsidP="0023768D">
      <w:r>
        <w:rPr>
          <w:rFonts w:hint="eastAsia"/>
        </w:rPr>
        <w:t>可以用</w:t>
      </w:r>
      <w:r>
        <w:rPr>
          <w:rFonts w:hint="eastAsia"/>
        </w:rPr>
        <w:t>select uuid()</w:t>
      </w:r>
      <w:r>
        <w:rPr>
          <w:rFonts w:hint="eastAsia"/>
        </w:rPr>
        <w:t>来产生新值，手工黏贴到</w:t>
      </w:r>
      <w:r>
        <w:rPr>
          <w:rFonts w:hint="eastAsia"/>
        </w:rPr>
        <w:t>auto.cnf</w:t>
      </w:r>
      <w:r>
        <w:rPr>
          <w:rFonts w:hint="eastAsia"/>
        </w:rPr>
        <w:t>文件中。</w:t>
      </w:r>
    </w:p>
    <w:p w:rsidR="006613CA" w:rsidRDefault="006613CA" w:rsidP="0023768D"/>
    <w:p w:rsidR="0023768D" w:rsidRPr="000603BB" w:rsidRDefault="0023768D" w:rsidP="0023768D">
      <w:pPr>
        <w:rPr>
          <w:b/>
        </w:rPr>
      </w:pPr>
      <w:r w:rsidRPr="000603BB">
        <w:rPr>
          <w:rFonts w:hint="eastAsia"/>
          <w:b/>
        </w:rPr>
        <w:t>错误：</w:t>
      </w:r>
      <w:r w:rsidRPr="000603BB">
        <w:rPr>
          <w:b/>
        </w:rPr>
        <w:t>error connecting to master 'forslave@localhost:3308' - retry-time: 60  retries: 1</w:t>
      </w:r>
    </w:p>
    <w:p w:rsidR="0023768D" w:rsidRDefault="0023768D" w:rsidP="0023768D">
      <w:r>
        <w:rPr>
          <w:rFonts w:hint="eastAsia"/>
        </w:rPr>
        <w:t>权限不够。</w:t>
      </w:r>
    </w:p>
    <w:p w:rsidR="0023768D" w:rsidRDefault="0023768D" w:rsidP="0023768D"/>
    <w:p w:rsidR="0023768D" w:rsidRPr="000603BB" w:rsidRDefault="0023768D" w:rsidP="0023768D">
      <w:pPr>
        <w:rPr>
          <w:b/>
        </w:rPr>
      </w:pPr>
      <w:r w:rsidRPr="000603BB">
        <w:rPr>
          <w:rFonts w:hint="eastAsia"/>
          <w:b/>
        </w:rPr>
        <w:t>错误：</w:t>
      </w:r>
      <w:r w:rsidRPr="000603BB">
        <w:rPr>
          <w:b/>
        </w:rPr>
        <w:t>Error 'Table 'jtdb.a' doesn't exist' on query. Default database: ''. Query: 'insert into `jtdb`.`a`(`a`) values ( '123')'</w:t>
      </w:r>
    </w:p>
    <w:p w:rsidR="0023768D" w:rsidRDefault="0023768D" w:rsidP="0023768D">
      <w:r>
        <w:rPr>
          <w:rFonts w:hint="eastAsia"/>
        </w:rPr>
        <w:t>故障造成从库不能同步。</w:t>
      </w:r>
    </w:p>
    <w:p w:rsidR="0023768D" w:rsidRDefault="0023768D" w:rsidP="0023768D">
      <w:r>
        <w:rPr>
          <w:rFonts w:hint="eastAsia"/>
        </w:rPr>
        <w:t>停止从库</w:t>
      </w:r>
      <w:r>
        <w:rPr>
          <w:rFonts w:hint="eastAsia"/>
        </w:rPr>
        <w:t>stop slave</w:t>
      </w:r>
      <w:r>
        <w:rPr>
          <w:rFonts w:hint="eastAsia"/>
        </w:rPr>
        <w:t>；然后</w:t>
      </w:r>
      <w:r w:rsidRPr="0023768D">
        <w:t>SHOW MASTER STATUS;</w:t>
      </w:r>
      <w:r>
        <w:rPr>
          <w:rFonts w:hint="eastAsia"/>
        </w:rPr>
        <w:t>查询主库的文件和位置，更新配置</w:t>
      </w:r>
    </w:p>
    <w:p w:rsidR="0023768D" w:rsidRDefault="0023768D" w:rsidP="0023768D">
      <w:pPr>
        <w:pStyle w:val="a5"/>
      </w:pPr>
      <w:r>
        <w:t>CHANGE MASTER TO MASTER_HOST='localhost', MASTER_PORT=3308, MASTER_USER='root',MASTER_PASSWORD='root',</w:t>
      </w:r>
    </w:p>
    <w:p w:rsidR="0023768D" w:rsidRDefault="0023768D" w:rsidP="0023768D">
      <w:pPr>
        <w:pStyle w:val="a5"/>
      </w:pPr>
      <w:r>
        <w:tab/>
        <w:t xml:space="preserve">MASTER_LOG_FILE='mysql-bin.000007', </w:t>
      </w:r>
    </w:p>
    <w:p w:rsidR="0023768D" w:rsidRDefault="0023768D" w:rsidP="0023768D">
      <w:r>
        <w:tab/>
        <w:t>MASTER_LOG_POS=609;</w:t>
      </w:r>
      <w:r>
        <w:rPr>
          <w:rFonts w:hint="eastAsia"/>
        </w:rPr>
        <w:t>（按主库的当前文件和位置）</w:t>
      </w:r>
    </w:p>
    <w:p w:rsidR="0023768D" w:rsidRPr="0023768D" w:rsidRDefault="0023768D" w:rsidP="00834E5B">
      <w:pPr>
        <w:pStyle w:val="ab"/>
        <w:spacing w:before="156" w:after="156"/>
        <w:ind w:firstLine="360"/>
      </w:pPr>
    </w:p>
    <w:p w:rsidR="009809D7" w:rsidRDefault="009809D7" w:rsidP="009809D7">
      <w:pPr>
        <w:pStyle w:val="2"/>
        <w:ind w:left="756" w:hangingChars="270" w:hanging="756"/>
      </w:pPr>
      <w:r>
        <w:rPr>
          <w:rFonts w:hint="eastAsia"/>
        </w:rPr>
        <w:lastRenderedPageBreak/>
        <w:t>Linux</w:t>
      </w:r>
      <w:r>
        <w:rPr>
          <w:rFonts w:hint="eastAsia"/>
        </w:rPr>
        <w:t>下安装</w:t>
      </w:r>
      <w:r>
        <w:rPr>
          <w:rFonts w:hint="eastAsia"/>
        </w:rPr>
        <w:t>MYSQL</w:t>
      </w:r>
    </w:p>
    <w:p w:rsidR="009809D7" w:rsidRDefault="009809D7" w:rsidP="009809D7">
      <w:r>
        <w:rPr>
          <w:rFonts w:hint="eastAsia"/>
        </w:rPr>
        <w:t>安装</w:t>
      </w:r>
      <w:r>
        <w:rPr>
          <w:rFonts w:hint="eastAsia"/>
        </w:rPr>
        <w:t>Percona</w:t>
      </w:r>
      <w:r>
        <w:rPr>
          <w:rFonts w:hint="eastAsia"/>
        </w:rPr>
        <w:t>分支版本的</w:t>
      </w:r>
      <w:r>
        <w:rPr>
          <w:rFonts w:hint="eastAsia"/>
        </w:rPr>
        <w:t>MySQL</w:t>
      </w:r>
      <w:r>
        <w:rPr>
          <w:rFonts w:hint="eastAsia"/>
        </w:rPr>
        <w:t>。性能超越标准的</w:t>
      </w:r>
      <w:r>
        <w:rPr>
          <w:rFonts w:hint="eastAsia"/>
        </w:rPr>
        <w:t>MySQL</w:t>
      </w:r>
      <w:r>
        <w:rPr>
          <w:rFonts w:hint="eastAsia"/>
        </w:rPr>
        <w:t>。</w:t>
      </w:r>
    </w:p>
    <w:p w:rsidR="009809D7" w:rsidRDefault="009809D7" w:rsidP="009809D7">
      <w:pPr>
        <w:pStyle w:val="3"/>
        <w:ind w:left="0"/>
      </w:pPr>
      <w:r>
        <w:rPr>
          <w:rFonts w:hint="eastAsia"/>
        </w:rPr>
        <w:t>上传解压</w:t>
      </w:r>
    </w:p>
    <w:p w:rsidR="009809D7" w:rsidRDefault="009809D7" w:rsidP="0010655E">
      <w:pPr>
        <w:ind w:firstLineChars="0"/>
        <w:jc w:val="left"/>
      </w:pPr>
      <w:r>
        <w:rPr>
          <w:rFonts w:hint="eastAsia"/>
        </w:rPr>
        <w:t>首先安装</w:t>
      </w:r>
      <w:r>
        <w:rPr>
          <w:rFonts w:hint="eastAsia"/>
        </w:rPr>
        <w:t xml:space="preserve"> cmake</w:t>
      </w:r>
    </w:p>
    <w:p w:rsidR="009809D7" w:rsidRDefault="009809D7" w:rsidP="0010655E">
      <w:pPr>
        <w:pStyle w:val="a5"/>
      </w:pPr>
      <w:r>
        <w:rPr>
          <w:rFonts w:hint="eastAsia"/>
        </w:rPr>
        <w:t xml:space="preserve">yum </w:t>
      </w:r>
      <w:r>
        <w:t>–</w:t>
      </w:r>
      <w:r>
        <w:rPr>
          <w:rFonts w:hint="eastAsia"/>
        </w:rPr>
        <w:t>y install cmake</w:t>
      </w:r>
      <w:r>
        <w:rPr>
          <w:rFonts w:hint="eastAsia"/>
        </w:rPr>
        <w:tab/>
      </w:r>
      <w:r>
        <w:rPr>
          <w:rFonts w:hint="eastAsia"/>
        </w:rPr>
        <w:tab/>
        <w:t>//</w:t>
      </w:r>
      <w:r>
        <w:rPr>
          <w:rFonts w:hint="eastAsia"/>
        </w:rPr>
        <w:t>也需要安装</w:t>
      </w:r>
      <w:r>
        <w:rPr>
          <w:rFonts w:hint="eastAsia"/>
        </w:rPr>
        <w:t>gcc-c++,openssl openssl-devel</w:t>
      </w:r>
      <w:r>
        <w:rPr>
          <w:rFonts w:hint="eastAsia"/>
        </w:rPr>
        <w:t>。前面已经安装。</w:t>
      </w:r>
    </w:p>
    <w:p w:rsidR="009809D7" w:rsidRDefault="009809D7" w:rsidP="0010655E">
      <w:pPr>
        <w:pStyle w:val="a5"/>
      </w:pPr>
      <w:r>
        <w:rPr>
          <w:rFonts w:hint="eastAsia"/>
        </w:rPr>
        <w:t>cd /usr/local/src/</w:t>
      </w:r>
    </w:p>
    <w:p w:rsidR="009809D7" w:rsidRDefault="009809D7" w:rsidP="0010655E">
      <w:pPr>
        <w:pStyle w:val="a5"/>
      </w:pPr>
      <w:r>
        <w:rPr>
          <w:rFonts w:hint="eastAsia"/>
        </w:rPr>
        <w:t>mkdir mysql</w:t>
      </w:r>
    </w:p>
    <w:p w:rsidR="009809D7" w:rsidRDefault="009809D7" w:rsidP="0010655E">
      <w:pPr>
        <w:pStyle w:val="a5"/>
      </w:pPr>
      <w:r>
        <w:rPr>
          <w:rFonts w:hint="eastAsia"/>
        </w:rPr>
        <w:t>cd mysql /</w:t>
      </w:r>
    </w:p>
    <w:p w:rsidR="009809D7" w:rsidRDefault="009809D7" w:rsidP="0010655E">
      <w:pPr>
        <w:pStyle w:val="a5"/>
      </w:pPr>
      <w:r>
        <w:rPr>
          <w:rFonts w:hint="eastAsia"/>
        </w:rPr>
        <w:t xml:space="preserve">rz </w:t>
      </w:r>
      <w:r>
        <w:rPr>
          <w:rFonts w:hint="eastAsia"/>
        </w:rPr>
        <w:t>上传安装包</w:t>
      </w:r>
    </w:p>
    <w:p w:rsidR="009809D7" w:rsidRDefault="009809D7" w:rsidP="0010655E">
      <w:pPr>
        <w:pStyle w:val="a5"/>
      </w:pPr>
      <w:r w:rsidRPr="007E7ECD">
        <w:t>tar -xvf Percona-Server-5.6.24-72.2-r8d0f85b-el6-x86_64-bundle.tar</w:t>
      </w:r>
    </w:p>
    <w:p w:rsidR="009809D7" w:rsidRPr="0010655E" w:rsidRDefault="009809D7" w:rsidP="0010655E">
      <w:pPr>
        <w:pStyle w:val="a5"/>
      </w:pPr>
    </w:p>
    <w:p w:rsidR="009809D7" w:rsidRDefault="009809D7" w:rsidP="0010655E">
      <w:pPr>
        <w:pStyle w:val="a5"/>
      </w:pPr>
      <w:r w:rsidRPr="007E7ECD">
        <w:rPr>
          <w:highlight w:val="yellow"/>
        </w:rPr>
        <w:t>rpm -ivh Percona-Server-56-debuginfo-5.6.24-rel72.2.el6.x86_64.rpm</w:t>
      </w:r>
    </w:p>
    <w:p w:rsidR="009809D7" w:rsidRDefault="009809D7" w:rsidP="0010655E">
      <w:pPr>
        <w:pStyle w:val="a5"/>
      </w:pPr>
      <w:r w:rsidRPr="007E7ECD">
        <w:t>rpm -ivh Percona-Server-shared-56-5.6.24-rel72.2.el6.x86_64.rpm</w:t>
      </w:r>
    </w:p>
    <w:p w:rsidR="006368F6" w:rsidRDefault="006368F6" w:rsidP="0010655E">
      <w:pPr>
        <w:pStyle w:val="a5"/>
      </w:pPr>
      <w:r w:rsidRPr="007E7ECD">
        <w:t>rpm -ivh Percona-Server-client-56-5.6.24-rel72.2.el6.x86_64.rpm</w:t>
      </w:r>
    </w:p>
    <w:p w:rsidR="00A2614C" w:rsidRDefault="00A2614C" w:rsidP="0010655E">
      <w:pPr>
        <w:pStyle w:val="a5"/>
      </w:pPr>
      <w:r>
        <w:rPr>
          <w:rFonts w:hint="eastAsia"/>
        </w:rPr>
        <w:t xml:space="preserve">rpm </w:t>
      </w:r>
      <w:r>
        <w:t>–</w:t>
      </w:r>
      <w:r>
        <w:rPr>
          <w:rFonts w:hint="eastAsia"/>
        </w:rPr>
        <w:t>ivh Percona-Server-server-56-5.6.24-rel72.2.el6.x86_64.rpm</w:t>
      </w:r>
    </w:p>
    <w:p w:rsidR="00442463" w:rsidRDefault="0010655E" w:rsidP="0010655E">
      <w:pPr>
        <w:ind w:firstLineChars="0"/>
      </w:pPr>
      <w:r>
        <w:rPr>
          <w:rFonts w:hint="eastAsia"/>
        </w:rPr>
        <w:t>安装顺序：</w:t>
      </w:r>
      <w:r w:rsidR="009809D7">
        <w:rPr>
          <w:rFonts w:hint="eastAsia"/>
        </w:rPr>
        <w:t>rpm</w:t>
      </w:r>
      <w:r w:rsidR="009809D7">
        <w:rPr>
          <w:rFonts w:hint="eastAsia"/>
        </w:rPr>
        <w:t>包很多，只需安装</w:t>
      </w:r>
      <w:r w:rsidR="00A268FE" w:rsidRPr="00A268FE">
        <w:t>debuginfo</w:t>
      </w:r>
      <w:r w:rsidR="00A268FE">
        <w:rPr>
          <w:rFonts w:hint="eastAsia"/>
        </w:rPr>
        <w:t xml:space="preserve"> </w:t>
      </w:r>
      <w:r w:rsidR="00A268FE">
        <w:rPr>
          <w:rFonts w:hint="eastAsia"/>
        </w:rPr>
        <w:t>、</w:t>
      </w:r>
      <w:r w:rsidR="009809D7">
        <w:rPr>
          <w:rFonts w:hint="eastAsia"/>
        </w:rPr>
        <w:t>shared</w:t>
      </w:r>
      <w:r w:rsidR="009809D7">
        <w:rPr>
          <w:rFonts w:hint="eastAsia"/>
        </w:rPr>
        <w:t>、</w:t>
      </w:r>
      <w:r w:rsidR="009809D7">
        <w:rPr>
          <w:rFonts w:hint="eastAsia"/>
        </w:rPr>
        <w:t>client</w:t>
      </w:r>
      <w:r w:rsidR="009809D7">
        <w:rPr>
          <w:rFonts w:hint="eastAsia"/>
        </w:rPr>
        <w:t>、</w:t>
      </w:r>
      <w:r w:rsidR="009809D7">
        <w:rPr>
          <w:rFonts w:hint="eastAsia"/>
        </w:rPr>
        <w:t>server</w:t>
      </w:r>
    </w:p>
    <w:p w:rsidR="000227F8" w:rsidRDefault="000227F8" w:rsidP="000227F8">
      <w:pPr>
        <w:pStyle w:val="3"/>
        <w:ind w:left="0"/>
      </w:pPr>
      <w:r>
        <w:rPr>
          <w:rFonts w:hint="eastAsia"/>
        </w:rPr>
        <w:t>安装目录</w:t>
      </w:r>
    </w:p>
    <w:p w:rsidR="000227F8" w:rsidRDefault="000227F8" w:rsidP="000227F8">
      <w:pPr>
        <w:ind w:firstLineChars="0" w:firstLine="0"/>
      </w:pPr>
      <w:r>
        <w:rPr>
          <w:rFonts w:hint="eastAsia"/>
        </w:rPr>
        <w:t>配置文件路径</w:t>
      </w:r>
      <w:r>
        <w:rPr>
          <w:rFonts w:hint="eastAsia"/>
        </w:rPr>
        <w:t xml:space="preserve"> /etc/my.cnf</w:t>
      </w:r>
    </w:p>
    <w:p w:rsidR="000227F8" w:rsidRDefault="000227F8" w:rsidP="000227F8">
      <w:pPr>
        <w:ind w:firstLineChars="0" w:firstLine="0"/>
      </w:pPr>
      <w:r w:rsidRPr="007B3E1A">
        <w:rPr>
          <w:rFonts w:hint="eastAsia"/>
          <w:highlight w:val="yellow"/>
        </w:rPr>
        <w:t>注意：安装完成后，会将配置文件放在</w:t>
      </w:r>
      <w:r w:rsidRPr="007B3E1A">
        <w:rPr>
          <w:rFonts w:hint="eastAsia"/>
          <w:highlight w:val="yellow"/>
        </w:rPr>
        <w:t>etc</w:t>
      </w:r>
      <w:r w:rsidRPr="007B3E1A">
        <w:rPr>
          <w:rFonts w:hint="eastAsia"/>
          <w:highlight w:val="yellow"/>
        </w:rPr>
        <w:t>目录下</w:t>
      </w:r>
    </w:p>
    <w:p w:rsidR="000227F8" w:rsidRDefault="000227F8" w:rsidP="00B21873">
      <w:pPr>
        <w:pStyle w:val="a5"/>
      </w:pPr>
      <w:r>
        <w:rPr>
          <w:rFonts w:hint="eastAsia"/>
        </w:rPr>
        <w:t>vi /etc/my.cnf</w:t>
      </w:r>
    </w:p>
    <w:p w:rsidR="000227F8" w:rsidRDefault="000227F8" w:rsidP="000227F8">
      <w:pPr>
        <w:ind w:firstLineChars="0" w:firstLine="0"/>
      </w:pPr>
      <w:r>
        <w:rPr>
          <w:rFonts w:hint="eastAsia"/>
        </w:rPr>
        <w:t>数据文件路径：</w:t>
      </w:r>
      <w:r>
        <w:rPr>
          <w:rFonts w:hint="eastAsia"/>
        </w:rPr>
        <w:t>/var/lib/mysql</w:t>
      </w:r>
    </w:p>
    <w:p w:rsidR="000227F8" w:rsidRDefault="000227F8" w:rsidP="000227F8">
      <w:pPr>
        <w:pStyle w:val="ab"/>
        <w:spacing w:before="156" w:after="156"/>
        <w:ind w:firstLine="360"/>
      </w:pPr>
      <w:r>
        <w:drawing>
          <wp:inline distT="0" distB="0" distL="0" distR="0" wp14:anchorId="63276592" wp14:editId="79708786">
            <wp:extent cx="4343400" cy="2551018"/>
            <wp:effectExtent l="0" t="0" r="0"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4343400" cy="2551018"/>
                    </a:xfrm>
                    <a:prstGeom prst="rect">
                      <a:avLst/>
                    </a:prstGeom>
                  </pic:spPr>
                </pic:pic>
              </a:graphicData>
            </a:graphic>
          </wp:inline>
        </w:drawing>
      </w:r>
    </w:p>
    <w:p w:rsidR="000227F8" w:rsidRPr="00442463" w:rsidRDefault="000227F8" w:rsidP="009809D7">
      <w:pPr>
        <w:ind w:firstLineChars="0" w:firstLine="0"/>
      </w:pPr>
    </w:p>
    <w:p w:rsidR="009809D7" w:rsidRDefault="009809D7" w:rsidP="009809D7">
      <w:pPr>
        <w:pStyle w:val="3"/>
        <w:ind w:left="0"/>
      </w:pPr>
      <w:r>
        <w:rPr>
          <w:rFonts w:hint="eastAsia"/>
        </w:rPr>
        <w:lastRenderedPageBreak/>
        <w:t>启动服务</w:t>
      </w:r>
    </w:p>
    <w:p w:rsidR="009809D7" w:rsidRDefault="009809D7" w:rsidP="009809D7">
      <w:pPr>
        <w:pStyle w:val="a5"/>
      </w:pPr>
      <w:r>
        <w:rPr>
          <w:rFonts w:hint="eastAsia"/>
        </w:rPr>
        <w:t>service mysql start</w:t>
      </w:r>
      <w:r>
        <w:rPr>
          <w:rFonts w:hint="eastAsia"/>
        </w:rPr>
        <w:tab/>
      </w:r>
      <w:r>
        <w:rPr>
          <w:rFonts w:hint="eastAsia"/>
        </w:rPr>
        <w:tab/>
        <w:t>//</w:t>
      </w:r>
      <w:r>
        <w:rPr>
          <w:rFonts w:hint="eastAsia"/>
        </w:rPr>
        <w:t>自动安装到它自己制定的目录下，注册服务为</w:t>
      </w:r>
      <w:r>
        <w:rPr>
          <w:rFonts w:hint="eastAsia"/>
        </w:rPr>
        <w:t>mysql</w:t>
      </w:r>
    </w:p>
    <w:p w:rsidR="009809D7" w:rsidRDefault="009809D7" w:rsidP="009809D7">
      <w:pPr>
        <w:pStyle w:val="a5"/>
      </w:pPr>
      <w:r>
        <w:rPr>
          <w:rFonts w:hint="eastAsia"/>
        </w:rPr>
        <w:t>service mysql status</w:t>
      </w:r>
    </w:p>
    <w:p w:rsidR="009809D7" w:rsidRDefault="009809D7" w:rsidP="009809D7">
      <w:pPr>
        <w:pStyle w:val="a5"/>
      </w:pPr>
      <w:r>
        <w:rPr>
          <w:rFonts w:hint="eastAsia"/>
        </w:rPr>
        <w:t>service mysql stop</w:t>
      </w:r>
    </w:p>
    <w:p w:rsidR="009809D7" w:rsidRDefault="009809D7" w:rsidP="009809D7">
      <w:pPr>
        <w:ind w:firstLineChars="0" w:firstLine="0"/>
      </w:pPr>
      <w:r>
        <w:rPr>
          <w:rFonts w:hint="eastAsia"/>
        </w:rPr>
        <w:tab/>
      </w:r>
      <w:r>
        <w:rPr>
          <w:rFonts w:hint="eastAsia"/>
        </w:rPr>
        <w:t>配置开机启动：</w:t>
      </w:r>
    </w:p>
    <w:p w:rsidR="009809D7" w:rsidRDefault="00BF2278" w:rsidP="009809D7">
      <w:pPr>
        <w:pStyle w:val="a5"/>
      </w:pPr>
      <w:r>
        <w:rPr>
          <w:rFonts w:hint="eastAsia"/>
        </w:rPr>
        <w:t>chkconfig --list</w:t>
      </w:r>
      <w:r>
        <w:rPr>
          <w:rFonts w:hint="eastAsia"/>
        </w:rPr>
        <w:tab/>
      </w:r>
      <w:r>
        <w:rPr>
          <w:rFonts w:hint="eastAsia"/>
        </w:rPr>
        <w:tab/>
      </w:r>
      <w:r>
        <w:rPr>
          <w:rFonts w:hint="eastAsia"/>
        </w:rPr>
        <w:tab/>
      </w:r>
      <w:r w:rsidR="009809D7">
        <w:rPr>
          <w:rFonts w:hint="eastAsia"/>
        </w:rPr>
        <w:t>//</w:t>
      </w:r>
      <w:r w:rsidR="009809D7">
        <w:rPr>
          <w:rFonts w:hint="eastAsia"/>
        </w:rPr>
        <w:t>展现开机的服务</w:t>
      </w:r>
    </w:p>
    <w:p w:rsidR="009809D7" w:rsidRDefault="009809D7" w:rsidP="009809D7">
      <w:pPr>
        <w:pStyle w:val="3"/>
        <w:ind w:left="0"/>
      </w:pPr>
      <w:r>
        <w:rPr>
          <w:rFonts w:hint="eastAsia"/>
        </w:rPr>
        <w:t>修改</w:t>
      </w:r>
      <w:r>
        <w:rPr>
          <w:rFonts w:hint="eastAsia"/>
        </w:rPr>
        <w:t>root</w:t>
      </w:r>
      <w:r>
        <w:rPr>
          <w:rFonts w:hint="eastAsia"/>
        </w:rPr>
        <w:t>密码</w:t>
      </w:r>
    </w:p>
    <w:p w:rsidR="009809D7" w:rsidRDefault="009809D7" w:rsidP="009809D7">
      <w:pPr>
        <w:ind w:firstLineChars="0"/>
      </w:pPr>
      <w:r>
        <w:rPr>
          <w:rFonts w:hint="eastAsia"/>
        </w:rPr>
        <w:t>默认没有密码不安全：</w:t>
      </w:r>
    </w:p>
    <w:p w:rsidR="009809D7" w:rsidRDefault="009809D7" w:rsidP="009809D7">
      <w:pPr>
        <w:pStyle w:val="a5"/>
      </w:pPr>
      <w:r>
        <w:rPr>
          <w:rFonts w:hint="eastAsia"/>
        </w:rPr>
        <w:t xml:space="preserve">mysqladmin </w:t>
      </w:r>
      <w:r>
        <w:t>–</w:t>
      </w:r>
      <w:r>
        <w:rPr>
          <w:rFonts w:hint="eastAsia"/>
        </w:rPr>
        <w:t xml:space="preserve">u root password </w:t>
      </w:r>
      <w:r w:rsidR="00FC364E" w:rsidRPr="00FC364E">
        <w:t>"</w:t>
      </w:r>
      <w:r>
        <w:rPr>
          <w:rFonts w:hint="eastAsia"/>
        </w:rPr>
        <w:t>root</w:t>
      </w:r>
      <w:r w:rsidR="00FC364E" w:rsidRPr="00FC364E">
        <w:t>"</w:t>
      </w:r>
    </w:p>
    <w:p w:rsidR="009809D7" w:rsidRDefault="009809D7" w:rsidP="009809D7">
      <w:pPr>
        <w:ind w:firstLineChars="0"/>
      </w:pPr>
    </w:p>
    <w:p w:rsidR="009809D7" w:rsidRDefault="009809D7" w:rsidP="009809D7">
      <w:pPr>
        <w:ind w:firstLineChars="0" w:firstLine="0"/>
      </w:pPr>
      <w:r>
        <w:rPr>
          <w:noProof/>
        </w:rPr>
        <w:drawing>
          <wp:inline distT="0" distB="0" distL="0" distR="0" wp14:anchorId="6D0C18B0" wp14:editId="041BFF45">
            <wp:extent cx="4838700" cy="457200"/>
            <wp:effectExtent l="0" t="0" r="0" b="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4838700" cy="457200"/>
                    </a:xfrm>
                    <a:prstGeom prst="rect">
                      <a:avLst/>
                    </a:prstGeom>
                  </pic:spPr>
                </pic:pic>
              </a:graphicData>
            </a:graphic>
          </wp:inline>
        </w:drawing>
      </w:r>
    </w:p>
    <w:p w:rsidR="009809D7" w:rsidRDefault="009809D7" w:rsidP="009809D7">
      <w:pPr>
        <w:ind w:firstLineChars="0"/>
      </w:pPr>
      <w:r>
        <w:rPr>
          <w:rFonts w:hint="eastAsia"/>
        </w:rPr>
        <w:t>Warning</w:t>
      </w:r>
      <w:r>
        <w:rPr>
          <w:rFonts w:hint="eastAsia"/>
        </w:rPr>
        <w:t>警告提示，忽略即可。</w:t>
      </w:r>
    </w:p>
    <w:p w:rsidR="009809D7" w:rsidRDefault="009809D7" w:rsidP="009809D7">
      <w:pPr>
        <w:ind w:firstLineChars="0" w:firstLine="0"/>
      </w:pPr>
      <w:r>
        <w:rPr>
          <w:rFonts w:hint="eastAsia"/>
        </w:rPr>
        <w:t>登录：</w:t>
      </w:r>
    </w:p>
    <w:p w:rsidR="009809D7" w:rsidRDefault="009809D7" w:rsidP="009809D7">
      <w:pPr>
        <w:pStyle w:val="a5"/>
      </w:pPr>
      <w:r>
        <w:rPr>
          <w:rFonts w:hint="eastAsia"/>
        </w:rPr>
        <w:t xml:space="preserve">mysql </w:t>
      </w:r>
      <w:r>
        <w:t>–</w:t>
      </w:r>
      <w:r>
        <w:rPr>
          <w:rFonts w:hint="eastAsia"/>
        </w:rPr>
        <w:t xml:space="preserve">uroot </w:t>
      </w:r>
      <w:r>
        <w:t>–</w:t>
      </w:r>
      <w:r>
        <w:rPr>
          <w:rFonts w:hint="eastAsia"/>
        </w:rPr>
        <w:t>proot</w:t>
      </w:r>
    </w:p>
    <w:p w:rsidR="009809D7" w:rsidRDefault="009809D7" w:rsidP="009809D7">
      <w:pPr>
        <w:pStyle w:val="3"/>
        <w:ind w:left="0"/>
      </w:pPr>
      <w:r>
        <w:rPr>
          <w:rFonts w:hint="eastAsia"/>
        </w:rPr>
        <w:t>问题：</w:t>
      </w:r>
      <w:r>
        <w:rPr>
          <w:rFonts w:hint="eastAsia"/>
        </w:rPr>
        <w:t>PID file could not be found</w:t>
      </w:r>
    </w:p>
    <w:p w:rsidR="009809D7" w:rsidRDefault="009809D7" w:rsidP="009809D7">
      <w:pPr>
        <w:jc w:val="left"/>
      </w:pPr>
      <w:r w:rsidRPr="00EE07F4">
        <w:rPr>
          <w:rFonts w:hint="eastAsia"/>
        </w:rPr>
        <w:t>mysql</w:t>
      </w:r>
      <w:r w:rsidRPr="00EE07F4">
        <w:rPr>
          <w:rFonts w:hint="eastAsia"/>
        </w:rPr>
        <w:t>无法启动</w:t>
      </w:r>
      <w:r w:rsidRPr="00EE07F4">
        <w:rPr>
          <w:rFonts w:hint="eastAsia"/>
        </w:rPr>
        <w:t>ERROR! MySQL is running but PID file could not be found ?</w:t>
      </w:r>
    </w:p>
    <w:p w:rsidR="009809D7" w:rsidRDefault="009809D7" w:rsidP="009809D7">
      <w:pPr>
        <w:jc w:val="left"/>
      </w:pPr>
      <w:r w:rsidRPr="00BB5139">
        <w:t>Can't connect to local MySQL server through socket '/var/lib/mysql/mysql.sock'</w:t>
      </w:r>
    </w:p>
    <w:p w:rsidR="009809D7" w:rsidRDefault="009809D7" w:rsidP="009809D7">
      <w:r>
        <w:rPr>
          <w:rFonts w:hint="eastAsia"/>
        </w:rPr>
        <w:t>解决办法：</w:t>
      </w:r>
    </w:p>
    <w:p w:rsidR="009809D7" w:rsidRDefault="009809D7" w:rsidP="009809D7">
      <w:r>
        <w:rPr>
          <w:noProof/>
        </w:rPr>
        <w:drawing>
          <wp:inline distT="0" distB="0" distL="0" distR="0" wp14:anchorId="411C99C3" wp14:editId="0143A150">
            <wp:extent cx="5274310" cy="1642117"/>
            <wp:effectExtent l="0" t="0" r="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274310" cy="1642117"/>
                    </a:xfrm>
                    <a:prstGeom prst="rect">
                      <a:avLst/>
                    </a:prstGeom>
                  </pic:spPr>
                </pic:pic>
              </a:graphicData>
            </a:graphic>
          </wp:inline>
        </w:drawing>
      </w:r>
    </w:p>
    <w:p w:rsidR="00BF2278" w:rsidRDefault="00BF2278" w:rsidP="009809D7"/>
    <w:p w:rsidR="009809D7" w:rsidRDefault="009809D7" w:rsidP="00BF2278">
      <w:pPr>
        <w:pStyle w:val="a5"/>
      </w:pPr>
      <w:r>
        <w:rPr>
          <w:rFonts w:hint="eastAsia"/>
        </w:rPr>
        <w:t>ps aux | grep mysql</w:t>
      </w:r>
    </w:p>
    <w:p w:rsidR="009809D7" w:rsidRDefault="009809D7" w:rsidP="00BF2278">
      <w:pPr>
        <w:pStyle w:val="a5"/>
      </w:pPr>
      <w:r>
        <w:t xml:space="preserve">kill -9 pid1 pid2 </w:t>
      </w:r>
      <w:r>
        <w:rPr>
          <w:rFonts w:hint="eastAsia"/>
        </w:rPr>
        <w:tab/>
      </w:r>
      <w:r>
        <w:rPr>
          <w:rFonts w:hint="eastAsia"/>
        </w:rPr>
        <w:tab/>
        <w:t>#pid1,pid2</w:t>
      </w:r>
      <w:r>
        <w:rPr>
          <w:rFonts w:hint="eastAsia"/>
        </w:rPr>
        <w:t>为具体的查询出来的端口</w:t>
      </w:r>
    </w:p>
    <w:p w:rsidR="009809D7" w:rsidRPr="00EE07F4" w:rsidRDefault="009809D7" w:rsidP="00BF2278">
      <w:pPr>
        <w:pStyle w:val="a5"/>
      </w:pPr>
      <w:r>
        <w:rPr>
          <w:rFonts w:hint="eastAsia"/>
        </w:rPr>
        <w:t xml:space="preserve">service mysql start </w:t>
      </w:r>
      <w:r>
        <w:rPr>
          <w:rFonts w:hint="eastAsia"/>
        </w:rPr>
        <w:t>或者</w:t>
      </w:r>
      <w:r w:rsidRPr="004E4A42">
        <w:t xml:space="preserve"> /etc/init.d/mysql start</w:t>
      </w:r>
    </w:p>
    <w:p w:rsidR="005417C3" w:rsidRPr="005417C3" w:rsidRDefault="005417C3" w:rsidP="005417C3">
      <w:pPr>
        <w:pStyle w:val="3"/>
      </w:pPr>
      <w:r w:rsidRPr="005417C3">
        <w:rPr>
          <w:rFonts w:hint="eastAsia"/>
        </w:rPr>
        <w:t>错误：提示</w:t>
      </w:r>
      <w:r w:rsidRPr="005417C3">
        <w:rPr>
          <w:rFonts w:hint="eastAsia"/>
        </w:rPr>
        <w:t>uuid</w:t>
      </w:r>
      <w:r w:rsidR="007D53F0">
        <w:rPr>
          <w:rFonts w:hint="eastAsia"/>
        </w:rPr>
        <w:t>重复</w:t>
      </w:r>
    </w:p>
    <w:p w:rsidR="005417C3" w:rsidRDefault="005417C3" w:rsidP="005417C3">
      <w:r>
        <w:rPr>
          <w:rFonts w:hint="eastAsia"/>
        </w:rPr>
        <w:t>由于</w:t>
      </w:r>
      <w:r>
        <w:rPr>
          <w:rFonts w:hint="eastAsia"/>
        </w:rPr>
        <w:t>data</w:t>
      </w:r>
      <w:r>
        <w:rPr>
          <w:rFonts w:hint="eastAsia"/>
        </w:rPr>
        <w:t>拷贝是全目录拷贝，将</w:t>
      </w:r>
      <w:r w:rsidR="007D53F0">
        <w:rPr>
          <w:rFonts w:hint="eastAsia"/>
        </w:rPr>
        <w:t>/var/lib/mysql/</w:t>
      </w:r>
      <w:r>
        <w:rPr>
          <w:rFonts w:hint="eastAsia"/>
        </w:rPr>
        <w:t>auto.cnf</w:t>
      </w:r>
      <w:r>
        <w:rPr>
          <w:rFonts w:hint="eastAsia"/>
        </w:rPr>
        <w:t>也拷贝，它里面记录了</w:t>
      </w:r>
      <w:r>
        <w:rPr>
          <w:rFonts w:hint="eastAsia"/>
        </w:rPr>
        <w:lastRenderedPageBreak/>
        <w:t>对数据库的一个</w:t>
      </w:r>
      <w:r>
        <w:rPr>
          <w:rFonts w:hint="eastAsia"/>
        </w:rPr>
        <w:t>uuid</w:t>
      </w:r>
      <w:r>
        <w:rPr>
          <w:rFonts w:hint="eastAsia"/>
        </w:rPr>
        <w:t>标识，随便产生个新的</w:t>
      </w:r>
      <w:r>
        <w:rPr>
          <w:rFonts w:hint="eastAsia"/>
        </w:rPr>
        <w:t>uuid</w:t>
      </w:r>
      <w:r>
        <w:rPr>
          <w:rFonts w:hint="eastAsia"/>
        </w:rPr>
        <w:t>，替换掉新目录中的</w:t>
      </w:r>
      <w:r>
        <w:rPr>
          <w:rFonts w:hint="eastAsia"/>
        </w:rPr>
        <w:t>auto.cnf</w:t>
      </w:r>
      <w:r>
        <w:rPr>
          <w:rFonts w:hint="eastAsia"/>
        </w:rPr>
        <w:t>中的</w:t>
      </w:r>
      <w:r>
        <w:rPr>
          <w:rFonts w:hint="eastAsia"/>
        </w:rPr>
        <w:t>uuid</w:t>
      </w:r>
      <w:r>
        <w:rPr>
          <w:rFonts w:hint="eastAsia"/>
        </w:rPr>
        <w:t>串即可。</w:t>
      </w:r>
    </w:p>
    <w:p w:rsidR="005417C3" w:rsidRPr="006613CA" w:rsidRDefault="005417C3" w:rsidP="005417C3">
      <w:r>
        <w:rPr>
          <w:rFonts w:hint="eastAsia"/>
        </w:rPr>
        <w:t>可以用</w:t>
      </w:r>
      <w:r>
        <w:rPr>
          <w:rFonts w:hint="eastAsia"/>
        </w:rPr>
        <w:t>select uuid()</w:t>
      </w:r>
      <w:r>
        <w:rPr>
          <w:rFonts w:hint="eastAsia"/>
        </w:rPr>
        <w:t>来产生新值，手工黏贴到</w:t>
      </w:r>
      <w:r>
        <w:rPr>
          <w:rFonts w:hint="eastAsia"/>
        </w:rPr>
        <w:t>auto.cnf</w:t>
      </w:r>
      <w:r>
        <w:rPr>
          <w:rFonts w:hint="eastAsia"/>
        </w:rPr>
        <w:t>文件中。</w:t>
      </w:r>
    </w:p>
    <w:p w:rsidR="009809D7" w:rsidRDefault="009809D7" w:rsidP="009809D7">
      <w:pPr>
        <w:pStyle w:val="3"/>
        <w:ind w:left="0"/>
      </w:pPr>
      <w:r>
        <w:rPr>
          <w:rFonts w:hint="eastAsia"/>
        </w:rPr>
        <w:t>验证是否成功安装</w:t>
      </w:r>
    </w:p>
    <w:p w:rsidR="009809D7" w:rsidRDefault="009809D7" w:rsidP="009809D7">
      <w:pPr>
        <w:pStyle w:val="a5"/>
      </w:pPr>
      <w:r>
        <w:rPr>
          <w:rFonts w:hint="eastAsia"/>
        </w:rPr>
        <w:t>use mysql</w:t>
      </w:r>
      <w:r>
        <w:rPr>
          <w:rFonts w:hint="eastAsia"/>
        </w:rPr>
        <w:tab/>
      </w:r>
      <w:r>
        <w:rPr>
          <w:rFonts w:hint="eastAsia"/>
        </w:rPr>
        <w:tab/>
        <w:t>//</w:t>
      </w:r>
      <w:r>
        <w:rPr>
          <w:rFonts w:hint="eastAsia"/>
        </w:rPr>
        <w:t>打开</w:t>
      </w:r>
      <w:r>
        <w:rPr>
          <w:rFonts w:hint="eastAsia"/>
        </w:rPr>
        <w:t>mysql</w:t>
      </w:r>
      <w:r>
        <w:rPr>
          <w:rFonts w:hint="eastAsia"/>
        </w:rPr>
        <w:t>数据库</w:t>
      </w:r>
    </w:p>
    <w:p w:rsidR="009809D7" w:rsidRDefault="009809D7" w:rsidP="009809D7">
      <w:pPr>
        <w:pStyle w:val="a5"/>
      </w:pPr>
      <w:r>
        <w:rPr>
          <w:rFonts w:hint="eastAsia"/>
        </w:rPr>
        <w:t>show tables</w:t>
      </w:r>
      <w:r>
        <w:rPr>
          <w:rFonts w:hint="eastAsia"/>
        </w:rPr>
        <w:tab/>
        <w:t>//</w:t>
      </w:r>
      <w:r>
        <w:rPr>
          <w:rFonts w:hint="eastAsia"/>
        </w:rPr>
        <w:t>查看</w:t>
      </w:r>
      <w:r>
        <w:rPr>
          <w:rFonts w:hint="eastAsia"/>
        </w:rPr>
        <w:t>mysql</w:t>
      </w:r>
      <w:r>
        <w:rPr>
          <w:rFonts w:hint="eastAsia"/>
        </w:rPr>
        <w:t>数据库下的表</w:t>
      </w:r>
    </w:p>
    <w:p w:rsidR="009809D7" w:rsidRDefault="009809D7" w:rsidP="009809D7">
      <w:r>
        <w:rPr>
          <w:rFonts w:hint="eastAsia"/>
        </w:rPr>
        <w:t>注意：</w:t>
      </w:r>
      <w:r>
        <w:rPr>
          <w:rFonts w:hint="eastAsia"/>
        </w:rPr>
        <w:t>Percona</w:t>
      </w:r>
      <w:r>
        <w:rPr>
          <w:rFonts w:hint="eastAsia"/>
        </w:rPr>
        <w:t>安装和</w:t>
      </w:r>
      <w:r>
        <w:rPr>
          <w:rFonts w:hint="eastAsia"/>
        </w:rPr>
        <w:t>mysql</w:t>
      </w:r>
      <w:r>
        <w:rPr>
          <w:rFonts w:hint="eastAsia"/>
        </w:rPr>
        <w:t>正式版的安装，在依赖上有区别。</w:t>
      </w:r>
    </w:p>
    <w:p w:rsidR="009809D7" w:rsidRDefault="009809D7" w:rsidP="009809D7">
      <w:pPr>
        <w:pStyle w:val="3"/>
        <w:ind w:left="0"/>
      </w:pPr>
      <w:r>
        <w:rPr>
          <w:rFonts w:hint="eastAsia"/>
        </w:rPr>
        <w:t>打开</w:t>
      </w:r>
      <w:r>
        <w:rPr>
          <w:rFonts w:hint="eastAsia"/>
        </w:rPr>
        <w:t>3306</w:t>
      </w:r>
      <w:r>
        <w:rPr>
          <w:rFonts w:hint="eastAsia"/>
        </w:rPr>
        <w:t>端口</w:t>
      </w:r>
    </w:p>
    <w:p w:rsidR="009809D7" w:rsidRDefault="009809D7" w:rsidP="00A84537">
      <w:pPr>
        <w:pStyle w:val="a5"/>
      </w:pPr>
      <w:r w:rsidRPr="00146699">
        <w:t xml:space="preserve">/sbin/iptables -I INPUT -p tcp --dport </w:t>
      </w:r>
      <w:r>
        <w:rPr>
          <w:rFonts w:hint="eastAsia"/>
        </w:rPr>
        <w:t>3306</w:t>
      </w:r>
      <w:r w:rsidRPr="00146699">
        <w:t xml:space="preserve"> -j ACCEPT</w:t>
      </w:r>
    </w:p>
    <w:p w:rsidR="009809D7" w:rsidRDefault="009809D7" w:rsidP="00A84537">
      <w:pPr>
        <w:pStyle w:val="a5"/>
      </w:pPr>
      <w:r>
        <w:rPr>
          <w:rFonts w:hint="eastAsia"/>
        </w:rPr>
        <w:t>/etc/rc.d/init.d/iptables save</w:t>
      </w:r>
      <w:r>
        <w:rPr>
          <w:rFonts w:hint="eastAsia"/>
        </w:rPr>
        <w:tab/>
      </w:r>
      <w:r>
        <w:rPr>
          <w:rFonts w:hint="eastAsia"/>
        </w:rPr>
        <w:tab/>
        <w:t>#</w:t>
      </w:r>
      <w:r>
        <w:rPr>
          <w:rFonts w:hint="eastAsia"/>
        </w:rPr>
        <w:t>修改生效</w:t>
      </w:r>
    </w:p>
    <w:p w:rsidR="00321E62" w:rsidRDefault="009809D7" w:rsidP="00A84537">
      <w:pPr>
        <w:pStyle w:val="a5"/>
      </w:pPr>
      <w:r>
        <w:rPr>
          <w:rFonts w:hint="eastAsia"/>
        </w:rPr>
        <w:t>/etc/init.d/iptables status</w:t>
      </w:r>
      <w:r>
        <w:rPr>
          <w:rFonts w:hint="eastAsia"/>
        </w:rPr>
        <w:tab/>
      </w:r>
      <w:r>
        <w:rPr>
          <w:rFonts w:hint="eastAsia"/>
        </w:rPr>
        <w:tab/>
      </w:r>
      <w:r>
        <w:rPr>
          <w:rFonts w:hint="eastAsia"/>
        </w:rPr>
        <w:tab/>
        <w:t>#</w:t>
      </w:r>
      <w:r>
        <w:rPr>
          <w:rFonts w:hint="eastAsia"/>
        </w:rPr>
        <w:t>查看配置</w:t>
      </w:r>
    </w:p>
    <w:p w:rsidR="009809D7" w:rsidRDefault="009809D7" w:rsidP="009809D7">
      <w:pPr>
        <w:pStyle w:val="3"/>
        <w:ind w:left="0"/>
      </w:pPr>
      <w:r>
        <w:rPr>
          <w:rFonts w:hint="eastAsia"/>
        </w:rPr>
        <w:t>执行数据库的脚本</w:t>
      </w:r>
    </w:p>
    <w:p w:rsidR="009809D7" w:rsidRDefault="009809D7" w:rsidP="009809D7">
      <w:pPr>
        <w:ind w:firstLineChars="0" w:firstLine="0"/>
      </w:pPr>
      <w:r>
        <w:rPr>
          <w:rFonts w:hint="eastAsia"/>
        </w:rPr>
        <w:t>创建库和数据库表及数据</w:t>
      </w:r>
    </w:p>
    <w:p w:rsidR="009809D7" w:rsidRDefault="009809D7" w:rsidP="009809D7">
      <w:pPr>
        <w:pStyle w:val="a5"/>
      </w:pPr>
      <w:r>
        <w:t xml:space="preserve">mysql&gt;use </w:t>
      </w:r>
      <w:r w:rsidR="00BF2278">
        <w:rPr>
          <w:rFonts w:hint="eastAsia"/>
        </w:rPr>
        <w:t>j</w:t>
      </w:r>
      <w:r>
        <w:rPr>
          <w:rFonts w:hint="eastAsia"/>
        </w:rPr>
        <w:t>tdb</w:t>
      </w:r>
      <w:r>
        <w:t>;</w:t>
      </w:r>
    </w:p>
    <w:p w:rsidR="009809D7" w:rsidRDefault="009809D7" w:rsidP="009809D7">
      <w:pPr>
        <w:pStyle w:val="a5"/>
      </w:pPr>
      <w:r>
        <w:t>mysql&gt;set names utf8;</w:t>
      </w:r>
      <w:r w:rsidR="00BF2278">
        <w:rPr>
          <w:rFonts w:hint="eastAsia"/>
        </w:rPr>
        <w:tab/>
      </w:r>
      <w:r w:rsidR="00BF2278">
        <w:rPr>
          <w:rFonts w:hint="eastAsia"/>
        </w:rPr>
        <w:tab/>
      </w:r>
      <w:r w:rsidR="007F4E91">
        <w:rPr>
          <w:rFonts w:hint="eastAsia"/>
        </w:rPr>
        <w:tab/>
      </w:r>
      <w:r w:rsidR="007F4E91">
        <w:rPr>
          <w:rFonts w:hint="eastAsia"/>
        </w:rPr>
        <w:tab/>
        <w:t>#</w:t>
      </w:r>
      <w:r w:rsidR="00BF2278">
        <w:rPr>
          <w:rFonts w:hint="eastAsia"/>
        </w:rPr>
        <w:t>防止乱码</w:t>
      </w:r>
    </w:p>
    <w:p w:rsidR="009809D7" w:rsidRDefault="009809D7" w:rsidP="009809D7">
      <w:pPr>
        <w:pStyle w:val="a5"/>
      </w:pPr>
      <w:r>
        <w:t xml:space="preserve">mysql&gt;source </w:t>
      </w:r>
      <w:r w:rsidR="00BF2278">
        <w:rPr>
          <w:rFonts w:hint="eastAsia"/>
        </w:rPr>
        <w:t>j</w:t>
      </w:r>
      <w:r>
        <w:rPr>
          <w:rFonts w:hint="eastAsia"/>
        </w:rPr>
        <w:t>tdb</w:t>
      </w:r>
      <w:r>
        <w:t>.sql;</w:t>
      </w:r>
    </w:p>
    <w:p w:rsidR="009809D7" w:rsidRDefault="009809D7" w:rsidP="009809D7">
      <w:pPr>
        <w:pStyle w:val="3"/>
        <w:ind w:left="0"/>
      </w:pPr>
      <w:r>
        <w:rPr>
          <w:rFonts w:hint="eastAsia"/>
        </w:rPr>
        <w:t>开启</w:t>
      </w:r>
      <w:r>
        <w:rPr>
          <w:rFonts w:hint="eastAsia"/>
        </w:rPr>
        <w:t>MYSQL</w:t>
      </w:r>
      <w:r>
        <w:rPr>
          <w:rFonts w:hint="eastAsia"/>
        </w:rPr>
        <w:t>远程访问权限</w:t>
      </w:r>
    </w:p>
    <w:p w:rsidR="009809D7" w:rsidRDefault="009809D7" w:rsidP="009809D7">
      <w:pPr>
        <w:ind w:firstLineChars="0" w:firstLine="0"/>
      </w:pPr>
      <w:r>
        <w:rPr>
          <w:rFonts w:hint="eastAsia"/>
        </w:rPr>
        <w:t>语法：</w:t>
      </w:r>
    </w:p>
    <w:p w:rsidR="009809D7" w:rsidRDefault="009809D7" w:rsidP="009809D7">
      <w:pPr>
        <w:ind w:firstLineChars="0"/>
      </w:pPr>
      <w:r>
        <w:rPr>
          <w:rFonts w:hint="eastAsia"/>
        </w:rPr>
        <w:t>grant [</w:t>
      </w:r>
      <w:r>
        <w:rPr>
          <w:rFonts w:hint="eastAsia"/>
        </w:rPr>
        <w:t>权限</w:t>
      </w:r>
      <w:r>
        <w:rPr>
          <w:rFonts w:hint="eastAsia"/>
        </w:rPr>
        <w:t>] on [</w:t>
      </w:r>
      <w:r>
        <w:rPr>
          <w:rFonts w:hint="eastAsia"/>
        </w:rPr>
        <w:t>数据库名</w:t>
      </w:r>
      <w:r>
        <w:rPr>
          <w:rFonts w:hint="eastAsia"/>
        </w:rPr>
        <w:t>].[</w:t>
      </w:r>
      <w:r>
        <w:rPr>
          <w:rFonts w:hint="eastAsia"/>
        </w:rPr>
        <w:t>表名</w:t>
      </w:r>
      <w:r>
        <w:rPr>
          <w:rFonts w:hint="eastAsia"/>
        </w:rPr>
        <w:t>] to ['</w:t>
      </w:r>
      <w:r>
        <w:rPr>
          <w:rFonts w:hint="eastAsia"/>
        </w:rPr>
        <w:t>用户名</w:t>
      </w:r>
      <w:r>
        <w:rPr>
          <w:rFonts w:hint="eastAsia"/>
        </w:rPr>
        <w:t>']@['web</w:t>
      </w:r>
      <w:r>
        <w:rPr>
          <w:rFonts w:hint="eastAsia"/>
        </w:rPr>
        <w:t>服务器的</w:t>
      </w:r>
      <w:r>
        <w:rPr>
          <w:rFonts w:hint="eastAsia"/>
        </w:rPr>
        <w:t>ip</w:t>
      </w:r>
      <w:r>
        <w:rPr>
          <w:rFonts w:hint="eastAsia"/>
        </w:rPr>
        <w:t>地址</w:t>
      </w:r>
      <w:r>
        <w:rPr>
          <w:rFonts w:hint="eastAsia"/>
        </w:rPr>
        <w:t>'] identified by ['</w:t>
      </w:r>
      <w:r>
        <w:rPr>
          <w:rFonts w:hint="eastAsia"/>
        </w:rPr>
        <w:t>密码</w:t>
      </w:r>
      <w:r>
        <w:rPr>
          <w:rFonts w:hint="eastAsia"/>
        </w:rPr>
        <w:t>'];</w:t>
      </w:r>
    </w:p>
    <w:p w:rsidR="009809D7" w:rsidRDefault="009809D7" w:rsidP="009809D7">
      <w:pPr>
        <w:ind w:firstLineChars="0"/>
      </w:pPr>
    </w:p>
    <w:p w:rsidR="009809D7" w:rsidRDefault="009809D7" w:rsidP="009809D7">
      <w:pPr>
        <w:pStyle w:val="a5"/>
      </w:pPr>
      <w:r w:rsidRPr="003E751C">
        <w:t xml:space="preserve">grant all on </w:t>
      </w:r>
      <w:r>
        <w:rPr>
          <w:rFonts w:hint="eastAsia"/>
        </w:rPr>
        <w:t>*</w:t>
      </w:r>
      <w:r w:rsidRPr="003E751C">
        <w:t>.* to 'root'@'</w:t>
      </w:r>
      <w:r w:rsidR="00A17580">
        <w:rPr>
          <w:rFonts w:hint="eastAsia"/>
        </w:rPr>
        <w:t>%</w:t>
      </w:r>
      <w:r w:rsidRPr="003E751C">
        <w:t>' identified by 'root';</w:t>
      </w:r>
    </w:p>
    <w:p w:rsidR="009809D7" w:rsidRPr="00236789" w:rsidRDefault="009809D7" w:rsidP="009809D7">
      <w:pPr>
        <w:ind w:firstLineChars="0"/>
      </w:pPr>
      <w:r>
        <w:rPr>
          <w:rFonts w:hint="eastAsia"/>
        </w:rPr>
        <w:t>或者指定</w:t>
      </w:r>
      <w:r>
        <w:rPr>
          <w:rFonts w:hint="eastAsia"/>
        </w:rPr>
        <w:t>IP</w:t>
      </w:r>
      <w:r>
        <w:rPr>
          <w:rFonts w:hint="eastAsia"/>
        </w:rPr>
        <w:t>地址</w:t>
      </w:r>
    </w:p>
    <w:p w:rsidR="009809D7" w:rsidRPr="00236789" w:rsidRDefault="009809D7" w:rsidP="009809D7">
      <w:pPr>
        <w:pStyle w:val="a5"/>
      </w:pPr>
      <w:r w:rsidRPr="003E751C">
        <w:t xml:space="preserve">grant all on </w:t>
      </w:r>
      <w:r>
        <w:rPr>
          <w:rFonts w:hint="eastAsia"/>
        </w:rPr>
        <w:t>*</w:t>
      </w:r>
      <w:r w:rsidRPr="003E751C">
        <w:t>.* to 'root'@'192.168.1.103' identified by 'root';</w:t>
      </w:r>
    </w:p>
    <w:p w:rsidR="00102145" w:rsidRDefault="00102145" w:rsidP="00102145">
      <w:pPr>
        <w:pStyle w:val="3"/>
        <w:ind w:left="0"/>
      </w:pPr>
      <w:r>
        <w:rPr>
          <w:rFonts w:hint="eastAsia"/>
        </w:rPr>
        <w:t>安装第二台</w:t>
      </w:r>
      <w:r>
        <w:rPr>
          <w:rFonts w:hint="eastAsia"/>
        </w:rPr>
        <w:t>MYSQL</w:t>
      </w:r>
      <w:r>
        <w:rPr>
          <w:rFonts w:hint="eastAsia"/>
        </w:rPr>
        <w:t>服务器</w:t>
      </w:r>
    </w:p>
    <w:p w:rsidR="00CF734D" w:rsidRPr="00CF734D" w:rsidRDefault="00CF734D" w:rsidP="00CF734D">
      <w:r>
        <w:rPr>
          <w:rFonts w:hint="eastAsia"/>
        </w:rPr>
        <w:t>上传</w:t>
      </w:r>
      <w:r w:rsidRPr="00CF734D">
        <w:t>Percona-Server-5.6.24-72.2-r8d0f85b-el6-x86_64-bundle.tar</w:t>
      </w:r>
      <w:r>
        <w:rPr>
          <w:rFonts w:hint="eastAsia"/>
        </w:rPr>
        <w:t>到</w:t>
      </w:r>
      <w:r>
        <w:rPr>
          <w:rFonts w:hint="eastAsia"/>
        </w:rPr>
        <w:t>/usr/local/src/mysql</w:t>
      </w:r>
      <w:r>
        <w:rPr>
          <w:rFonts w:hint="eastAsia"/>
        </w:rPr>
        <w:t>解压后形成</w:t>
      </w:r>
      <w:r>
        <w:rPr>
          <w:rFonts w:hint="eastAsia"/>
        </w:rPr>
        <w:t>7</w:t>
      </w:r>
      <w:r>
        <w:rPr>
          <w:rFonts w:hint="eastAsia"/>
        </w:rPr>
        <w:t>个</w:t>
      </w:r>
      <w:r>
        <w:rPr>
          <w:rFonts w:hint="eastAsia"/>
        </w:rPr>
        <w:t>rpm</w:t>
      </w:r>
      <w:r>
        <w:rPr>
          <w:rFonts w:hint="eastAsia"/>
        </w:rPr>
        <w:t>包。</w:t>
      </w:r>
    </w:p>
    <w:p w:rsidR="00CF734D" w:rsidRDefault="00CF734D" w:rsidP="002865E9">
      <w:pPr>
        <w:pStyle w:val="ab"/>
        <w:spacing w:before="156" w:after="156"/>
        <w:ind w:firstLine="360"/>
      </w:pPr>
      <w:r>
        <w:lastRenderedPageBreak/>
        <w:drawing>
          <wp:inline distT="0" distB="0" distL="0" distR="0" wp14:anchorId="1A903AE1" wp14:editId="2A2F81CA">
            <wp:extent cx="5274310" cy="1515754"/>
            <wp:effectExtent l="0" t="0" r="0" b="0"/>
            <wp:docPr id="2050" name="图片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274310" cy="1515754"/>
                    </a:xfrm>
                    <a:prstGeom prst="rect">
                      <a:avLst/>
                    </a:prstGeom>
                  </pic:spPr>
                </pic:pic>
              </a:graphicData>
            </a:graphic>
          </wp:inline>
        </w:drawing>
      </w:r>
    </w:p>
    <w:p w:rsidR="00442463" w:rsidRDefault="00102145" w:rsidP="00442463">
      <w:pPr>
        <w:ind w:firstLineChars="0"/>
      </w:pPr>
      <w:r>
        <w:rPr>
          <w:rFonts w:hint="eastAsia"/>
        </w:rPr>
        <w:t>复制第一台的虚拟机，按上面配置后，开放端口，配置远程访问权限。</w:t>
      </w:r>
    </w:p>
    <w:p w:rsidR="00464884" w:rsidRDefault="00464884" w:rsidP="00464884">
      <w:pPr>
        <w:pStyle w:val="2"/>
        <w:snapToGrid/>
        <w:spacing w:line="415" w:lineRule="auto"/>
        <w:ind w:left="567" w:hanging="567"/>
      </w:pPr>
      <w:r>
        <w:rPr>
          <w:rFonts w:hint="eastAsia"/>
        </w:rPr>
        <w:t>主从复制</w:t>
      </w:r>
      <w:r>
        <w:rPr>
          <w:rFonts w:hint="eastAsia"/>
        </w:rPr>
        <w:t>Linux</w:t>
      </w:r>
      <w:r>
        <w:rPr>
          <w:rFonts w:hint="eastAsia"/>
        </w:rPr>
        <w:t>版本</w:t>
      </w:r>
    </w:p>
    <w:p w:rsidR="00102145" w:rsidRDefault="00B44912" w:rsidP="00102145">
      <w:pPr>
        <w:pStyle w:val="3"/>
        <w:ind w:left="0"/>
      </w:pPr>
      <w:r>
        <w:rPr>
          <w:rFonts w:hint="eastAsia"/>
        </w:rPr>
        <w:t>配置</w:t>
      </w:r>
      <w:r w:rsidR="00102145">
        <w:rPr>
          <w:rFonts w:hint="eastAsia"/>
        </w:rPr>
        <w:t>主</w:t>
      </w:r>
      <w:r>
        <w:rPr>
          <w:rFonts w:hint="eastAsia"/>
        </w:rPr>
        <w:t>服务器</w:t>
      </w:r>
    </w:p>
    <w:p w:rsidR="00102145" w:rsidRDefault="00102145" w:rsidP="00102145">
      <w:pPr>
        <w:ind w:firstLineChars="0"/>
      </w:pPr>
      <w:r>
        <w:rPr>
          <w:rFonts w:hint="eastAsia"/>
        </w:rPr>
        <w:t>编辑主</w:t>
      </w:r>
      <w:r>
        <w:rPr>
          <w:rFonts w:hint="eastAsia"/>
        </w:rPr>
        <w:t>master</w:t>
      </w:r>
      <w:r>
        <w:rPr>
          <w:rFonts w:hint="eastAsia"/>
        </w:rPr>
        <w:t>服务器配置文件</w:t>
      </w:r>
      <w:r w:rsidR="00996D81">
        <w:rPr>
          <w:rFonts w:hint="eastAsia"/>
        </w:rPr>
        <w:t>/etc/</w:t>
      </w:r>
      <w:r>
        <w:rPr>
          <w:rFonts w:hint="eastAsia"/>
        </w:rPr>
        <w:t>my.cnf</w:t>
      </w:r>
    </w:p>
    <w:p w:rsidR="00102145" w:rsidRDefault="00102145" w:rsidP="00102145">
      <w:pPr>
        <w:ind w:firstLineChars="0"/>
      </w:pPr>
      <w:r>
        <w:rPr>
          <w:rFonts w:hint="eastAsia"/>
        </w:rPr>
        <w:t>在</w:t>
      </w:r>
      <w:r>
        <w:rPr>
          <w:rFonts w:hint="eastAsia"/>
        </w:rPr>
        <w:t>[mysqld]</w:t>
      </w:r>
      <w:r>
        <w:rPr>
          <w:rFonts w:hint="eastAsia"/>
        </w:rPr>
        <w:t>节点下加入</w:t>
      </w:r>
      <w:r w:rsidR="00B44912">
        <w:rPr>
          <w:rFonts w:hint="eastAsia"/>
        </w:rPr>
        <w:t>两句话</w:t>
      </w:r>
    </w:p>
    <w:p w:rsidR="00102145" w:rsidRDefault="00102145" w:rsidP="00102145">
      <w:pPr>
        <w:pStyle w:val="a5"/>
      </w:pPr>
      <w:r>
        <w:rPr>
          <w:rFonts w:hint="eastAsia"/>
        </w:rPr>
        <w:t>server-id=1</w:t>
      </w:r>
    </w:p>
    <w:p w:rsidR="00102145" w:rsidRDefault="00102145" w:rsidP="00102145">
      <w:pPr>
        <w:pStyle w:val="a5"/>
      </w:pPr>
      <w:r w:rsidRPr="00834E5B">
        <w:rPr>
          <w:rFonts w:hint="eastAsia"/>
        </w:rPr>
        <w:t>log-bin=mysql-bin</w:t>
      </w:r>
      <w:r w:rsidRPr="00834E5B">
        <w:rPr>
          <w:rFonts w:hint="eastAsia"/>
        </w:rPr>
        <w:tab/>
      </w:r>
      <w:r w:rsidRPr="00834E5B">
        <w:rPr>
          <w:rFonts w:hint="eastAsia"/>
        </w:rPr>
        <w:tab/>
        <w:t>#</w:t>
      </w:r>
      <w:r w:rsidRPr="00834E5B">
        <w:rPr>
          <w:rFonts w:hint="eastAsia"/>
        </w:rPr>
        <w:t>启用二进制日志；</w:t>
      </w:r>
    </w:p>
    <w:p w:rsidR="00371679" w:rsidRDefault="00371679" w:rsidP="00371679">
      <w:pPr>
        <w:ind w:firstLineChars="0"/>
      </w:pPr>
      <w:r>
        <w:rPr>
          <w:rFonts w:hint="eastAsia"/>
        </w:rPr>
        <w:t>重启服务：</w:t>
      </w:r>
      <w:r>
        <w:rPr>
          <w:rFonts w:hint="eastAsia"/>
        </w:rPr>
        <w:t>service mysql restart</w:t>
      </w:r>
    </w:p>
    <w:p w:rsidR="00102145" w:rsidRDefault="006720B3" w:rsidP="00102145">
      <w:pPr>
        <w:ind w:firstLineChars="0"/>
      </w:pPr>
      <w:r>
        <w:rPr>
          <w:rFonts w:hint="eastAsia"/>
        </w:rPr>
        <w:t>登录</w:t>
      </w:r>
      <w:r>
        <w:rPr>
          <w:rFonts w:hint="eastAsia"/>
        </w:rPr>
        <w:t>mysql</w:t>
      </w:r>
      <w:r>
        <w:rPr>
          <w:rFonts w:hint="eastAsia"/>
        </w:rPr>
        <w:t>：</w:t>
      </w:r>
      <w:r>
        <w:rPr>
          <w:rFonts w:hint="eastAsia"/>
        </w:rPr>
        <w:t xml:space="preserve">mysql </w:t>
      </w:r>
      <w:r>
        <w:t>–</w:t>
      </w:r>
      <w:r>
        <w:rPr>
          <w:rFonts w:hint="eastAsia"/>
        </w:rPr>
        <w:t>uroot -proot</w:t>
      </w:r>
    </w:p>
    <w:p w:rsidR="00BD1640" w:rsidRDefault="00BD1640" w:rsidP="00102145">
      <w:pPr>
        <w:pStyle w:val="a5"/>
      </w:pPr>
      <w:r>
        <w:rPr>
          <w:rFonts w:hint="eastAsia"/>
        </w:rPr>
        <w:t>mysql&gt;flush tables with read lock;</w:t>
      </w:r>
      <w:r>
        <w:rPr>
          <w:rFonts w:hint="eastAsia"/>
        </w:rPr>
        <w:tab/>
        <w:t>#</w:t>
      </w:r>
      <w:r>
        <w:rPr>
          <w:rFonts w:hint="eastAsia"/>
        </w:rPr>
        <w:t>数据库锁表，不让写数据</w:t>
      </w:r>
    </w:p>
    <w:p w:rsidR="00102145" w:rsidRDefault="006720B3" w:rsidP="00102145">
      <w:pPr>
        <w:pStyle w:val="a5"/>
      </w:pPr>
      <w:r>
        <w:rPr>
          <w:rFonts w:hint="eastAsia"/>
        </w:rPr>
        <w:t>mysql&gt;</w:t>
      </w:r>
      <w:r w:rsidR="00AF6093">
        <w:rPr>
          <w:rFonts w:hint="eastAsia"/>
        </w:rPr>
        <w:t>show</w:t>
      </w:r>
      <w:r w:rsidR="00102145" w:rsidRPr="00834E5B">
        <w:t xml:space="preserve"> </w:t>
      </w:r>
      <w:r w:rsidR="00AF6093">
        <w:rPr>
          <w:rFonts w:hint="eastAsia"/>
        </w:rPr>
        <w:t>master</w:t>
      </w:r>
      <w:r w:rsidR="00102145" w:rsidRPr="00834E5B">
        <w:t xml:space="preserve"> </w:t>
      </w:r>
      <w:r w:rsidR="00AF6093">
        <w:rPr>
          <w:rFonts w:hint="eastAsia"/>
        </w:rPr>
        <w:t>status</w:t>
      </w:r>
      <w:r w:rsidR="00102145" w:rsidRPr="00834E5B">
        <w:t>;</w:t>
      </w:r>
      <w:r w:rsidR="00102145">
        <w:rPr>
          <w:rFonts w:hint="eastAsia"/>
        </w:rPr>
        <w:tab/>
        <w:t>#</w:t>
      </w:r>
      <w:r w:rsidR="00102145">
        <w:rPr>
          <w:rFonts w:hint="eastAsia"/>
        </w:rPr>
        <w:t>查看</w:t>
      </w:r>
      <w:r w:rsidR="00102145">
        <w:rPr>
          <w:rFonts w:hint="eastAsia"/>
        </w:rPr>
        <w:t>MASTER</w:t>
      </w:r>
      <w:r w:rsidR="00102145">
        <w:rPr>
          <w:rFonts w:hint="eastAsia"/>
        </w:rPr>
        <w:t>状态（这两个值</w:t>
      </w:r>
      <w:r w:rsidR="00AF6093">
        <w:rPr>
          <w:rFonts w:hint="eastAsia"/>
        </w:rPr>
        <w:t>File</w:t>
      </w:r>
      <w:r w:rsidR="00AF6093">
        <w:rPr>
          <w:rFonts w:hint="eastAsia"/>
        </w:rPr>
        <w:t>和</w:t>
      </w:r>
      <w:r w:rsidR="00AF6093">
        <w:rPr>
          <w:rFonts w:hint="eastAsia"/>
        </w:rPr>
        <w:t>Position</w:t>
      </w:r>
      <w:r w:rsidR="00102145">
        <w:rPr>
          <w:rFonts w:hint="eastAsia"/>
        </w:rPr>
        <w:t>）</w:t>
      </w:r>
    </w:p>
    <w:p w:rsidR="00102145" w:rsidRDefault="00AF6093" w:rsidP="00AF6093">
      <w:pPr>
        <w:ind w:firstLineChars="0" w:firstLine="0"/>
      </w:pPr>
      <w:r>
        <w:rPr>
          <w:noProof/>
        </w:rPr>
        <w:drawing>
          <wp:inline distT="0" distB="0" distL="0" distR="0" wp14:anchorId="73AA404B" wp14:editId="6571822B">
            <wp:extent cx="5274310" cy="1250817"/>
            <wp:effectExtent l="0" t="0" r="0" b="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274310" cy="1250817"/>
                    </a:xfrm>
                    <a:prstGeom prst="rect">
                      <a:avLst/>
                    </a:prstGeom>
                  </pic:spPr>
                </pic:pic>
              </a:graphicData>
            </a:graphic>
          </wp:inline>
        </w:drawing>
      </w:r>
    </w:p>
    <w:p w:rsidR="00BD1640" w:rsidRDefault="00BD1640" w:rsidP="00BD1640">
      <w:pPr>
        <w:pStyle w:val="a5"/>
      </w:pPr>
      <w:r>
        <w:rPr>
          <w:rFonts w:hint="eastAsia"/>
        </w:rPr>
        <w:t>mysql&gt;unlock tables;</w:t>
      </w:r>
      <w:r>
        <w:rPr>
          <w:rFonts w:hint="eastAsia"/>
        </w:rPr>
        <w:tab/>
      </w:r>
      <w:r>
        <w:rPr>
          <w:rFonts w:hint="eastAsia"/>
        </w:rPr>
        <w:tab/>
        <w:t>#</w:t>
      </w:r>
      <w:r>
        <w:rPr>
          <w:rFonts w:hint="eastAsia"/>
        </w:rPr>
        <w:t>从启动好后，记得要解除锁定</w:t>
      </w:r>
    </w:p>
    <w:p w:rsidR="00464884" w:rsidRDefault="00464884" w:rsidP="00464884">
      <w:pPr>
        <w:pStyle w:val="3"/>
        <w:ind w:left="0"/>
      </w:pPr>
      <w:r>
        <w:rPr>
          <w:rFonts w:hint="eastAsia"/>
        </w:rPr>
        <w:t>配置从服务器</w:t>
      </w:r>
    </w:p>
    <w:p w:rsidR="00AC51F6" w:rsidRPr="00AC51F6" w:rsidRDefault="00AC51F6" w:rsidP="00AC51F6">
      <w:pPr>
        <w:rPr>
          <w:b/>
        </w:rPr>
      </w:pPr>
      <w:r w:rsidRPr="00AC51F6">
        <w:rPr>
          <w:rFonts w:hint="eastAsia"/>
          <w:b/>
        </w:rPr>
        <w:t>修改</w:t>
      </w:r>
      <w:r w:rsidRPr="00AC51F6">
        <w:rPr>
          <w:rFonts w:hint="eastAsia"/>
          <w:b/>
        </w:rPr>
        <w:t>/etc/my.cnf</w:t>
      </w:r>
      <w:r w:rsidRPr="00AC51F6">
        <w:rPr>
          <w:rFonts w:hint="eastAsia"/>
          <w:b/>
        </w:rPr>
        <w:t>增加一行</w:t>
      </w:r>
    </w:p>
    <w:p w:rsidR="00AC51F6" w:rsidRPr="00AC51F6" w:rsidRDefault="00AC51F6" w:rsidP="00AC51F6">
      <w:pPr>
        <w:pStyle w:val="a5"/>
      </w:pPr>
      <w:r>
        <w:rPr>
          <w:rFonts w:hint="eastAsia"/>
        </w:rPr>
        <w:t>server-id=2</w:t>
      </w:r>
    </w:p>
    <w:p w:rsidR="00AC51F6" w:rsidRDefault="00AC51F6" w:rsidP="00DB01D1">
      <w:r>
        <w:rPr>
          <w:rFonts w:hint="eastAsia"/>
        </w:rPr>
        <w:t>重启服务</w:t>
      </w:r>
    </w:p>
    <w:p w:rsidR="00AC51F6" w:rsidRDefault="00AC51F6" w:rsidP="00AC51F6">
      <w:pPr>
        <w:pStyle w:val="a5"/>
      </w:pPr>
      <w:r>
        <w:rPr>
          <w:rFonts w:hint="eastAsia"/>
        </w:rPr>
        <w:t>service mysql restart</w:t>
      </w:r>
    </w:p>
    <w:p w:rsidR="00DB01D1" w:rsidRDefault="00DB01D1" w:rsidP="00DB01D1">
      <w:r>
        <w:rPr>
          <w:rFonts w:hint="eastAsia"/>
        </w:rPr>
        <w:t>通过</w:t>
      </w:r>
      <w:r>
        <w:rPr>
          <w:rFonts w:hint="eastAsia"/>
        </w:rPr>
        <w:t>mysql</w:t>
      </w:r>
      <w:r>
        <w:rPr>
          <w:rFonts w:hint="eastAsia"/>
        </w:rPr>
        <w:t>命令配置同步日志的指向：</w:t>
      </w:r>
    </w:p>
    <w:p w:rsidR="00A5777A" w:rsidRDefault="00A5777A" w:rsidP="00646981">
      <w:pPr>
        <w:pStyle w:val="a5"/>
      </w:pPr>
      <w:r>
        <w:rPr>
          <w:rFonts w:hint="eastAsia"/>
        </w:rPr>
        <w:t>change</w:t>
      </w:r>
      <w:r>
        <w:t xml:space="preserve"> </w:t>
      </w:r>
      <w:r>
        <w:rPr>
          <w:rFonts w:hint="eastAsia"/>
        </w:rPr>
        <w:t>master</w:t>
      </w:r>
      <w:r>
        <w:t xml:space="preserve"> </w:t>
      </w:r>
      <w:r>
        <w:rPr>
          <w:rFonts w:hint="eastAsia"/>
        </w:rPr>
        <w:t>to</w:t>
      </w:r>
      <w:r w:rsidR="00646981">
        <w:t xml:space="preserve"> </w:t>
      </w:r>
      <w:r>
        <w:rPr>
          <w:rFonts w:hint="eastAsia"/>
        </w:rPr>
        <w:t>master_host</w:t>
      </w:r>
      <w:r w:rsidR="00646981">
        <w:t>='</w:t>
      </w:r>
      <w:r w:rsidR="00646981">
        <w:rPr>
          <w:rFonts w:hint="eastAsia"/>
        </w:rPr>
        <w:t>192.168.170.43</w:t>
      </w:r>
      <w:r w:rsidR="00646981">
        <w:t xml:space="preserve">', </w:t>
      </w:r>
      <w:r>
        <w:rPr>
          <w:rFonts w:hint="eastAsia"/>
        </w:rPr>
        <w:t>master_port</w:t>
      </w:r>
      <w:r w:rsidR="00646981">
        <w:t>=330</w:t>
      </w:r>
      <w:r w:rsidR="00163ED0">
        <w:rPr>
          <w:rFonts w:hint="eastAsia"/>
        </w:rPr>
        <w:t>6</w:t>
      </w:r>
      <w:r w:rsidR="00646981">
        <w:t>,</w:t>
      </w:r>
    </w:p>
    <w:p w:rsidR="00646981" w:rsidRDefault="00A5777A" w:rsidP="00A5777A">
      <w:pPr>
        <w:pStyle w:val="a5"/>
        <w:ind w:firstLineChars="400" w:firstLine="840"/>
      </w:pPr>
      <w:r>
        <w:rPr>
          <w:rFonts w:hint="eastAsia"/>
        </w:rPr>
        <w:t>master_user</w:t>
      </w:r>
      <w:r w:rsidR="00646981">
        <w:t>='root',</w:t>
      </w:r>
      <w:r>
        <w:rPr>
          <w:rFonts w:hint="eastAsia"/>
        </w:rPr>
        <w:t>master_password</w:t>
      </w:r>
      <w:r w:rsidR="00646981">
        <w:t>='root',</w:t>
      </w:r>
    </w:p>
    <w:p w:rsidR="00646981" w:rsidRDefault="00646981" w:rsidP="00646981">
      <w:pPr>
        <w:pStyle w:val="a5"/>
      </w:pPr>
      <w:r>
        <w:tab/>
        <w:t xml:space="preserve">master_log_file='mysql-bin.000007', </w:t>
      </w:r>
    </w:p>
    <w:p w:rsidR="00646981" w:rsidRDefault="00646981" w:rsidP="00646981">
      <w:pPr>
        <w:pStyle w:val="a5"/>
      </w:pPr>
      <w:r>
        <w:tab/>
        <w:t>master_log_pos=609;</w:t>
      </w:r>
    </w:p>
    <w:p w:rsidR="00646981" w:rsidRDefault="00A5777A" w:rsidP="00646981">
      <w:r w:rsidRPr="00646981">
        <w:lastRenderedPageBreak/>
        <w:t>master</w:t>
      </w:r>
      <w:r w:rsidR="00646981" w:rsidRPr="00646981">
        <w:t>_</w:t>
      </w:r>
      <w:r>
        <w:rPr>
          <w:rFonts w:hint="eastAsia"/>
        </w:rPr>
        <w:t>host</w:t>
      </w:r>
      <w:r w:rsidR="00646981">
        <w:rPr>
          <w:rFonts w:hint="eastAsia"/>
        </w:rPr>
        <w:tab/>
      </w:r>
      <w:r w:rsidR="001351B9">
        <w:rPr>
          <w:rFonts w:hint="eastAsia"/>
        </w:rPr>
        <w:tab/>
      </w:r>
      <w:r w:rsidR="00646981">
        <w:rPr>
          <w:rFonts w:hint="eastAsia"/>
        </w:rPr>
        <w:t>主服务器的</w:t>
      </w:r>
      <w:r w:rsidR="00646981">
        <w:rPr>
          <w:rFonts w:hint="eastAsia"/>
        </w:rPr>
        <w:t>IP</w:t>
      </w:r>
      <w:r w:rsidR="00646981">
        <w:rPr>
          <w:rFonts w:hint="eastAsia"/>
        </w:rPr>
        <w:t>地址</w:t>
      </w:r>
    </w:p>
    <w:p w:rsidR="00646981" w:rsidRDefault="00A5777A" w:rsidP="00646981">
      <w:r w:rsidRPr="00646981">
        <w:t>master</w:t>
      </w:r>
      <w:r>
        <w:t>_</w:t>
      </w:r>
      <w:r>
        <w:rPr>
          <w:rFonts w:hint="eastAsia"/>
        </w:rPr>
        <w:t>port</w:t>
      </w:r>
      <w:r w:rsidR="00646981">
        <w:rPr>
          <w:rFonts w:hint="eastAsia"/>
        </w:rPr>
        <w:tab/>
      </w:r>
      <w:r w:rsidR="001351B9">
        <w:rPr>
          <w:rFonts w:hint="eastAsia"/>
        </w:rPr>
        <w:tab/>
      </w:r>
      <w:r w:rsidR="00646981">
        <w:rPr>
          <w:rFonts w:hint="eastAsia"/>
        </w:rPr>
        <w:t>主服务器的</w:t>
      </w:r>
      <w:r w:rsidR="00646981">
        <w:rPr>
          <w:rFonts w:hint="eastAsia"/>
        </w:rPr>
        <w:t>PORT</w:t>
      </w:r>
      <w:r w:rsidR="00646981">
        <w:rPr>
          <w:rFonts w:hint="eastAsia"/>
        </w:rPr>
        <w:t>端口</w:t>
      </w:r>
    </w:p>
    <w:p w:rsidR="00646981" w:rsidRDefault="00646981" w:rsidP="00646981">
      <w:r w:rsidRPr="00646981">
        <w:t>master_log_file</w:t>
      </w:r>
      <w:r>
        <w:rPr>
          <w:rFonts w:hint="eastAsia"/>
        </w:rPr>
        <w:tab/>
      </w:r>
      <w:r>
        <w:rPr>
          <w:rFonts w:hint="eastAsia"/>
        </w:rPr>
        <w:t>和主服务器</w:t>
      </w:r>
      <w:r>
        <w:rPr>
          <w:rFonts w:hint="eastAsia"/>
        </w:rPr>
        <w:t>show master status</w:t>
      </w:r>
      <w:r>
        <w:rPr>
          <w:rFonts w:hint="eastAsia"/>
        </w:rPr>
        <w:t>中的</w:t>
      </w:r>
      <w:r>
        <w:rPr>
          <w:rFonts w:hint="eastAsia"/>
        </w:rPr>
        <w:t>File</w:t>
      </w:r>
      <w:r>
        <w:rPr>
          <w:rFonts w:hint="eastAsia"/>
        </w:rPr>
        <w:t>字段值相同</w:t>
      </w:r>
    </w:p>
    <w:p w:rsidR="00646981" w:rsidRDefault="00646981" w:rsidP="00646981">
      <w:r w:rsidRPr="00646981">
        <w:t>master_log_pos</w:t>
      </w:r>
      <w:r>
        <w:rPr>
          <w:rFonts w:hint="eastAsia"/>
        </w:rPr>
        <w:tab/>
      </w:r>
      <w:r>
        <w:rPr>
          <w:rFonts w:hint="eastAsia"/>
        </w:rPr>
        <w:tab/>
      </w:r>
      <w:r>
        <w:rPr>
          <w:rFonts w:hint="eastAsia"/>
        </w:rPr>
        <w:t>和主服务器</w:t>
      </w:r>
      <w:r>
        <w:rPr>
          <w:rFonts w:hint="eastAsia"/>
        </w:rPr>
        <w:t>show master status</w:t>
      </w:r>
      <w:r>
        <w:rPr>
          <w:rFonts w:hint="eastAsia"/>
        </w:rPr>
        <w:t>中的</w:t>
      </w:r>
      <w:r>
        <w:rPr>
          <w:rFonts w:hint="eastAsia"/>
        </w:rPr>
        <w:t>Position</w:t>
      </w:r>
      <w:r>
        <w:rPr>
          <w:rFonts w:hint="eastAsia"/>
        </w:rPr>
        <w:t>字段值相同</w:t>
      </w:r>
    </w:p>
    <w:p w:rsidR="00646981" w:rsidRDefault="00646981" w:rsidP="007A72E4">
      <w:pPr>
        <w:pStyle w:val="3"/>
        <w:ind w:left="0"/>
      </w:pPr>
      <w:r>
        <w:rPr>
          <w:rFonts w:hint="eastAsia"/>
        </w:rPr>
        <w:t>启动从服务</w:t>
      </w:r>
    </w:p>
    <w:p w:rsidR="00646981" w:rsidRDefault="00E8351F" w:rsidP="00A84537">
      <w:pPr>
        <w:pStyle w:val="a5"/>
      </w:pPr>
      <w:r>
        <w:rPr>
          <w:rFonts w:hint="eastAsia"/>
        </w:rPr>
        <w:t xml:space="preserve">start </w:t>
      </w:r>
      <w:r w:rsidR="00646981">
        <w:rPr>
          <w:rFonts w:hint="eastAsia"/>
        </w:rPr>
        <w:t>slave</w:t>
      </w:r>
      <w:r w:rsidR="00646981">
        <w:t>;</w:t>
      </w:r>
      <w:r w:rsidR="00646981">
        <w:rPr>
          <w:rFonts w:hint="eastAsia"/>
        </w:rPr>
        <w:tab/>
      </w:r>
      <w:r w:rsidR="00646981">
        <w:rPr>
          <w:rFonts w:hint="eastAsia"/>
        </w:rPr>
        <w:tab/>
      </w:r>
      <w:r w:rsidR="00646981">
        <w:rPr>
          <w:rFonts w:hint="eastAsia"/>
        </w:rPr>
        <w:tab/>
      </w:r>
      <w:r w:rsidR="00646981">
        <w:rPr>
          <w:rFonts w:hint="eastAsia"/>
        </w:rPr>
        <w:tab/>
        <w:t>#stop slave;</w:t>
      </w:r>
      <w:r w:rsidR="001351B9">
        <w:rPr>
          <w:rFonts w:hint="eastAsia"/>
        </w:rPr>
        <w:t>停止服务，出错</w:t>
      </w:r>
      <w:r w:rsidR="00646981">
        <w:rPr>
          <w:rFonts w:hint="eastAsia"/>
        </w:rPr>
        <w:t>时先停止，再重新配置</w:t>
      </w:r>
    </w:p>
    <w:p w:rsidR="00646981" w:rsidRDefault="00646981" w:rsidP="00A84537">
      <w:pPr>
        <w:pStyle w:val="a5"/>
      </w:pPr>
      <w:r>
        <w:rPr>
          <w:rFonts w:hint="eastAsia"/>
        </w:rPr>
        <w:t>show slave status\G;</w:t>
      </w:r>
      <w:r>
        <w:rPr>
          <w:rFonts w:hint="eastAsia"/>
        </w:rPr>
        <w:tab/>
      </w:r>
      <w:r>
        <w:rPr>
          <w:rFonts w:hint="eastAsia"/>
        </w:rPr>
        <w:tab/>
      </w:r>
      <w:r w:rsidR="00A84537">
        <w:rPr>
          <w:rFonts w:hint="eastAsia"/>
        </w:rPr>
        <w:t>#</w:t>
      </w:r>
      <w:r>
        <w:rPr>
          <w:rFonts w:hint="eastAsia"/>
        </w:rPr>
        <w:t>查看</w:t>
      </w:r>
      <w:r>
        <w:rPr>
          <w:rFonts w:hint="eastAsia"/>
        </w:rPr>
        <w:t>SLAVE</w:t>
      </w:r>
      <w:r>
        <w:rPr>
          <w:rFonts w:hint="eastAsia"/>
        </w:rPr>
        <w:t>状态，</w:t>
      </w:r>
      <w:r>
        <w:rPr>
          <w:rFonts w:hint="eastAsia"/>
        </w:rPr>
        <w:t>\G</w:t>
      </w:r>
      <w:r>
        <w:rPr>
          <w:rFonts w:hint="eastAsia"/>
        </w:rPr>
        <w:t>结果纵向显示。必须大写</w:t>
      </w:r>
    </w:p>
    <w:p w:rsidR="00A84537" w:rsidRDefault="00A84537" w:rsidP="00A84537">
      <w:pPr>
        <w:pStyle w:val="a5"/>
      </w:pPr>
      <w:r>
        <w:rPr>
          <w:rFonts w:hint="eastAsia"/>
        </w:rPr>
        <w:t>service mysql restart</w:t>
      </w:r>
      <w:r>
        <w:rPr>
          <w:rFonts w:hint="eastAsia"/>
        </w:rPr>
        <w:tab/>
      </w:r>
      <w:r>
        <w:rPr>
          <w:rFonts w:hint="eastAsia"/>
        </w:rPr>
        <w:tab/>
        <w:t>#</w:t>
      </w:r>
      <w:r>
        <w:rPr>
          <w:rFonts w:hint="eastAsia"/>
        </w:rPr>
        <w:t>重启服务</w:t>
      </w:r>
    </w:p>
    <w:p w:rsidR="00A84537" w:rsidRDefault="00A84537" w:rsidP="00646981"/>
    <w:p w:rsidR="00646981" w:rsidRDefault="00DB01D1" w:rsidP="00646981">
      <w:pPr>
        <w:ind w:firstLineChars="0" w:firstLine="0"/>
      </w:pPr>
      <w:r>
        <w:rPr>
          <w:noProof/>
        </w:rPr>
        <w:drawing>
          <wp:inline distT="0" distB="0" distL="0" distR="0" wp14:anchorId="0BAFE1BA" wp14:editId="75734A6C">
            <wp:extent cx="5274310" cy="2069081"/>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274310" cy="2069081"/>
                    </a:xfrm>
                    <a:prstGeom prst="rect">
                      <a:avLst/>
                    </a:prstGeom>
                  </pic:spPr>
                </pic:pic>
              </a:graphicData>
            </a:graphic>
          </wp:inline>
        </w:drawing>
      </w:r>
    </w:p>
    <w:p w:rsidR="007A72E4" w:rsidRDefault="007A72E4" w:rsidP="00646981">
      <w:pPr>
        <w:ind w:firstLineChars="0" w:firstLine="0"/>
      </w:pPr>
    </w:p>
    <w:p w:rsidR="00102145" w:rsidRPr="00102145" w:rsidRDefault="00646981" w:rsidP="007A72E4">
      <w:r>
        <w:rPr>
          <w:rFonts w:hint="eastAsia"/>
        </w:rPr>
        <w:t>注意：如果出错，可以看后面的错误信息。观察</w:t>
      </w:r>
      <w:r w:rsidRPr="007A72E4">
        <w:rPr>
          <w:highlight w:val="yellow"/>
        </w:rPr>
        <w:t>Slave_SQL_Running_State</w:t>
      </w:r>
      <w:r>
        <w:rPr>
          <w:rFonts w:hint="eastAsia"/>
        </w:rPr>
        <w:t>字段，它会记录</w:t>
      </w:r>
      <w:r w:rsidR="001D7293">
        <w:rPr>
          <w:rFonts w:hint="eastAsia"/>
        </w:rPr>
        <w:t>详细的错误</w:t>
      </w:r>
      <w:r>
        <w:rPr>
          <w:rFonts w:hint="eastAsia"/>
        </w:rPr>
        <w:t>信息。如果正常，上面两个</w:t>
      </w:r>
      <w:r w:rsidR="001351B9">
        <w:rPr>
          <w:rFonts w:hint="eastAsia"/>
        </w:rPr>
        <w:t>线程执行</w:t>
      </w:r>
      <w:r>
        <w:rPr>
          <w:rFonts w:hint="eastAsia"/>
        </w:rPr>
        <w:t>都应该是</w:t>
      </w:r>
      <w:r>
        <w:rPr>
          <w:rFonts w:hint="eastAsia"/>
        </w:rPr>
        <w:t>YES</w:t>
      </w:r>
      <w:r w:rsidR="001D7293">
        <w:rPr>
          <w:rFonts w:hint="eastAsia"/>
        </w:rPr>
        <w:t>。这样当主库创建数据库、创建表、插入数据时，从库都会立刻同步，</w:t>
      </w:r>
      <w:r>
        <w:rPr>
          <w:rFonts w:hint="eastAsia"/>
        </w:rPr>
        <w:t>这样就实现了主从复制。</w:t>
      </w:r>
    </w:p>
    <w:p w:rsidR="00B44912" w:rsidRDefault="00B44912" w:rsidP="00B44912">
      <w:pPr>
        <w:pStyle w:val="3"/>
        <w:ind w:left="0"/>
      </w:pPr>
      <w:r>
        <w:rPr>
          <w:rFonts w:hint="eastAsia"/>
        </w:rPr>
        <w:t>扩展：同步日志</w:t>
      </w:r>
    </w:p>
    <w:p w:rsidR="00B44912" w:rsidRDefault="00B44912" w:rsidP="00B44912">
      <w:pPr>
        <w:ind w:firstLineChars="0"/>
      </w:pPr>
      <w:r>
        <w:rPr>
          <w:rFonts w:hint="eastAsia"/>
        </w:rPr>
        <w:t>binlog</w:t>
      </w:r>
      <w:r>
        <w:rPr>
          <w:rFonts w:hint="eastAsia"/>
        </w:rPr>
        <w:t>基本定义：二进制日志，记录对数据发生或潜在发生更改的</w:t>
      </w:r>
      <w:r>
        <w:rPr>
          <w:rFonts w:hint="eastAsia"/>
        </w:rPr>
        <w:t>SQL</w:t>
      </w:r>
      <w:r>
        <w:rPr>
          <w:rFonts w:hint="eastAsia"/>
        </w:rPr>
        <w:t>语句，并以二进制的形式保存到磁盘中。</w:t>
      </w:r>
    </w:p>
    <w:p w:rsidR="00B44912" w:rsidRDefault="00B44912" w:rsidP="00B44912">
      <w:pPr>
        <w:ind w:firstLineChars="0"/>
      </w:pPr>
      <w:r>
        <w:rPr>
          <w:rFonts w:hint="eastAsia"/>
        </w:rPr>
        <w:t>作用：可以用来查看数据库的变更历史（具体的时间点所有的</w:t>
      </w:r>
      <w:r>
        <w:rPr>
          <w:rFonts w:hint="eastAsia"/>
        </w:rPr>
        <w:t>SQL</w:t>
      </w:r>
      <w:r>
        <w:rPr>
          <w:rFonts w:hint="eastAsia"/>
        </w:rPr>
        <w:t>操作）、数据库增量备份和恢复（增量备份和局域时间点的恢复）、</w:t>
      </w:r>
      <w:r>
        <w:rPr>
          <w:rFonts w:hint="eastAsia"/>
        </w:rPr>
        <w:t>MySQL</w:t>
      </w:r>
      <w:r>
        <w:rPr>
          <w:rFonts w:hint="eastAsia"/>
        </w:rPr>
        <w:t>的复制（主主数据库的复制、主从数据库的复制）</w:t>
      </w:r>
    </w:p>
    <w:p w:rsidR="00B44912" w:rsidRDefault="00B44912" w:rsidP="00B44912">
      <w:pPr>
        <w:ind w:firstLineChars="0"/>
      </w:pPr>
      <w:r>
        <w:rPr>
          <w:rFonts w:hint="eastAsia"/>
        </w:rPr>
        <w:t>二进制日志的信息：</w:t>
      </w:r>
    </w:p>
    <w:p w:rsidR="00B44912" w:rsidRDefault="00B44912" w:rsidP="00B44912">
      <w:pPr>
        <w:ind w:firstLineChars="0"/>
      </w:pPr>
      <w:r>
        <w:rPr>
          <w:rFonts w:hint="eastAsia"/>
        </w:rPr>
        <w:t>1</w:t>
      </w:r>
      <w:r>
        <w:rPr>
          <w:rFonts w:hint="eastAsia"/>
        </w:rPr>
        <w:t>）文件位置：默认存放位置为数据库文件所在目录下</w:t>
      </w:r>
      <w:r w:rsidR="00C16A82">
        <w:rPr>
          <w:rFonts w:hint="eastAsia"/>
        </w:rPr>
        <w:t xml:space="preserve"> /var/lib/mysql</w:t>
      </w:r>
    </w:p>
    <w:p w:rsidR="00B44912" w:rsidRDefault="00B44912" w:rsidP="00B44912">
      <w:pPr>
        <w:ind w:firstLineChars="0"/>
      </w:pPr>
      <w:r>
        <w:rPr>
          <w:rFonts w:hint="eastAsia"/>
        </w:rPr>
        <w:t>2</w:t>
      </w:r>
      <w:r>
        <w:rPr>
          <w:rFonts w:hint="eastAsia"/>
        </w:rPr>
        <w:t>）文件的命名方式：名称为</w:t>
      </w:r>
      <w:r>
        <w:rPr>
          <w:rFonts w:hint="eastAsia"/>
        </w:rPr>
        <w:t xml:space="preserve">hostname-bin.xxxxx </w:t>
      </w:r>
      <w:r>
        <w:rPr>
          <w:rFonts w:hint="eastAsia"/>
        </w:rPr>
        <w:t>（重启</w:t>
      </w:r>
      <w:r>
        <w:rPr>
          <w:rFonts w:hint="eastAsia"/>
        </w:rPr>
        <w:t>mysql</w:t>
      </w:r>
      <w:r>
        <w:rPr>
          <w:rFonts w:hint="eastAsia"/>
        </w:rPr>
        <w:t>一次将会自动生成一个新的</w:t>
      </w:r>
      <w:r>
        <w:rPr>
          <w:rFonts w:hint="eastAsia"/>
        </w:rPr>
        <w:t>binlog</w:t>
      </w:r>
      <w:r>
        <w:rPr>
          <w:rFonts w:hint="eastAsia"/>
        </w:rPr>
        <w:t>）</w:t>
      </w:r>
    </w:p>
    <w:p w:rsidR="00B44912" w:rsidRDefault="00B44912" w:rsidP="00B44912">
      <w:pPr>
        <w:ind w:firstLineChars="0"/>
      </w:pPr>
      <w:r>
        <w:rPr>
          <w:rFonts w:hint="eastAsia"/>
        </w:rPr>
        <w:t>3</w:t>
      </w:r>
      <w:r>
        <w:rPr>
          <w:rFonts w:hint="eastAsia"/>
        </w:rPr>
        <w:t>）状态的查看</w:t>
      </w:r>
    </w:p>
    <w:p w:rsidR="00B44912" w:rsidRDefault="00B44912" w:rsidP="00B44912">
      <w:pPr>
        <w:pStyle w:val="a5"/>
      </w:pPr>
      <w:r>
        <w:rPr>
          <w:rFonts w:hint="eastAsia"/>
        </w:rPr>
        <w:t>mysql&gt; show variables like '%log_bin%';</w:t>
      </w:r>
    </w:p>
    <w:p w:rsidR="00B44912" w:rsidRDefault="00B44912" w:rsidP="00B44912">
      <w:pPr>
        <w:ind w:firstLineChars="0"/>
      </w:pPr>
    </w:p>
    <w:p w:rsidR="00B44912" w:rsidRDefault="00B44912" w:rsidP="00B44912">
      <w:pPr>
        <w:ind w:firstLineChars="0"/>
      </w:pPr>
      <w:r>
        <w:rPr>
          <w:rFonts w:hint="eastAsia"/>
        </w:rPr>
        <w:lastRenderedPageBreak/>
        <w:t>保存日志的格式是二进制不能直接查看，必须借助命令行工具才能阅读。</w:t>
      </w:r>
      <w:r>
        <w:rPr>
          <w:rFonts w:hint="eastAsia"/>
        </w:rPr>
        <w:t>mysql</w:t>
      </w:r>
      <w:r>
        <w:rPr>
          <w:rFonts w:hint="eastAsia"/>
        </w:rPr>
        <w:t>自带了</w:t>
      </w:r>
      <w:r>
        <w:rPr>
          <w:rFonts w:hint="eastAsia"/>
        </w:rPr>
        <w:t>mysqlbinlog</w:t>
      </w:r>
      <w:r>
        <w:rPr>
          <w:rFonts w:hint="eastAsia"/>
        </w:rPr>
        <w:t>工具，一般放置在</w:t>
      </w:r>
      <w:r>
        <w:rPr>
          <w:rFonts w:hint="eastAsia"/>
        </w:rPr>
        <w:t>mysql</w:t>
      </w:r>
      <w:r>
        <w:rPr>
          <w:rFonts w:hint="eastAsia"/>
        </w:rPr>
        <w:t>安装目录下的</w:t>
      </w:r>
      <w:r>
        <w:rPr>
          <w:rFonts w:hint="eastAsia"/>
        </w:rPr>
        <w:t>bin</w:t>
      </w:r>
      <w:r>
        <w:rPr>
          <w:rFonts w:hint="eastAsia"/>
        </w:rPr>
        <w:t>目录下执行</w:t>
      </w:r>
    </w:p>
    <w:p w:rsidR="00B44912" w:rsidRDefault="00B44912" w:rsidP="00B44912">
      <w:pPr>
        <w:pStyle w:val="a5"/>
      </w:pPr>
      <w:r>
        <w:t>mysqlbinlog mysql-bin.000001</w:t>
      </w:r>
    </w:p>
    <w:p w:rsidR="00B44912" w:rsidRDefault="00B44912" w:rsidP="00B44912">
      <w:pPr>
        <w:ind w:firstLineChars="0"/>
      </w:pPr>
      <w:r>
        <w:rPr>
          <w:rFonts w:hint="eastAsia"/>
        </w:rPr>
        <w:t>后面那个参数是日志文件，日志文件一般放在</w:t>
      </w:r>
      <w:r>
        <w:rPr>
          <w:rFonts w:hint="eastAsia"/>
        </w:rPr>
        <w:t>mysql</w:t>
      </w:r>
      <w:r>
        <w:rPr>
          <w:rFonts w:hint="eastAsia"/>
        </w:rPr>
        <w:t>的数据库存储文件目录下，以配置文件</w:t>
      </w:r>
      <w:r>
        <w:rPr>
          <w:rFonts w:hint="eastAsia"/>
        </w:rPr>
        <w:t>log-bin</w:t>
      </w:r>
      <w:r>
        <w:rPr>
          <w:rFonts w:hint="eastAsia"/>
        </w:rPr>
        <w:t>的值为文件名，一串</w:t>
      </w:r>
      <w:r>
        <w:rPr>
          <w:rFonts w:hint="eastAsia"/>
        </w:rPr>
        <w:t>000001</w:t>
      </w:r>
      <w:r>
        <w:rPr>
          <w:rFonts w:hint="eastAsia"/>
        </w:rPr>
        <w:t>这样的数字为扩展名。</w:t>
      </w:r>
    </w:p>
    <w:p w:rsidR="00297EDC" w:rsidRDefault="00297EDC" w:rsidP="00297EDC">
      <w:pPr>
        <w:pStyle w:val="2"/>
        <w:snapToGrid/>
        <w:spacing w:line="415" w:lineRule="auto"/>
        <w:ind w:left="567" w:hanging="567"/>
      </w:pPr>
      <w:r>
        <w:rPr>
          <w:rFonts w:hint="eastAsia"/>
        </w:rPr>
        <w:t>*SpringAOP</w:t>
      </w:r>
      <w:r>
        <w:rPr>
          <w:rFonts w:hint="eastAsia"/>
        </w:rPr>
        <w:t>实现读写分离</w:t>
      </w:r>
    </w:p>
    <w:p w:rsidR="00A55CE4" w:rsidRPr="00B41B4D" w:rsidRDefault="00A55CE4" w:rsidP="00A55CE4">
      <w:pPr>
        <w:pStyle w:val="3"/>
      </w:pPr>
      <w:r>
        <w:rPr>
          <w:rFonts w:hint="eastAsia"/>
        </w:rPr>
        <w:t>工作原理</w:t>
      </w:r>
    </w:p>
    <w:p w:rsidR="00A55CE4" w:rsidRDefault="00A5777A" w:rsidP="00A55CE4">
      <w:pPr>
        <w:pStyle w:val="ab"/>
        <w:spacing w:before="156" w:after="156"/>
        <w:ind w:firstLine="360"/>
      </w:pPr>
      <w:r>
        <w:drawing>
          <wp:inline distT="0" distB="0" distL="0" distR="0" wp14:anchorId="621BEC4F" wp14:editId="5AEB078E">
            <wp:extent cx="5274310" cy="3373971"/>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274310" cy="3373971"/>
                    </a:xfrm>
                    <a:prstGeom prst="rect">
                      <a:avLst/>
                    </a:prstGeom>
                  </pic:spPr>
                </pic:pic>
              </a:graphicData>
            </a:graphic>
          </wp:inline>
        </w:drawing>
      </w:r>
    </w:p>
    <w:p w:rsidR="00A55CE4" w:rsidRDefault="00A55CE4" w:rsidP="00A55CE4">
      <w:r>
        <w:rPr>
          <w:rFonts w:hint="eastAsia"/>
        </w:rPr>
        <w:t>使用</w:t>
      </w:r>
      <w:r>
        <w:rPr>
          <w:rFonts w:hint="eastAsia"/>
        </w:rPr>
        <w:t>SpringAOP</w:t>
      </w:r>
      <w:r>
        <w:rPr>
          <w:rFonts w:hint="eastAsia"/>
        </w:rPr>
        <w:t>动态切换数据源。在调用</w:t>
      </w:r>
      <w:r>
        <w:rPr>
          <w:rFonts w:hint="eastAsia"/>
        </w:rPr>
        <w:t>service</w:t>
      </w:r>
      <w:r>
        <w:rPr>
          <w:rFonts w:hint="eastAsia"/>
        </w:rPr>
        <w:t>方法之前，使用</w:t>
      </w:r>
      <w:r>
        <w:rPr>
          <w:rFonts w:hint="eastAsia"/>
        </w:rPr>
        <w:t>AOP</w:t>
      </w:r>
      <w:r>
        <w:rPr>
          <w:rFonts w:hint="eastAsia"/>
        </w:rPr>
        <w:t>进行判断，是使用读库还是使用写库。根据要执行的方法名调用不同的数据库，例如使用</w:t>
      </w:r>
      <w:r>
        <w:rPr>
          <w:rFonts w:hint="eastAsia"/>
        </w:rPr>
        <w:t>query</w:t>
      </w:r>
      <w:r>
        <w:rPr>
          <w:rFonts w:hint="eastAsia"/>
        </w:rPr>
        <w:t>、</w:t>
      </w:r>
      <w:r>
        <w:rPr>
          <w:rFonts w:hint="eastAsia"/>
        </w:rPr>
        <w:t>find</w:t>
      </w:r>
      <w:r>
        <w:rPr>
          <w:rFonts w:hint="eastAsia"/>
        </w:rPr>
        <w:t>、</w:t>
      </w:r>
      <w:r>
        <w:rPr>
          <w:rFonts w:hint="eastAsia"/>
        </w:rPr>
        <w:t>get</w:t>
      </w:r>
      <w:r>
        <w:rPr>
          <w:rFonts w:hint="eastAsia"/>
        </w:rPr>
        <w:t>等开头的方法就访问读库，其他的访问写库。</w:t>
      </w:r>
    </w:p>
    <w:p w:rsidR="00297EDC" w:rsidRDefault="000B23A6" w:rsidP="00297EDC">
      <w:pPr>
        <w:pStyle w:val="3"/>
      </w:pPr>
      <w:r>
        <w:rPr>
          <w:rFonts w:hint="eastAsia"/>
        </w:rPr>
        <w:t>AOP</w:t>
      </w:r>
      <w:r>
        <w:rPr>
          <w:rFonts w:hint="eastAsia"/>
        </w:rPr>
        <w:t>切面实现</w:t>
      </w:r>
      <w:r w:rsidR="00297EDC">
        <w:rPr>
          <w:rFonts w:hint="eastAsia"/>
        </w:rPr>
        <w:t>动态数据源</w:t>
      </w:r>
    </w:p>
    <w:p w:rsidR="001932E9" w:rsidRDefault="001932E9" w:rsidP="00297EDC">
      <w:r>
        <w:rPr>
          <w:rFonts w:hint="eastAsia"/>
        </w:rPr>
        <w:t>在后台系统</w:t>
      </w:r>
      <w:r>
        <w:rPr>
          <w:rFonts w:hint="eastAsia"/>
        </w:rPr>
        <w:t>jt-manage</w:t>
      </w:r>
      <w:r>
        <w:rPr>
          <w:rFonts w:hint="eastAsia"/>
        </w:rPr>
        <w:t>中来改造：</w:t>
      </w:r>
    </w:p>
    <w:p w:rsidR="00297EDC" w:rsidRDefault="001932E9" w:rsidP="00297EDC">
      <w:r w:rsidRPr="001932E9">
        <w:t>com.jt.manage.datasource.DynamicDataSource</w:t>
      </w:r>
    </w:p>
    <w:p w:rsidR="000B23A6" w:rsidRDefault="000B23A6" w:rsidP="000B23A6">
      <w:pPr>
        <w:pStyle w:val="a5"/>
      </w:pPr>
      <w:r>
        <w:t>package com.jt.manage.datasource;</w:t>
      </w:r>
    </w:p>
    <w:p w:rsidR="000B23A6" w:rsidRDefault="000B23A6" w:rsidP="000B23A6">
      <w:pPr>
        <w:pStyle w:val="a5"/>
      </w:pPr>
      <w:r>
        <w:t>import org.springframework.jdbc.datasource.lookup.AbstractRoutingDataSource;</w:t>
      </w:r>
    </w:p>
    <w:p w:rsidR="000B23A6" w:rsidRDefault="000B23A6" w:rsidP="000B23A6">
      <w:pPr>
        <w:pStyle w:val="a5"/>
      </w:pPr>
    </w:p>
    <w:p w:rsidR="000B23A6" w:rsidRDefault="000B23A6" w:rsidP="000B23A6">
      <w:pPr>
        <w:pStyle w:val="a5"/>
      </w:pPr>
      <w:r>
        <w:t>/**</w:t>
      </w:r>
    </w:p>
    <w:p w:rsidR="000B23A6" w:rsidRDefault="000B23A6" w:rsidP="000B23A6">
      <w:pPr>
        <w:pStyle w:val="a5"/>
      </w:pPr>
      <w:r>
        <w:rPr>
          <w:rFonts w:hint="eastAsia"/>
        </w:rPr>
        <w:t xml:space="preserve"> * </w:t>
      </w:r>
      <w:r>
        <w:rPr>
          <w:rFonts w:hint="eastAsia"/>
        </w:rPr>
        <w:t>定义动态数据源，实现通过集成</w:t>
      </w:r>
      <w:r>
        <w:rPr>
          <w:rFonts w:hint="eastAsia"/>
        </w:rPr>
        <w:t>Spring</w:t>
      </w:r>
      <w:r>
        <w:rPr>
          <w:rFonts w:hint="eastAsia"/>
        </w:rPr>
        <w:t>提供的</w:t>
      </w:r>
      <w:r>
        <w:rPr>
          <w:rFonts w:hint="eastAsia"/>
        </w:rPr>
        <w:t>AbstractRoutingDataSource</w:t>
      </w:r>
      <w:r>
        <w:rPr>
          <w:rFonts w:hint="eastAsia"/>
        </w:rPr>
        <w:t>，</w:t>
      </w:r>
      <w:r>
        <w:rPr>
          <w:rFonts w:hint="eastAsia"/>
        </w:rPr>
        <w:lastRenderedPageBreak/>
        <w:t>只需要实现</w:t>
      </w:r>
      <w:r>
        <w:rPr>
          <w:rFonts w:hint="eastAsia"/>
        </w:rPr>
        <w:t>determineCurrentLookupKey</w:t>
      </w:r>
      <w:r>
        <w:rPr>
          <w:rFonts w:hint="eastAsia"/>
        </w:rPr>
        <w:t>方法即可</w:t>
      </w:r>
    </w:p>
    <w:p w:rsidR="000B23A6" w:rsidRDefault="000B23A6" w:rsidP="000B23A6">
      <w:pPr>
        <w:pStyle w:val="a5"/>
      </w:pPr>
      <w:r>
        <w:t xml:space="preserve"> * </w:t>
      </w:r>
    </w:p>
    <w:p w:rsidR="000B23A6" w:rsidRDefault="000B23A6" w:rsidP="000B23A6">
      <w:pPr>
        <w:pStyle w:val="a5"/>
      </w:pPr>
      <w:r>
        <w:rPr>
          <w:rFonts w:hint="eastAsia"/>
        </w:rPr>
        <w:t xml:space="preserve"> * </w:t>
      </w:r>
      <w:r>
        <w:rPr>
          <w:rFonts w:hint="eastAsia"/>
        </w:rPr>
        <w:t>由于</w:t>
      </w:r>
      <w:r>
        <w:rPr>
          <w:rFonts w:hint="eastAsia"/>
        </w:rPr>
        <w:t>DynamicDataSource</w:t>
      </w:r>
      <w:r>
        <w:rPr>
          <w:rFonts w:hint="eastAsia"/>
        </w:rPr>
        <w:t>是单例的，线程不安全的，所以采用</w:t>
      </w:r>
      <w:r>
        <w:rPr>
          <w:rFonts w:hint="eastAsia"/>
        </w:rPr>
        <w:t>ThreadLocal</w:t>
      </w:r>
      <w:r>
        <w:rPr>
          <w:rFonts w:hint="eastAsia"/>
        </w:rPr>
        <w:t>保证线程安全，由</w:t>
      </w:r>
      <w:r>
        <w:rPr>
          <w:rFonts w:hint="eastAsia"/>
        </w:rPr>
        <w:t>DynamicDataSourceHolder</w:t>
      </w:r>
      <w:r>
        <w:rPr>
          <w:rFonts w:hint="eastAsia"/>
        </w:rPr>
        <w:t>完成。</w:t>
      </w:r>
    </w:p>
    <w:p w:rsidR="000B23A6" w:rsidRDefault="000B23A6" w:rsidP="000B23A6">
      <w:pPr>
        <w:pStyle w:val="a5"/>
      </w:pPr>
      <w:r>
        <w:t xml:space="preserve"> *</w:t>
      </w:r>
    </w:p>
    <w:p w:rsidR="000B23A6" w:rsidRDefault="000B23A6" w:rsidP="000B23A6">
      <w:pPr>
        <w:pStyle w:val="a5"/>
      </w:pPr>
      <w:r>
        <w:t xml:space="preserve"> */</w:t>
      </w:r>
    </w:p>
    <w:p w:rsidR="000B23A6" w:rsidRDefault="000B23A6" w:rsidP="000B23A6">
      <w:pPr>
        <w:pStyle w:val="a5"/>
      </w:pPr>
      <w:r>
        <w:t>public class DynamicDataSource extends AbstractRoutingDataSource{</w:t>
      </w:r>
    </w:p>
    <w:p w:rsidR="000B23A6" w:rsidRDefault="000B23A6" w:rsidP="000B23A6">
      <w:pPr>
        <w:pStyle w:val="a5"/>
      </w:pPr>
    </w:p>
    <w:p w:rsidR="000B23A6" w:rsidRDefault="000B23A6" w:rsidP="000B23A6">
      <w:pPr>
        <w:pStyle w:val="a5"/>
      </w:pPr>
      <w:r>
        <w:t xml:space="preserve">    @Override</w:t>
      </w:r>
    </w:p>
    <w:p w:rsidR="000B23A6" w:rsidRDefault="000B23A6" w:rsidP="000B23A6">
      <w:pPr>
        <w:pStyle w:val="a5"/>
      </w:pPr>
      <w:r>
        <w:t xml:space="preserve">    protected Object determineCurrentLookupKey() {</w:t>
      </w:r>
    </w:p>
    <w:p w:rsidR="000B23A6" w:rsidRDefault="000B23A6" w:rsidP="000B23A6">
      <w:pPr>
        <w:pStyle w:val="a5"/>
      </w:pPr>
      <w:r>
        <w:rPr>
          <w:rFonts w:hint="eastAsia"/>
        </w:rPr>
        <w:t xml:space="preserve">        // </w:t>
      </w:r>
      <w:r>
        <w:rPr>
          <w:rFonts w:hint="eastAsia"/>
        </w:rPr>
        <w:t>使用</w:t>
      </w:r>
      <w:r>
        <w:rPr>
          <w:rFonts w:hint="eastAsia"/>
        </w:rPr>
        <w:t>DynamicDataSourceHolder</w:t>
      </w:r>
      <w:r>
        <w:rPr>
          <w:rFonts w:hint="eastAsia"/>
        </w:rPr>
        <w:t>保证线程安全，并且得到当前线程中的数据源</w:t>
      </w:r>
      <w:r>
        <w:rPr>
          <w:rFonts w:hint="eastAsia"/>
        </w:rPr>
        <w:t>key</w:t>
      </w:r>
    </w:p>
    <w:p w:rsidR="000B23A6" w:rsidRDefault="000B23A6" w:rsidP="000B23A6">
      <w:pPr>
        <w:pStyle w:val="a5"/>
      </w:pPr>
      <w:r>
        <w:t xml:space="preserve">        return DynamicDataSourceHolder.getDataSourceKey();</w:t>
      </w:r>
    </w:p>
    <w:p w:rsidR="000B23A6" w:rsidRDefault="000B23A6" w:rsidP="000B23A6">
      <w:pPr>
        <w:pStyle w:val="a5"/>
      </w:pPr>
      <w:r>
        <w:t xml:space="preserve">    }</w:t>
      </w:r>
    </w:p>
    <w:p w:rsidR="000B23A6" w:rsidRDefault="000B23A6" w:rsidP="000B23A6">
      <w:pPr>
        <w:pStyle w:val="a5"/>
      </w:pPr>
    </w:p>
    <w:p w:rsidR="000B23A6" w:rsidRDefault="000B23A6" w:rsidP="000B23A6">
      <w:pPr>
        <w:pStyle w:val="a5"/>
      </w:pPr>
      <w:r>
        <w:t>}</w:t>
      </w:r>
    </w:p>
    <w:p w:rsidR="001932E9" w:rsidRDefault="001932E9" w:rsidP="00297EDC">
      <w:r w:rsidRPr="001932E9">
        <w:t>com.jt.manage.datasource.DynamicDataSourceHolder</w:t>
      </w:r>
    </w:p>
    <w:p w:rsidR="000B23A6" w:rsidRDefault="000B23A6" w:rsidP="000B23A6">
      <w:pPr>
        <w:pStyle w:val="a5"/>
      </w:pPr>
      <w:r>
        <w:t>package com.jt.manage.datasource;</w:t>
      </w:r>
    </w:p>
    <w:p w:rsidR="000B23A6" w:rsidRDefault="000B23A6" w:rsidP="000B23A6">
      <w:pPr>
        <w:pStyle w:val="a5"/>
      </w:pPr>
      <w:r>
        <w:t>/**</w:t>
      </w:r>
    </w:p>
    <w:p w:rsidR="000B23A6" w:rsidRDefault="000B23A6" w:rsidP="000B23A6">
      <w:pPr>
        <w:pStyle w:val="a5"/>
      </w:pPr>
      <w:r>
        <w:t xml:space="preserve"> * </w:t>
      </w:r>
    </w:p>
    <w:p w:rsidR="000B23A6" w:rsidRDefault="000B23A6" w:rsidP="000B23A6">
      <w:pPr>
        <w:pStyle w:val="a5"/>
      </w:pPr>
      <w:r>
        <w:rPr>
          <w:rFonts w:hint="eastAsia"/>
        </w:rPr>
        <w:t xml:space="preserve"> * </w:t>
      </w:r>
      <w:r>
        <w:rPr>
          <w:rFonts w:hint="eastAsia"/>
        </w:rPr>
        <w:t>使用</w:t>
      </w:r>
      <w:r>
        <w:rPr>
          <w:rFonts w:hint="eastAsia"/>
        </w:rPr>
        <w:t>ThreadLocal</w:t>
      </w:r>
      <w:r>
        <w:rPr>
          <w:rFonts w:hint="eastAsia"/>
        </w:rPr>
        <w:t>技术来记录当前线程中的数据源的</w:t>
      </w:r>
      <w:r>
        <w:rPr>
          <w:rFonts w:hint="eastAsia"/>
        </w:rPr>
        <w:t>key</w:t>
      </w:r>
    </w:p>
    <w:p w:rsidR="000B23A6" w:rsidRDefault="000B23A6" w:rsidP="000B23A6">
      <w:pPr>
        <w:pStyle w:val="a5"/>
      </w:pPr>
      <w:r>
        <w:t xml:space="preserve"> *</w:t>
      </w:r>
    </w:p>
    <w:p w:rsidR="000B23A6" w:rsidRDefault="000B23A6" w:rsidP="000B23A6">
      <w:pPr>
        <w:pStyle w:val="a5"/>
      </w:pPr>
      <w:r>
        <w:t xml:space="preserve"> */</w:t>
      </w:r>
    </w:p>
    <w:p w:rsidR="000B23A6" w:rsidRDefault="000B23A6" w:rsidP="000B23A6">
      <w:pPr>
        <w:pStyle w:val="a5"/>
      </w:pPr>
      <w:r>
        <w:t>public class DynamicDataSourceHolder {</w:t>
      </w:r>
    </w:p>
    <w:p w:rsidR="000B23A6" w:rsidRDefault="000B23A6" w:rsidP="000B23A6">
      <w:pPr>
        <w:pStyle w:val="a5"/>
      </w:pPr>
      <w:r>
        <w:t xml:space="preserve">    </w:t>
      </w:r>
    </w:p>
    <w:p w:rsidR="000B23A6" w:rsidRDefault="000B23A6" w:rsidP="000B23A6">
      <w:pPr>
        <w:pStyle w:val="a5"/>
      </w:pPr>
      <w:r>
        <w:rPr>
          <w:rFonts w:hint="eastAsia"/>
        </w:rPr>
        <w:t xml:space="preserve">    //</w:t>
      </w:r>
      <w:r>
        <w:rPr>
          <w:rFonts w:hint="eastAsia"/>
        </w:rPr>
        <w:t>写库对应的数据源</w:t>
      </w:r>
      <w:r>
        <w:rPr>
          <w:rFonts w:hint="eastAsia"/>
        </w:rPr>
        <w:t>key</w:t>
      </w:r>
    </w:p>
    <w:p w:rsidR="000B23A6" w:rsidRDefault="000B23A6" w:rsidP="000B23A6">
      <w:pPr>
        <w:pStyle w:val="a5"/>
      </w:pPr>
      <w:r>
        <w:t xml:space="preserve">    private static final String MASTER = "master";</w:t>
      </w:r>
    </w:p>
    <w:p w:rsidR="000B23A6" w:rsidRDefault="000B23A6" w:rsidP="000B23A6">
      <w:pPr>
        <w:pStyle w:val="a5"/>
      </w:pPr>
    </w:p>
    <w:p w:rsidR="000B23A6" w:rsidRDefault="000B23A6" w:rsidP="000B23A6">
      <w:pPr>
        <w:pStyle w:val="a5"/>
      </w:pPr>
      <w:r>
        <w:rPr>
          <w:rFonts w:hint="eastAsia"/>
        </w:rPr>
        <w:t xml:space="preserve">    //</w:t>
      </w:r>
      <w:r>
        <w:rPr>
          <w:rFonts w:hint="eastAsia"/>
        </w:rPr>
        <w:t>读库对应的数据源</w:t>
      </w:r>
      <w:r>
        <w:rPr>
          <w:rFonts w:hint="eastAsia"/>
        </w:rPr>
        <w:t>key</w:t>
      </w:r>
    </w:p>
    <w:p w:rsidR="000B23A6" w:rsidRDefault="000B23A6" w:rsidP="000B23A6">
      <w:pPr>
        <w:pStyle w:val="a5"/>
      </w:pPr>
      <w:r>
        <w:t xml:space="preserve">    private static final String SLAVE = "slave";</w:t>
      </w:r>
    </w:p>
    <w:p w:rsidR="000B23A6" w:rsidRDefault="000B23A6" w:rsidP="000B23A6">
      <w:pPr>
        <w:pStyle w:val="a5"/>
      </w:pPr>
      <w:r>
        <w:t xml:space="preserve">    </w:t>
      </w:r>
    </w:p>
    <w:p w:rsidR="000B23A6" w:rsidRDefault="000B23A6" w:rsidP="000B23A6">
      <w:pPr>
        <w:pStyle w:val="a5"/>
      </w:pPr>
      <w:r>
        <w:rPr>
          <w:rFonts w:hint="eastAsia"/>
        </w:rPr>
        <w:t xml:space="preserve">    //</w:t>
      </w:r>
      <w:r>
        <w:rPr>
          <w:rFonts w:hint="eastAsia"/>
        </w:rPr>
        <w:t>使用</w:t>
      </w:r>
      <w:r>
        <w:rPr>
          <w:rFonts w:hint="eastAsia"/>
        </w:rPr>
        <w:t>ThreadLocal</w:t>
      </w:r>
      <w:r>
        <w:rPr>
          <w:rFonts w:hint="eastAsia"/>
        </w:rPr>
        <w:t>记录当前线程的数据源</w:t>
      </w:r>
      <w:r>
        <w:rPr>
          <w:rFonts w:hint="eastAsia"/>
        </w:rPr>
        <w:t>key</w:t>
      </w:r>
    </w:p>
    <w:p w:rsidR="000B23A6" w:rsidRDefault="000B23A6" w:rsidP="000B23A6">
      <w:pPr>
        <w:pStyle w:val="a5"/>
      </w:pPr>
      <w:r>
        <w:t xml:space="preserve">    private static final ThreadLocal&lt;String&gt; holder = new ThreadLocal&lt;String&gt;();</w:t>
      </w:r>
    </w:p>
    <w:p w:rsidR="000B23A6" w:rsidRDefault="000B23A6" w:rsidP="000B23A6">
      <w:pPr>
        <w:pStyle w:val="a5"/>
      </w:pPr>
    </w:p>
    <w:p w:rsidR="000B23A6" w:rsidRDefault="000B23A6" w:rsidP="000B23A6">
      <w:pPr>
        <w:pStyle w:val="a5"/>
      </w:pPr>
      <w:r>
        <w:t xml:space="preserve">    /**</w:t>
      </w:r>
    </w:p>
    <w:p w:rsidR="000B23A6" w:rsidRDefault="000B23A6" w:rsidP="000B23A6">
      <w:pPr>
        <w:pStyle w:val="a5"/>
      </w:pPr>
      <w:r>
        <w:rPr>
          <w:rFonts w:hint="eastAsia"/>
        </w:rPr>
        <w:t xml:space="preserve">     * </w:t>
      </w:r>
      <w:r>
        <w:rPr>
          <w:rFonts w:hint="eastAsia"/>
        </w:rPr>
        <w:t>设置数据源</w:t>
      </w:r>
      <w:r>
        <w:rPr>
          <w:rFonts w:hint="eastAsia"/>
        </w:rPr>
        <w:t>key</w:t>
      </w:r>
    </w:p>
    <w:p w:rsidR="000B23A6" w:rsidRDefault="000B23A6" w:rsidP="000B23A6">
      <w:pPr>
        <w:pStyle w:val="a5"/>
      </w:pPr>
      <w:r>
        <w:t xml:space="preserve">     * @param key</w:t>
      </w:r>
    </w:p>
    <w:p w:rsidR="000B23A6" w:rsidRDefault="000B23A6" w:rsidP="000B23A6">
      <w:pPr>
        <w:pStyle w:val="a5"/>
      </w:pPr>
      <w:r>
        <w:t xml:space="preserve">     */</w:t>
      </w:r>
    </w:p>
    <w:p w:rsidR="000B23A6" w:rsidRDefault="000B23A6" w:rsidP="000B23A6">
      <w:pPr>
        <w:pStyle w:val="a5"/>
      </w:pPr>
      <w:r>
        <w:t xml:space="preserve">    public static void putDataSourceKey(String key) {</w:t>
      </w:r>
    </w:p>
    <w:p w:rsidR="000B23A6" w:rsidRDefault="000B23A6" w:rsidP="000B23A6">
      <w:pPr>
        <w:pStyle w:val="a5"/>
      </w:pPr>
      <w:r>
        <w:t xml:space="preserve">        holder.set(key);</w:t>
      </w:r>
    </w:p>
    <w:p w:rsidR="000B23A6" w:rsidRDefault="000B23A6" w:rsidP="000B23A6">
      <w:pPr>
        <w:pStyle w:val="a5"/>
      </w:pPr>
      <w:r>
        <w:t xml:space="preserve">    }</w:t>
      </w:r>
    </w:p>
    <w:p w:rsidR="000B23A6" w:rsidRDefault="000B23A6" w:rsidP="000B23A6">
      <w:pPr>
        <w:pStyle w:val="a5"/>
      </w:pPr>
    </w:p>
    <w:p w:rsidR="000B23A6" w:rsidRDefault="000B23A6" w:rsidP="000B23A6">
      <w:pPr>
        <w:pStyle w:val="a5"/>
      </w:pPr>
      <w:r>
        <w:t xml:space="preserve">    /**</w:t>
      </w:r>
    </w:p>
    <w:p w:rsidR="000B23A6" w:rsidRDefault="000B23A6" w:rsidP="000B23A6">
      <w:pPr>
        <w:pStyle w:val="a5"/>
      </w:pPr>
      <w:r>
        <w:rPr>
          <w:rFonts w:hint="eastAsia"/>
        </w:rPr>
        <w:t xml:space="preserve">     * </w:t>
      </w:r>
      <w:r>
        <w:rPr>
          <w:rFonts w:hint="eastAsia"/>
        </w:rPr>
        <w:t>获取数据源</w:t>
      </w:r>
      <w:r>
        <w:rPr>
          <w:rFonts w:hint="eastAsia"/>
        </w:rPr>
        <w:t>key</w:t>
      </w:r>
    </w:p>
    <w:p w:rsidR="000B23A6" w:rsidRDefault="000B23A6" w:rsidP="000B23A6">
      <w:pPr>
        <w:pStyle w:val="a5"/>
      </w:pPr>
      <w:r>
        <w:t xml:space="preserve">     * @return</w:t>
      </w:r>
    </w:p>
    <w:p w:rsidR="000B23A6" w:rsidRDefault="000B23A6" w:rsidP="000B23A6">
      <w:pPr>
        <w:pStyle w:val="a5"/>
      </w:pPr>
      <w:r>
        <w:t xml:space="preserve">     */</w:t>
      </w:r>
    </w:p>
    <w:p w:rsidR="000B23A6" w:rsidRDefault="000B23A6" w:rsidP="000B23A6">
      <w:pPr>
        <w:pStyle w:val="a5"/>
      </w:pPr>
      <w:r>
        <w:t xml:space="preserve">    public static String getDataSourceKey() {</w:t>
      </w:r>
    </w:p>
    <w:p w:rsidR="000B23A6" w:rsidRDefault="000B23A6" w:rsidP="000B23A6">
      <w:pPr>
        <w:pStyle w:val="a5"/>
      </w:pPr>
      <w:r>
        <w:t xml:space="preserve">        return holder.get();</w:t>
      </w:r>
    </w:p>
    <w:p w:rsidR="000B23A6" w:rsidRDefault="000B23A6" w:rsidP="000B23A6">
      <w:pPr>
        <w:pStyle w:val="a5"/>
      </w:pPr>
      <w:r>
        <w:t xml:space="preserve">    }</w:t>
      </w:r>
    </w:p>
    <w:p w:rsidR="000B23A6" w:rsidRDefault="000B23A6" w:rsidP="000B23A6">
      <w:pPr>
        <w:pStyle w:val="a5"/>
      </w:pPr>
      <w:r>
        <w:t xml:space="preserve">    </w:t>
      </w:r>
    </w:p>
    <w:p w:rsidR="000B23A6" w:rsidRDefault="000B23A6" w:rsidP="000B23A6">
      <w:pPr>
        <w:pStyle w:val="a5"/>
      </w:pPr>
      <w:r>
        <w:lastRenderedPageBreak/>
        <w:t xml:space="preserve">    /**</w:t>
      </w:r>
    </w:p>
    <w:p w:rsidR="000B23A6" w:rsidRDefault="000B23A6" w:rsidP="000B23A6">
      <w:pPr>
        <w:pStyle w:val="a5"/>
      </w:pPr>
      <w:r>
        <w:rPr>
          <w:rFonts w:hint="eastAsia"/>
        </w:rPr>
        <w:t xml:space="preserve">     * </w:t>
      </w:r>
      <w:r>
        <w:rPr>
          <w:rFonts w:hint="eastAsia"/>
        </w:rPr>
        <w:t>标记写库</w:t>
      </w:r>
    </w:p>
    <w:p w:rsidR="000B23A6" w:rsidRDefault="000B23A6" w:rsidP="000B23A6">
      <w:pPr>
        <w:pStyle w:val="a5"/>
      </w:pPr>
      <w:r>
        <w:t xml:space="preserve">     */</w:t>
      </w:r>
    </w:p>
    <w:p w:rsidR="000B23A6" w:rsidRDefault="000B23A6" w:rsidP="000B23A6">
      <w:pPr>
        <w:pStyle w:val="a5"/>
      </w:pPr>
      <w:r>
        <w:t xml:space="preserve">    public static void markMaster(){</w:t>
      </w:r>
    </w:p>
    <w:p w:rsidR="000B23A6" w:rsidRDefault="000B23A6" w:rsidP="000B23A6">
      <w:pPr>
        <w:pStyle w:val="a5"/>
      </w:pPr>
      <w:r>
        <w:t xml:space="preserve">        putDataSourceKey(MASTER);</w:t>
      </w:r>
    </w:p>
    <w:p w:rsidR="000B23A6" w:rsidRDefault="000B23A6" w:rsidP="000B23A6">
      <w:pPr>
        <w:pStyle w:val="a5"/>
      </w:pPr>
      <w:r>
        <w:t xml:space="preserve">    }</w:t>
      </w:r>
    </w:p>
    <w:p w:rsidR="000B23A6" w:rsidRDefault="000B23A6" w:rsidP="000B23A6">
      <w:pPr>
        <w:pStyle w:val="a5"/>
      </w:pPr>
      <w:r>
        <w:t xml:space="preserve">    </w:t>
      </w:r>
    </w:p>
    <w:p w:rsidR="000B23A6" w:rsidRDefault="000B23A6" w:rsidP="000B23A6">
      <w:pPr>
        <w:pStyle w:val="a5"/>
      </w:pPr>
      <w:r>
        <w:t xml:space="preserve">    /**</w:t>
      </w:r>
    </w:p>
    <w:p w:rsidR="000B23A6" w:rsidRDefault="000B23A6" w:rsidP="000B23A6">
      <w:pPr>
        <w:pStyle w:val="a5"/>
      </w:pPr>
      <w:r>
        <w:rPr>
          <w:rFonts w:hint="eastAsia"/>
        </w:rPr>
        <w:t xml:space="preserve">     * </w:t>
      </w:r>
      <w:r>
        <w:rPr>
          <w:rFonts w:hint="eastAsia"/>
        </w:rPr>
        <w:t>标记读库</w:t>
      </w:r>
    </w:p>
    <w:p w:rsidR="000B23A6" w:rsidRDefault="000B23A6" w:rsidP="000B23A6">
      <w:pPr>
        <w:pStyle w:val="a5"/>
      </w:pPr>
      <w:r>
        <w:t xml:space="preserve">     */</w:t>
      </w:r>
    </w:p>
    <w:p w:rsidR="000B23A6" w:rsidRDefault="000B23A6" w:rsidP="000B23A6">
      <w:pPr>
        <w:pStyle w:val="a5"/>
      </w:pPr>
      <w:r>
        <w:t xml:space="preserve">    public static void markSlave(){</w:t>
      </w:r>
    </w:p>
    <w:p w:rsidR="000B23A6" w:rsidRDefault="000B23A6" w:rsidP="000B23A6">
      <w:pPr>
        <w:pStyle w:val="a5"/>
      </w:pPr>
      <w:r>
        <w:t xml:space="preserve">        putDataSourceKey(SLAVE);</w:t>
      </w:r>
    </w:p>
    <w:p w:rsidR="000B23A6" w:rsidRDefault="000B23A6" w:rsidP="000B23A6">
      <w:pPr>
        <w:pStyle w:val="a5"/>
      </w:pPr>
      <w:r>
        <w:t xml:space="preserve">    }</w:t>
      </w:r>
    </w:p>
    <w:p w:rsidR="000B23A6" w:rsidRDefault="000B23A6" w:rsidP="000B23A6">
      <w:pPr>
        <w:pStyle w:val="a5"/>
      </w:pPr>
    </w:p>
    <w:p w:rsidR="000B23A6" w:rsidRDefault="000B23A6" w:rsidP="000B23A6">
      <w:pPr>
        <w:pStyle w:val="a5"/>
      </w:pPr>
      <w:r>
        <w:t>}</w:t>
      </w:r>
    </w:p>
    <w:p w:rsidR="001932E9" w:rsidRDefault="001932E9" w:rsidP="00297EDC">
      <w:r w:rsidRPr="001932E9">
        <w:t>com.jt.manage.datasource.DataSourceAspect</w:t>
      </w:r>
    </w:p>
    <w:p w:rsidR="000B23A6" w:rsidRDefault="000B23A6" w:rsidP="000B23A6">
      <w:pPr>
        <w:pStyle w:val="a5"/>
      </w:pPr>
      <w:r>
        <w:t>package com.jt.manage.datasource;</w:t>
      </w:r>
    </w:p>
    <w:p w:rsidR="000B23A6" w:rsidRDefault="000B23A6" w:rsidP="000B23A6">
      <w:pPr>
        <w:pStyle w:val="a5"/>
      </w:pPr>
      <w:r>
        <w:t>import org.apache.commons.lang3.StringUtils;</w:t>
      </w:r>
    </w:p>
    <w:p w:rsidR="000B23A6" w:rsidRDefault="000B23A6" w:rsidP="000B23A6">
      <w:pPr>
        <w:pStyle w:val="a5"/>
      </w:pPr>
      <w:r>
        <w:t>import org.aspectj.lang.JoinPoint;</w:t>
      </w:r>
    </w:p>
    <w:p w:rsidR="000B23A6" w:rsidRDefault="000B23A6" w:rsidP="000B23A6">
      <w:pPr>
        <w:pStyle w:val="a5"/>
      </w:pPr>
    </w:p>
    <w:p w:rsidR="000B23A6" w:rsidRDefault="000B23A6" w:rsidP="000B23A6">
      <w:pPr>
        <w:pStyle w:val="a5"/>
      </w:pPr>
      <w:r>
        <w:t>/**</w:t>
      </w:r>
    </w:p>
    <w:p w:rsidR="000B23A6" w:rsidRDefault="000B23A6" w:rsidP="000B23A6">
      <w:pPr>
        <w:pStyle w:val="a5"/>
      </w:pPr>
      <w:r>
        <w:rPr>
          <w:rFonts w:hint="eastAsia"/>
        </w:rPr>
        <w:t xml:space="preserve"> * </w:t>
      </w:r>
      <w:r>
        <w:rPr>
          <w:rFonts w:hint="eastAsia"/>
        </w:rPr>
        <w:t>定义数据源的</w:t>
      </w:r>
      <w:r>
        <w:rPr>
          <w:rFonts w:hint="eastAsia"/>
        </w:rPr>
        <w:t>AOP</w:t>
      </w:r>
      <w:r>
        <w:rPr>
          <w:rFonts w:hint="eastAsia"/>
        </w:rPr>
        <w:t>切面，通过该</w:t>
      </w:r>
      <w:r>
        <w:rPr>
          <w:rFonts w:hint="eastAsia"/>
        </w:rPr>
        <w:t>Service</w:t>
      </w:r>
      <w:r>
        <w:rPr>
          <w:rFonts w:hint="eastAsia"/>
        </w:rPr>
        <w:t>的方法名判断是应该走读库还是写库</w:t>
      </w:r>
    </w:p>
    <w:p w:rsidR="000B23A6" w:rsidRDefault="000B23A6" w:rsidP="000B23A6">
      <w:pPr>
        <w:pStyle w:val="a5"/>
      </w:pPr>
      <w:r>
        <w:t xml:space="preserve"> *</w:t>
      </w:r>
    </w:p>
    <w:p w:rsidR="000B23A6" w:rsidRDefault="000B23A6" w:rsidP="000B23A6">
      <w:pPr>
        <w:pStyle w:val="a5"/>
      </w:pPr>
      <w:r>
        <w:t xml:space="preserve"> */</w:t>
      </w:r>
    </w:p>
    <w:p w:rsidR="000B23A6" w:rsidRDefault="000B23A6" w:rsidP="000B23A6">
      <w:pPr>
        <w:pStyle w:val="a5"/>
      </w:pPr>
      <w:r>
        <w:t>public class DataSourceAspect {</w:t>
      </w:r>
    </w:p>
    <w:p w:rsidR="000B23A6" w:rsidRDefault="000B23A6" w:rsidP="000B23A6">
      <w:pPr>
        <w:pStyle w:val="a5"/>
      </w:pPr>
    </w:p>
    <w:p w:rsidR="000B23A6" w:rsidRDefault="000B23A6" w:rsidP="000B23A6">
      <w:pPr>
        <w:pStyle w:val="a5"/>
      </w:pPr>
      <w:r>
        <w:t xml:space="preserve">    /**</w:t>
      </w:r>
    </w:p>
    <w:p w:rsidR="000B23A6" w:rsidRDefault="000B23A6" w:rsidP="000B23A6">
      <w:pPr>
        <w:pStyle w:val="a5"/>
      </w:pPr>
      <w:r>
        <w:rPr>
          <w:rFonts w:hint="eastAsia"/>
        </w:rPr>
        <w:t xml:space="preserve">     * </w:t>
      </w:r>
      <w:r>
        <w:rPr>
          <w:rFonts w:hint="eastAsia"/>
        </w:rPr>
        <w:t>在进入</w:t>
      </w:r>
      <w:r>
        <w:rPr>
          <w:rFonts w:hint="eastAsia"/>
        </w:rPr>
        <w:t>Service</w:t>
      </w:r>
      <w:r>
        <w:rPr>
          <w:rFonts w:hint="eastAsia"/>
        </w:rPr>
        <w:t>方法之前执行</w:t>
      </w:r>
    </w:p>
    <w:p w:rsidR="000B23A6" w:rsidRDefault="000B23A6" w:rsidP="000B23A6">
      <w:pPr>
        <w:pStyle w:val="a5"/>
      </w:pPr>
      <w:r>
        <w:t xml:space="preserve">     * </w:t>
      </w:r>
    </w:p>
    <w:p w:rsidR="000B23A6" w:rsidRDefault="000B23A6" w:rsidP="000B23A6">
      <w:pPr>
        <w:pStyle w:val="a5"/>
      </w:pPr>
      <w:r>
        <w:rPr>
          <w:rFonts w:hint="eastAsia"/>
        </w:rPr>
        <w:t xml:space="preserve">     * @param point </w:t>
      </w:r>
      <w:r>
        <w:rPr>
          <w:rFonts w:hint="eastAsia"/>
        </w:rPr>
        <w:t>切面对象</w:t>
      </w:r>
    </w:p>
    <w:p w:rsidR="000B23A6" w:rsidRDefault="000B23A6" w:rsidP="000B23A6">
      <w:pPr>
        <w:pStyle w:val="a5"/>
      </w:pPr>
      <w:r>
        <w:t xml:space="preserve">     */</w:t>
      </w:r>
    </w:p>
    <w:p w:rsidR="000B23A6" w:rsidRDefault="000B23A6" w:rsidP="000B23A6">
      <w:pPr>
        <w:pStyle w:val="a5"/>
      </w:pPr>
      <w:r>
        <w:t xml:space="preserve">    public void before(JoinPoint point) {</w:t>
      </w:r>
    </w:p>
    <w:p w:rsidR="000B23A6" w:rsidRDefault="000B23A6" w:rsidP="000B23A6">
      <w:pPr>
        <w:pStyle w:val="a5"/>
      </w:pPr>
      <w:r>
        <w:rPr>
          <w:rFonts w:hint="eastAsia"/>
        </w:rPr>
        <w:t xml:space="preserve">        // </w:t>
      </w:r>
      <w:r>
        <w:rPr>
          <w:rFonts w:hint="eastAsia"/>
        </w:rPr>
        <w:t>获取到当前执行的方法名</w:t>
      </w:r>
    </w:p>
    <w:p w:rsidR="000B23A6" w:rsidRDefault="000B23A6" w:rsidP="000B23A6">
      <w:pPr>
        <w:pStyle w:val="a5"/>
      </w:pPr>
      <w:r>
        <w:t xml:space="preserve">        String methodName = point.getSignature().getName();</w:t>
      </w:r>
    </w:p>
    <w:p w:rsidR="000B23A6" w:rsidRDefault="000B23A6" w:rsidP="000B23A6">
      <w:pPr>
        <w:pStyle w:val="a5"/>
      </w:pPr>
      <w:r>
        <w:t xml:space="preserve">        if (isSlave(methodName)) {</w:t>
      </w:r>
    </w:p>
    <w:p w:rsidR="000B23A6" w:rsidRDefault="000B23A6" w:rsidP="000B23A6">
      <w:pPr>
        <w:pStyle w:val="a5"/>
      </w:pPr>
      <w:r>
        <w:rPr>
          <w:rFonts w:hint="eastAsia"/>
        </w:rPr>
        <w:t xml:space="preserve">            // </w:t>
      </w:r>
      <w:r>
        <w:rPr>
          <w:rFonts w:hint="eastAsia"/>
        </w:rPr>
        <w:t>标记为读库</w:t>
      </w:r>
    </w:p>
    <w:p w:rsidR="000B23A6" w:rsidRDefault="000B23A6" w:rsidP="000B23A6">
      <w:pPr>
        <w:pStyle w:val="a5"/>
      </w:pPr>
      <w:r>
        <w:t xml:space="preserve">            DynamicDataSourceHolder.markSlave();</w:t>
      </w:r>
    </w:p>
    <w:p w:rsidR="000B23A6" w:rsidRDefault="000B23A6" w:rsidP="000B23A6">
      <w:pPr>
        <w:pStyle w:val="a5"/>
      </w:pPr>
      <w:r>
        <w:t xml:space="preserve">        } else {</w:t>
      </w:r>
    </w:p>
    <w:p w:rsidR="000B23A6" w:rsidRDefault="000B23A6" w:rsidP="000B23A6">
      <w:pPr>
        <w:pStyle w:val="a5"/>
      </w:pPr>
      <w:r>
        <w:rPr>
          <w:rFonts w:hint="eastAsia"/>
        </w:rPr>
        <w:t xml:space="preserve">            // </w:t>
      </w:r>
      <w:r>
        <w:rPr>
          <w:rFonts w:hint="eastAsia"/>
        </w:rPr>
        <w:t>标记为写库</w:t>
      </w:r>
    </w:p>
    <w:p w:rsidR="000B23A6" w:rsidRDefault="000B23A6" w:rsidP="000B23A6">
      <w:pPr>
        <w:pStyle w:val="a5"/>
      </w:pPr>
      <w:r>
        <w:t xml:space="preserve">            DynamicDataSourceHolder.markMaster();</w:t>
      </w:r>
    </w:p>
    <w:p w:rsidR="000B23A6" w:rsidRDefault="000B23A6" w:rsidP="000B23A6">
      <w:pPr>
        <w:pStyle w:val="a5"/>
      </w:pPr>
      <w:r>
        <w:t xml:space="preserve">        }</w:t>
      </w:r>
    </w:p>
    <w:p w:rsidR="000B23A6" w:rsidRDefault="000B23A6" w:rsidP="000B23A6">
      <w:pPr>
        <w:pStyle w:val="a5"/>
      </w:pPr>
      <w:r>
        <w:t xml:space="preserve">    }</w:t>
      </w:r>
    </w:p>
    <w:p w:rsidR="000B23A6" w:rsidRDefault="000B23A6" w:rsidP="000B23A6">
      <w:pPr>
        <w:pStyle w:val="a5"/>
      </w:pPr>
    </w:p>
    <w:p w:rsidR="000B23A6" w:rsidRDefault="000B23A6" w:rsidP="000B23A6">
      <w:pPr>
        <w:pStyle w:val="a5"/>
      </w:pPr>
      <w:r>
        <w:t xml:space="preserve">    /**</w:t>
      </w:r>
    </w:p>
    <w:p w:rsidR="000B23A6" w:rsidRDefault="000B23A6" w:rsidP="000B23A6">
      <w:pPr>
        <w:pStyle w:val="a5"/>
      </w:pPr>
      <w:r>
        <w:rPr>
          <w:rFonts w:hint="eastAsia"/>
        </w:rPr>
        <w:t xml:space="preserve">     * </w:t>
      </w:r>
      <w:r>
        <w:rPr>
          <w:rFonts w:hint="eastAsia"/>
        </w:rPr>
        <w:t>判断是否为读库</w:t>
      </w:r>
    </w:p>
    <w:p w:rsidR="000B23A6" w:rsidRDefault="000B23A6" w:rsidP="000B23A6">
      <w:pPr>
        <w:pStyle w:val="a5"/>
      </w:pPr>
      <w:r>
        <w:t xml:space="preserve">     * </w:t>
      </w:r>
    </w:p>
    <w:p w:rsidR="000B23A6" w:rsidRDefault="000B23A6" w:rsidP="000B23A6">
      <w:pPr>
        <w:pStyle w:val="a5"/>
      </w:pPr>
      <w:r>
        <w:t xml:space="preserve">     * @param methodName</w:t>
      </w:r>
    </w:p>
    <w:p w:rsidR="000B23A6" w:rsidRDefault="000B23A6" w:rsidP="000B23A6">
      <w:pPr>
        <w:pStyle w:val="a5"/>
      </w:pPr>
      <w:r>
        <w:t xml:space="preserve">     * @return</w:t>
      </w:r>
    </w:p>
    <w:p w:rsidR="000B23A6" w:rsidRDefault="000B23A6" w:rsidP="000B23A6">
      <w:pPr>
        <w:pStyle w:val="a5"/>
      </w:pPr>
      <w:r>
        <w:t xml:space="preserve">     */</w:t>
      </w:r>
    </w:p>
    <w:p w:rsidR="000B23A6" w:rsidRDefault="000B23A6" w:rsidP="000B23A6">
      <w:pPr>
        <w:pStyle w:val="a5"/>
      </w:pPr>
      <w:r>
        <w:t xml:space="preserve">    private Boolean isSlave(String methodName) {</w:t>
      </w:r>
    </w:p>
    <w:p w:rsidR="000B23A6" w:rsidRDefault="000B23A6" w:rsidP="000B23A6">
      <w:pPr>
        <w:pStyle w:val="a5"/>
      </w:pPr>
      <w:r>
        <w:rPr>
          <w:rFonts w:hint="eastAsia"/>
        </w:rPr>
        <w:t xml:space="preserve">        // </w:t>
      </w:r>
      <w:r>
        <w:rPr>
          <w:rFonts w:hint="eastAsia"/>
        </w:rPr>
        <w:t>方法名以</w:t>
      </w:r>
      <w:r>
        <w:rPr>
          <w:rFonts w:hint="eastAsia"/>
        </w:rPr>
        <w:t>query</w:t>
      </w:r>
      <w:r>
        <w:rPr>
          <w:rFonts w:hint="eastAsia"/>
        </w:rPr>
        <w:t>、</w:t>
      </w:r>
      <w:r>
        <w:rPr>
          <w:rFonts w:hint="eastAsia"/>
        </w:rPr>
        <w:t>find</w:t>
      </w:r>
      <w:r>
        <w:rPr>
          <w:rFonts w:hint="eastAsia"/>
        </w:rPr>
        <w:t>、</w:t>
      </w:r>
      <w:r>
        <w:rPr>
          <w:rFonts w:hint="eastAsia"/>
        </w:rPr>
        <w:t>get</w:t>
      </w:r>
      <w:r>
        <w:rPr>
          <w:rFonts w:hint="eastAsia"/>
        </w:rPr>
        <w:t>开头的方法名走从库</w:t>
      </w:r>
    </w:p>
    <w:p w:rsidR="000B23A6" w:rsidRDefault="000B23A6" w:rsidP="000B23A6">
      <w:pPr>
        <w:pStyle w:val="a5"/>
      </w:pPr>
      <w:r>
        <w:t xml:space="preserve">        return StringUtils.startsWithAny(methodName, "query", "find", </w:t>
      </w:r>
      <w:r>
        <w:lastRenderedPageBreak/>
        <w:t>"get");</w:t>
      </w:r>
    </w:p>
    <w:p w:rsidR="000B23A6" w:rsidRDefault="000B23A6" w:rsidP="000B23A6">
      <w:pPr>
        <w:pStyle w:val="a5"/>
      </w:pPr>
      <w:r>
        <w:t xml:space="preserve">    }</w:t>
      </w:r>
    </w:p>
    <w:p w:rsidR="000B23A6" w:rsidRDefault="000B23A6" w:rsidP="000B23A6">
      <w:pPr>
        <w:pStyle w:val="a5"/>
      </w:pPr>
    </w:p>
    <w:p w:rsidR="000B23A6" w:rsidRDefault="000B23A6" w:rsidP="000B23A6">
      <w:pPr>
        <w:pStyle w:val="a5"/>
      </w:pPr>
      <w:r>
        <w:t>}</w:t>
      </w:r>
    </w:p>
    <w:p w:rsidR="00FB3A00" w:rsidRDefault="00FB3A00" w:rsidP="00297EDC">
      <w:r>
        <w:rPr>
          <w:rFonts w:hint="eastAsia"/>
        </w:rPr>
        <w:t>增加两个数据源</w:t>
      </w:r>
    </w:p>
    <w:p w:rsidR="001932E9" w:rsidRDefault="001932E9" w:rsidP="00297EDC">
      <w:r w:rsidRPr="001932E9">
        <w:t>jdbc.properties</w:t>
      </w:r>
      <w:r>
        <w:rPr>
          <w:rFonts w:hint="eastAsia"/>
        </w:rPr>
        <w:t xml:space="preserve"> </w:t>
      </w:r>
    </w:p>
    <w:p w:rsidR="000B23A6" w:rsidRDefault="000B23A6" w:rsidP="000B23A6">
      <w:pPr>
        <w:pStyle w:val="a5"/>
      </w:pPr>
      <w:r>
        <w:t>jdbc.master.driver=com.mysql.jdbc.Driver</w:t>
      </w:r>
    </w:p>
    <w:p w:rsidR="000B23A6" w:rsidRDefault="000B23A6" w:rsidP="000B23A6">
      <w:pPr>
        <w:pStyle w:val="a5"/>
      </w:pPr>
      <w:r>
        <w:t>jdbc.master.url=jdbc:mysql://127.0.0.1:3308/jtdb?useUnicode=true&amp;characterEncoding=utf8&amp;autoReconnect=true&amp;allowMultiQueries=true</w:t>
      </w:r>
    </w:p>
    <w:p w:rsidR="000B23A6" w:rsidRDefault="000B23A6" w:rsidP="000B23A6">
      <w:pPr>
        <w:pStyle w:val="a5"/>
      </w:pPr>
      <w:r>
        <w:t>jdbc.master.username=root</w:t>
      </w:r>
    </w:p>
    <w:p w:rsidR="000B23A6" w:rsidRDefault="000B23A6" w:rsidP="000B23A6">
      <w:pPr>
        <w:pStyle w:val="a5"/>
      </w:pPr>
      <w:r>
        <w:t>jdbc.master.password=root</w:t>
      </w:r>
    </w:p>
    <w:p w:rsidR="000B23A6" w:rsidRDefault="000B23A6" w:rsidP="000B23A6">
      <w:pPr>
        <w:pStyle w:val="a5"/>
      </w:pPr>
    </w:p>
    <w:p w:rsidR="000B23A6" w:rsidRDefault="000B23A6" w:rsidP="000B23A6">
      <w:pPr>
        <w:pStyle w:val="a5"/>
      </w:pPr>
      <w:r>
        <w:t>jdbc.slave01.driver=com.mysql.jdbc.Driver</w:t>
      </w:r>
    </w:p>
    <w:p w:rsidR="000B23A6" w:rsidRDefault="000B23A6" w:rsidP="000B23A6">
      <w:pPr>
        <w:pStyle w:val="a5"/>
      </w:pPr>
      <w:r>
        <w:t>jdbc.slave01.url=jdbc:mysql://127.0.0.1:3309/jtdb?useUnicode=true&amp;characterEncoding=utf8&amp;autoReconnect=true&amp;allowMultiQueries=true</w:t>
      </w:r>
    </w:p>
    <w:p w:rsidR="000B23A6" w:rsidRDefault="000B23A6" w:rsidP="000B23A6">
      <w:pPr>
        <w:pStyle w:val="a5"/>
      </w:pPr>
      <w:r>
        <w:t>jdbc.slave01.username=root</w:t>
      </w:r>
    </w:p>
    <w:p w:rsidR="000B23A6" w:rsidRDefault="000B23A6" w:rsidP="000B23A6">
      <w:pPr>
        <w:pStyle w:val="a5"/>
      </w:pPr>
      <w:r>
        <w:t>jdbc.slave01.password=root</w:t>
      </w:r>
    </w:p>
    <w:p w:rsidR="00FB3A00" w:rsidRDefault="00FB3A00" w:rsidP="00297EDC">
      <w:r>
        <w:rPr>
          <w:rFonts w:hint="eastAsia"/>
        </w:rPr>
        <w:t>引用两个数据源</w:t>
      </w:r>
    </w:p>
    <w:p w:rsidR="001932E9" w:rsidRDefault="001932E9" w:rsidP="00297EDC">
      <w:r w:rsidRPr="001932E9">
        <w:t>applicationContext.xml</w:t>
      </w:r>
      <w:r w:rsidR="00FB3A00">
        <w:rPr>
          <w:rFonts w:hint="eastAsia"/>
        </w:rPr>
        <w:t xml:space="preserve"> </w:t>
      </w:r>
    </w:p>
    <w:p w:rsidR="000B23A6" w:rsidRDefault="000B23A6" w:rsidP="000B23A6">
      <w:pPr>
        <w:pStyle w:val="a5"/>
      </w:pPr>
      <w:r>
        <w:t>&lt;beans xmlns="http://www.springframework.org/schema/beans"</w:t>
      </w:r>
    </w:p>
    <w:p w:rsidR="000B23A6" w:rsidRDefault="000B23A6" w:rsidP="000B23A6">
      <w:pPr>
        <w:pStyle w:val="a5"/>
      </w:pPr>
      <w:r>
        <w:tab/>
        <w:t>xmlns:context="http://www.springframework.org/schema/context" xmlns:p="http://www.springframework.org/schema/p"</w:t>
      </w:r>
    </w:p>
    <w:p w:rsidR="000B23A6" w:rsidRDefault="000B23A6" w:rsidP="000B23A6">
      <w:pPr>
        <w:pStyle w:val="a5"/>
      </w:pPr>
      <w:r>
        <w:tab/>
        <w:t>xmlns:aop="http://www.springframework.org/schema/aop" xmlns:tx="http://www.springframework.org/schema/tx"</w:t>
      </w:r>
    </w:p>
    <w:p w:rsidR="000B23A6" w:rsidRDefault="000B23A6" w:rsidP="000B23A6">
      <w:pPr>
        <w:pStyle w:val="a5"/>
      </w:pPr>
      <w:r>
        <w:tab/>
        <w:t>xmlns:xsi="http://www.w3.org/2001/XMLSchema-instance"</w:t>
      </w:r>
    </w:p>
    <w:p w:rsidR="000B23A6" w:rsidRDefault="000B23A6" w:rsidP="000B23A6">
      <w:pPr>
        <w:pStyle w:val="a5"/>
      </w:pPr>
      <w:r>
        <w:tab/>
        <w:t>xsi:schemaLocation="http://www.springframework.org/schema/beans http://www.springframework.org/schema/beans/spring-beans-4.0.xsd</w:t>
      </w:r>
    </w:p>
    <w:p w:rsidR="000B23A6" w:rsidRDefault="000B23A6" w:rsidP="000B23A6">
      <w:pPr>
        <w:pStyle w:val="a5"/>
      </w:pPr>
      <w:r>
        <w:tab/>
        <w:t>http://www.springframework.org/schema/context http://www.springframework.org/schema/context/spring-context-4.0.xsd</w:t>
      </w:r>
    </w:p>
    <w:p w:rsidR="000B23A6" w:rsidRDefault="000B23A6" w:rsidP="000B23A6">
      <w:pPr>
        <w:pStyle w:val="a5"/>
      </w:pPr>
      <w:r>
        <w:tab/>
        <w:t>http://www.springframework.org/schema/aop http://www.springframework.org/schema/aop/spring-aop-4.0.xsd http://www.springframework.org/schema/tx http://www.springframework.org/schema/tx/spring-tx-4.0.xsd</w:t>
      </w:r>
    </w:p>
    <w:p w:rsidR="000B23A6" w:rsidRDefault="000B23A6" w:rsidP="000B23A6">
      <w:pPr>
        <w:pStyle w:val="a5"/>
      </w:pPr>
      <w:r>
        <w:tab/>
        <w:t>http://www.springframework.org/schema/util http://www.springframework.org/schema/util/spring-util-4.0.xsd"&gt;</w:t>
      </w:r>
    </w:p>
    <w:p w:rsidR="000B23A6" w:rsidRDefault="000B23A6" w:rsidP="000B23A6">
      <w:pPr>
        <w:pStyle w:val="a5"/>
      </w:pPr>
    </w:p>
    <w:p w:rsidR="000B23A6" w:rsidRDefault="000B23A6" w:rsidP="000B23A6">
      <w:pPr>
        <w:pStyle w:val="a5"/>
      </w:pPr>
      <w:r>
        <w:rPr>
          <w:rFonts w:hint="eastAsia"/>
        </w:rPr>
        <w:tab/>
        <w:t xml:space="preserve">&lt;!-- </w:t>
      </w:r>
      <w:r>
        <w:rPr>
          <w:rFonts w:hint="eastAsia"/>
        </w:rPr>
        <w:t>使用</w:t>
      </w:r>
      <w:r>
        <w:rPr>
          <w:rFonts w:hint="eastAsia"/>
        </w:rPr>
        <w:t>spring</w:t>
      </w:r>
      <w:r>
        <w:rPr>
          <w:rFonts w:hint="eastAsia"/>
        </w:rPr>
        <w:t>自带的占位符替换功能，可以实现注解方式获取属性文件中的配置值</w:t>
      </w:r>
      <w:r>
        <w:rPr>
          <w:rFonts w:hint="eastAsia"/>
        </w:rPr>
        <w:t xml:space="preserve"> --&gt;</w:t>
      </w:r>
    </w:p>
    <w:p w:rsidR="000B23A6" w:rsidRDefault="000B23A6" w:rsidP="000B23A6">
      <w:pPr>
        <w:pStyle w:val="a5"/>
      </w:pPr>
      <w:r>
        <w:tab/>
        <w:t>&lt;bean</w:t>
      </w:r>
    </w:p>
    <w:p w:rsidR="000B23A6" w:rsidRDefault="000B23A6" w:rsidP="000B23A6">
      <w:pPr>
        <w:pStyle w:val="a5"/>
      </w:pPr>
      <w:r>
        <w:tab/>
      </w:r>
      <w:r>
        <w:tab/>
        <w:t>class="com.jt.common.spring.exetend.ExtendedPropertyPlaceholderConfigurer"&gt;</w:t>
      </w:r>
    </w:p>
    <w:p w:rsidR="000B23A6" w:rsidRDefault="000B23A6" w:rsidP="000B23A6">
      <w:pPr>
        <w:pStyle w:val="a5"/>
      </w:pPr>
      <w:r>
        <w:rPr>
          <w:rFonts w:hint="eastAsia"/>
        </w:rPr>
        <w:tab/>
      </w:r>
      <w:r>
        <w:rPr>
          <w:rFonts w:hint="eastAsia"/>
        </w:rPr>
        <w:tab/>
        <w:t xml:space="preserve">&lt;!-- </w:t>
      </w:r>
      <w:r>
        <w:rPr>
          <w:rFonts w:hint="eastAsia"/>
        </w:rPr>
        <w:t>允许</w:t>
      </w:r>
      <w:r>
        <w:rPr>
          <w:rFonts w:hint="eastAsia"/>
        </w:rPr>
        <w:t>JVM</w:t>
      </w:r>
      <w:r>
        <w:rPr>
          <w:rFonts w:hint="eastAsia"/>
        </w:rPr>
        <w:t>参数覆盖</w:t>
      </w:r>
      <w:r>
        <w:rPr>
          <w:rFonts w:hint="eastAsia"/>
        </w:rPr>
        <w:t xml:space="preserve"> --&gt;</w:t>
      </w:r>
    </w:p>
    <w:p w:rsidR="000B23A6" w:rsidRDefault="000B23A6" w:rsidP="000B23A6">
      <w:pPr>
        <w:pStyle w:val="a5"/>
      </w:pPr>
      <w:r>
        <w:tab/>
      </w:r>
      <w:r>
        <w:tab/>
        <w:t>&lt;property name="systemPropertiesModeName" value="SYSTEM_PROPERTIES_MODE_OVERRIDE" /&gt;</w:t>
      </w:r>
    </w:p>
    <w:p w:rsidR="000B23A6" w:rsidRDefault="000B23A6" w:rsidP="000B23A6">
      <w:pPr>
        <w:pStyle w:val="a5"/>
      </w:pPr>
      <w:r>
        <w:rPr>
          <w:rFonts w:hint="eastAsia"/>
        </w:rPr>
        <w:tab/>
      </w:r>
      <w:r>
        <w:rPr>
          <w:rFonts w:hint="eastAsia"/>
        </w:rPr>
        <w:tab/>
        <w:t xml:space="preserve">&lt;!-- </w:t>
      </w:r>
      <w:r>
        <w:rPr>
          <w:rFonts w:hint="eastAsia"/>
        </w:rPr>
        <w:t>忽略没有找到的资源文件</w:t>
      </w:r>
      <w:r>
        <w:rPr>
          <w:rFonts w:hint="eastAsia"/>
        </w:rPr>
        <w:t xml:space="preserve"> --&gt;</w:t>
      </w:r>
    </w:p>
    <w:p w:rsidR="000B23A6" w:rsidRDefault="000B23A6" w:rsidP="000B23A6">
      <w:pPr>
        <w:pStyle w:val="a5"/>
      </w:pPr>
      <w:r>
        <w:tab/>
      </w:r>
      <w:r>
        <w:tab/>
        <w:t>&lt;property name="ignoreResourceNotFound" value="true" /&gt;</w:t>
      </w:r>
    </w:p>
    <w:p w:rsidR="000B23A6" w:rsidRDefault="000B23A6" w:rsidP="000B23A6">
      <w:pPr>
        <w:pStyle w:val="a5"/>
      </w:pPr>
      <w:r>
        <w:rPr>
          <w:rFonts w:hint="eastAsia"/>
        </w:rPr>
        <w:tab/>
      </w:r>
      <w:r>
        <w:rPr>
          <w:rFonts w:hint="eastAsia"/>
        </w:rPr>
        <w:tab/>
        <w:t xml:space="preserve">&lt;!-- </w:t>
      </w:r>
      <w:r>
        <w:rPr>
          <w:rFonts w:hint="eastAsia"/>
        </w:rPr>
        <w:t>配置资源文件</w:t>
      </w:r>
      <w:r>
        <w:rPr>
          <w:rFonts w:hint="eastAsia"/>
        </w:rPr>
        <w:t xml:space="preserve"> --&gt;</w:t>
      </w:r>
    </w:p>
    <w:p w:rsidR="000B23A6" w:rsidRDefault="000B23A6" w:rsidP="000B23A6">
      <w:pPr>
        <w:pStyle w:val="a5"/>
      </w:pPr>
      <w:r>
        <w:tab/>
      </w:r>
      <w:r>
        <w:tab/>
        <w:t>&lt;property name="locations"&gt;</w:t>
      </w:r>
    </w:p>
    <w:p w:rsidR="000B23A6" w:rsidRDefault="000B23A6" w:rsidP="000B23A6">
      <w:pPr>
        <w:pStyle w:val="a5"/>
      </w:pPr>
      <w:r>
        <w:tab/>
      </w:r>
      <w:r>
        <w:tab/>
      </w:r>
      <w:r>
        <w:tab/>
        <w:t>&lt;list&gt;</w:t>
      </w:r>
    </w:p>
    <w:p w:rsidR="000B23A6" w:rsidRDefault="000B23A6" w:rsidP="000B23A6">
      <w:pPr>
        <w:pStyle w:val="a5"/>
      </w:pPr>
      <w:r>
        <w:tab/>
      </w:r>
      <w:r>
        <w:tab/>
      </w:r>
      <w:r>
        <w:tab/>
      </w:r>
      <w:r>
        <w:tab/>
        <w:t>&lt;value&gt;classpath:jdbc.properties&lt;/value&gt;</w:t>
      </w:r>
    </w:p>
    <w:p w:rsidR="000B23A6" w:rsidRDefault="000B23A6" w:rsidP="000B23A6">
      <w:pPr>
        <w:pStyle w:val="a5"/>
      </w:pPr>
      <w:r>
        <w:tab/>
      </w:r>
      <w:r>
        <w:tab/>
      </w:r>
      <w:r>
        <w:tab/>
      </w:r>
      <w:r>
        <w:tab/>
        <w:t>&lt;value&gt;classpath:env.properties&lt;/value&gt;</w:t>
      </w:r>
    </w:p>
    <w:p w:rsidR="000B23A6" w:rsidRDefault="000B23A6" w:rsidP="000B23A6">
      <w:pPr>
        <w:pStyle w:val="a5"/>
      </w:pPr>
      <w:r>
        <w:tab/>
      </w:r>
      <w:r>
        <w:tab/>
      </w:r>
      <w:r>
        <w:tab/>
      </w:r>
      <w:r>
        <w:tab/>
        <w:t>&lt;value&gt;classpath:httpclient.properties&lt;/value&gt;</w:t>
      </w:r>
    </w:p>
    <w:p w:rsidR="000B23A6" w:rsidRDefault="000B23A6" w:rsidP="000B23A6">
      <w:pPr>
        <w:pStyle w:val="a5"/>
      </w:pPr>
      <w:r>
        <w:lastRenderedPageBreak/>
        <w:tab/>
      </w:r>
      <w:r>
        <w:tab/>
      </w:r>
      <w:r>
        <w:tab/>
      </w:r>
      <w:r>
        <w:tab/>
        <w:t>&lt;value&gt;classpath:redis.properties&lt;/value&gt;</w:t>
      </w:r>
    </w:p>
    <w:p w:rsidR="000B23A6" w:rsidRDefault="000B23A6" w:rsidP="000B23A6">
      <w:pPr>
        <w:pStyle w:val="a5"/>
      </w:pPr>
      <w:r>
        <w:tab/>
      </w:r>
      <w:r>
        <w:tab/>
      </w:r>
      <w:r>
        <w:tab/>
      </w:r>
      <w:r>
        <w:tab/>
        <w:t>&lt;value&gt;classpath:rabbitmq.properties&lt;/value&gt;</w:t>
      </w:r>
    </w:p>
    <w:p w:rsidR="000B23A6" w:rsidRDefault="000B23A6" w:rsidP="000B23A6">
      <w:pPr>
        <w:pStyle w:val="a5"/>
      </w:pPr>
      <w:r>
        <w:tab/>
      </w:r>
      <w:r>
        <w:tab/>
      </w:r>
      <w:r>
        <w:tab/>
        <w:t>&lt;/list&gt;</w:t>
      </w:r>
    </w:p>
    <w:p w:rsidR="000B23A6" w:rsidRDefault="000B23A6" w:rsidP="000B23A6">
      <w:pPr>
        <w:pStyle w:val="a5"/>
      </w:pPr>
      <w:r>
        <w:tab/>
      </w:r>
      <w:r>
        <w:tab/>
        <w:t>&lt;/property&gt;</w:t>
      </w:r>
    </w:p>
    <w:p w:rsidR="000B23A6" w:rsidRDefault="000B23A6" w:rsidP="000B23A6">
      <w:pPr>
        <w:pStyle w:val="a5"/>
      </w:pPr>
      <w:r>
        <w:tab/>
        <w:t>&lt;/bean&gt;</w:t>
      </w:r>
    </w:p>
    <w:p w:rsidR="000B23A6" w:rsidRDefault="000B23A6" w:rsidP="000B23A6">
      <w:pPr>
        <w:pStyle w:val="a5"/>
      </w:pPr>
    </w:p>
    <w:p w:rsidR="000B23A6" w:rsidRDefault="000B23A6" w:rsidP="000B23A6">
      <w:pPr>
        <w:pStyle w:val="a5"/>
      </w:pPr>
      <w:r>
        <w:rPr>
          <w:rFonts w:hint="eastAsia"/>
        </w:rPr>
        <w:tab/>
        <w:t xml:space="preserve">&lt;!-- </w:t>
      </w:r>
      <w:r>
        <w:rPr>
          <w:rFonts w:hint="eastAsia"/>
        </w:rPr>
        <w:t>扫描包</w:t>
      </w:r>
      <w:r>
        <w:rPr>
          <w:rFonts w:hint="eastAsia"/>
        </w:rPr>
        <w:t xml:space="preserve"> --&gt;</w:t>
      </w:r>
    </w:p>
    <w:p w:rsidR="000B23A6" w:rsidRDefault="000B23A6" w:rsidP="000B23A6">
      <w:pPr>
        <w:pStyle w:val="a5"/>
      </w:pPr>
      <w:r>
        <w:tab/>
        <w:t>&lt;context:component-scan base-package="com.jt" /&gt;</w:t>
      </w:r>
    </w:p>
    <w:p w:rsidR="000B23A6" w:rsidRDefault="000B23A6" w:rsidP="000B23A6">
      <w:pPr>
        <w:pStyle w:val="a5"/>
      </w:pPr>
    </w:p>
    <w:p w:rsidR="000B23A6" w:rsidRDefault="000B23A6" w:rsidP="000B23A6">
      <w:pPr>
        <w:pStyle w:val="a5"/>
      </w:pPr>
      <w:r>
        <w:rPr>
          <w:rFonts w:hint="eastAsia"/>
        </w:rPr>
        <w:tab/>
        <w:t xml:space="preserve">&lt;!-- </w:t>
      </w:r>
      <w:r>
        <w:rPr>
          <w:rFonts w:hint="eastAsia"/>
        </w:rPr>
        <w:t>定义数据源，使用自己实现的数据源</w:t>
      </w:r>
      <w:r>
        <w:rPr>
          <w:rFonts w:hint="eastAsia"/>
        </w:rPr>
        <w:t xml:space="preserve"> --&gt;</w:t>
      </w:r>
    </w:p>
    <w:p w:rsidR="000B23A6" w:rsidRDefault="000B23A6" w:rsidP="000B23A6">
      <w:pPr>
        <w:pStyle w:val="a5"/>
      </w:pPr>
      <w:r>
        <w:tab/>
        <w:t>&lt;bean id="dataSource" class="</w:t>
      </w:r>
      <w:r w:rsidRPr="00A60EAC">
        <w:rPr>
          <w:highlight w:val="yellow"/>
        </w:rPr>
        <w:t>com.jt.manage.datasource.DynamicDataSource</w:t>
      </w:r>
      <w:r>
        <w:t>"&gt;</w:t>
      </w:r>
    </w:p>
    <w:p w:rsidR="000B23A6" w:rsidRDefault="000B23A6" w:rsidP="000B23A6">
      <w:pPr>
        <w:pStyle w:val="a5"/>
      </w:pPr>
      <w:r>
        <w:rPr>
          <w:rFonts w:hint="eastAsia"/>
        </w:rPr>
        <w:tab/>
      </w:r>
      <w:r>
        <w:rPr>
          <w:rFonts w:hint="eastAsia"/>
        </w:rPr>
        <w:tab/>
        <w:t xml:space="preserve">&lt;!-- </w:t>
      </w:r>
      <w:r>
        <w:rPr>
          <w:rFonts w:hint="eastAsia"/>
        </w:rPr>
        <w:t>设置多个数据源</w:t>
      </w:r>
      <w:r>
        <w:rPr>
          <w:rFonts w:hint="eastAsia"/>
        </w:rPr>
        <w:t xml:space="preserve"> --&gt;</w:t>
      </w:r>
    </w:p>
    <w:p w:rsidR="000B23A6" w:rsidRDefault="000B23A6" w:rsidP="000B23A6">
      <w:pPr>
        <w:pStyle w:val="a5"/>
      </w:pPr>
      <w:r>
        <w:tab/>
      </w:r>
      <w:r>
        <w:tab/>
        <w:t>&lt;property name="targetDataSources"&gt;</w:t>
      </w:r>
    </w:p>
    <w:p w:rsidR="000B23A6" w:rsidRDefault="000B23A6" w:rsidP="000B23A6">
      <w:pPr>
        <w:pStyle w:val="a5"/>
      </w:pPr>
      <w:r>
        <w:tab/>
      </w:r>
      <w:r>
        <w:tab/>
      </w:r>
      <w:r>
        <w:tab/>
        <w:t>&lt;map key-type="java.lang.String"&gt;</w:t>
      </w:r>
    </w:p>
    <w:p w:rsidR="000B23A6" w:rsidRDefault="000B23A6" w:rsidP="000B23A6">
      <w:pPr>
        <w:pStyle w:val="a5"/>
      </w:pPr>
      <w:r>
        <w:rPr>
          <w:rFonts w:hint="eastAsia"/>
        </w:rPr>
        <w:tab/>
      </w:r>
      <w:r>
        <w:rPr>
          <w:rFonts w:hint="eastAsia"/>
        </w:rPr>
        <w:tab/>
      </w:r>
      <w:r>
        <w:rPr>
          <w:rFonts w:hint="eastAsia"/>
        </w:rPr>
        <w:tab/>
      </w:r>
      <w:r>
        <w:rPr>
          <w:rFonts w:hint="eastAsia"/>
        </w:rPr>
        <w:tab/>
        <w:t xml:space="preserve">&lt;!-- </w:t>
      </w:r>
      <w:r>
        <w:rPr>
          <w:rFonts w:hint="eastAsia"/>
        </w:rPr>
        <w:t>这个</w:t>
      </w:r>
      <w:r>
        <w:rPr>
          <w:rFonts w:hint="eastAsia"/>
        </w:rPr>
        <w:t>key</w:t>
      </w:r>
      <w:r>
        <w:rPr>
          <w:rFonts w:hint="eastAsia"/>
        </w:rPr>
        <w:t>需要和程序中的</w:t>
      </w:r>
      <w:r>
        <w:rPr>
          <w:rFonts w:hint="eastAsia"/>
        </w:rPr>
        <w:t>key</w:t>
      </w:r>
      <w:r>
        <w:rPr>
          <w:rFonts w:hint="eastAsia"/>
        </w:rPr>
        <w:t>一致</w:t>
      </w:r>
      <w:r>
        <w:rPr>
          <w:rFonts w:hint="eastAsia"/>
        </w:rPr>
        <w:t xml:space="preserve"> --&gt;</w:t>
      </w:r>
    </w:p>
    <w:p w:rsidR="000B23A6" w:rsidRDefault="000B23A6" w:rsidP="000B23A6">
      <w:pPr>
        <w:pStyle w:val="a5"/>
      </w:pPr>
      <w:r>
        <w:tab/>
      </w:r>
      <w:r>
        <w:tab/>
      </w:r>
      <w:r>
        <w:tab/>
      </w:r>
      <w:r>
        <w:tab/>
        <w:t>&lt;entry key="master" value-ref="masterDataSource" /&gt;</w:t>
      </w:r>
    </w:p>
    <w:p w:rsidR="000B23A6" w:rsidRDefault="000B23A6" w:rsidP="000B23A6">
      <w:pPr>
        <w:pStyle w:val="a5"/>
      </w:pPr>
      <w:r>
        <w:tab/>
      </w:r>
      <w:r>
        <w:tab/>
      </w:r>
      <w:r>
        <w:tab/>
      </w:r>
      <w:r>
        <w:tab/>
        <w:t>&lt;entry key="slave" value-ref="slave01DataSource" /&gt;</w:t>
      </w:r>
    </w:p>
    <w:p w:rsidR="000B23A6" w:rsidRDefault="000B23A6" w:rsidP="000B23A6">
      <w:pPr>
        <w:pStyle w:val="a5"/>
      </w:pPr>
      <w:r>
        <w:tab/>
      </w:r>
      <w:r>
        <w:tab/>
      </w:r>
      <w:r>
        <w:tab/>
        <w:t>&lt;/map&gt;</w:t>
      </w:r>
    </w:p>
    <w:p w:rsidR="000B23A6" w:rsidRDefault="000B23A6" w:rsidP="000B23A6">
      <w:pPr>
        <w:pStyle w:val="a5"/>
      </w:pPr>
      <w:r>
        <w:tab/>
      </w:r>
      <w:r>
        <w:tab/>
        <w:t>&lt;/property&gt;</w:t>
      </w:r>
    </w:p>
    <w:p w:rsidR="000B23A6" w:rsidRDefault="000B23A6" w:rsidP="000B23A6">
      <w:pPr>
        <w:pStyle w:val="a5"/>
      </w:pPr>
      <w:r>
        <w:rPr>
          <w:rFonts w:hint="eastAsia"/>
        </w:rPr>
        <w:tab/>
      </w:r>
      <w:r>
        <w:rPr>
          <w:rFonts w:hint="eastAsia"/>
        </w:rPr>
        <w:tab/>
        <w:t xml:space="preserve">&lt;!-- </w:t>
      </w:r>
      <w:r>
        <w:rPr>
          <w:rFonts w:hint="eastAsia"/>
        </w:rPr>
        <w:t>设置默认的数据源，这里默认走写库</w:t>
      </w:r>
      <w:r>
        <w:rPr>
          <w:rFonts w:hint="eastAsia"/>
        </w:rPr>
        <w:t xml:space="preserve"> --&gt;</w:t>
      </w:r>
    </w:p>
    <w:p w:rsidR="000B23A6" w:rsidRDefault="000B23A6" w:rsidP="000B23A6">
      <w:pPr>
        <w:pStyle w:val="a5"/>
      </w:pPr>
      <w:r>
        <w:tab/>
      </w:r>
      <w:r>
        <w:tab/>
        <w:t>&lt;property name="defaultTargetDataSource" ref="masterDataSource" /&gt;</w:t>
      </w:r>
    </w:p>
    <w:p w:rsidR="000B23A6" w:rsidRDefault="000B23A6" w:rsidP="000B23A6">
      <w:pPr>
        <w:pStyle w:val="a5"/>
      </w:pPr>
      <w:r>
        <w:tab/>
        <w:t>&lt;/bean&gt;</w:t>
      </w:r>
    </w:p>
    <w:p w:rsidR="000B23A6" w:rsidRDefault="000B23A6" w:rsidP="000B23A6">
      <w:pPr>
        <w:pStyle w:val="a5"/>
      </w:pPr>
    </w:p>
    <w:p w:rsidR="000B23A6" w:rsidRDefault="000B23A6" w:rsidP="000B23A6">
      <w:pPr>
        <w:pStyle w:val="a5"/>
      </w:pPr>
    </w:p>
    <w:p w:rsidR="000B23A6" w:rsidRDefault="000B23A6" w:rsidP="000B23A6">
      <w:pPr>
        <w:pStyle w:val="a5"/>
      </w:pPr>
      <w:r>
        <w:rPr>
          <w:rFonts w:hint="eastAsia"/>
        </w:rPr>
        <w:tab/>
        <w:t xml:space="preserve">&lt;!-- </w:t>
      </w:r>
      <w:r>
        <w:rPr>
          <w:rFonts w:hint="eastAsia"/>
        </w:rPr>
        <w:t>配置连接池</w:t>
      </w:r>
      <w:r>
        <w:rPr>
          <w:rFonts w:hint="eastAsia"/>
        </w:rPr>
        <w:t xml:space="preserve"> --&gt;</w:t>
      </w:r>
    </w:p>
    <w:p w:rsidR="000B23A6" w:rsidRDefault="000B23A6" w:rsidP="000B23A6">
      <w:pPr>
        <w:pStyle w:val="a5"/>
      </w:pPr>
      <w:r>
        <w:tab/>
        <w:t>&lt;bean id="masterDataSource" class="com.jolbox.bonecp.BoneCPDataSource"</w:t>
      </w:r>
    </w:p>
    <w:p w:rsidR="000B23A6" w:rsidRDefault="000B23A6" w:rsidP="000B23A6">
      <w:pPr>
        <w:pStyle w:val="a5"/>
      </w:pPr>
      <w:r>
        <w:tab/>
      </w:r>
      <w:r>
        <w:tab/>
        <w:t>destroy-method="close"&gt;</w:t>
      </w:r>
    </w:p>
    <w:p w:rsidR="000B23A6" w:rsidRDefault="000B23A6" w:rsidP="000B23A6">
      <w:pPr>
        <w:pStyle w:val="a5"/>
      </w:pPr>
      <w:r>
        <w:rPr>
          <w:rFonts w:hint="eastAsia"/>
        </w:rPr>
        <w:tab/>
      </w:r>
      <w:r>
        <w:rPr>
          <w:rFonts w:hint="eastAsia"/>
        </w:rPr>
        <w:tab/>
        <w:t xml:space="preserve">&lt;!-- </w:t>
      </w:r>
      <w:r>
        <w:rPr>
          <w:rFonts w:hint="eastAsia"/>
        </w:rPr>
        <w:t>数据库驱动</w:t>
      </w:r>
      <w:r>
        <w:rPr>
          <w:rFonts w:hint="eastAsia"/>
        </w:rPr>
        <w:t xml:space="preserve"> --&gt;</w:t>
      </w:r>
    </w:p>
    <w:p w:rsidR="000B23A6" w:rsidRDefault="000B23A6" w:rsidP="000B23A6">
      <w:pPr>
        <w:pStyle w:val="a5"/>
      </w:pPr>
      <w:r>
        <w:tab/>
      </w:r>
      <w:r>
        <w:tab/>
        <w:t>&lt;property name="driverClass" value="${jdbc.master.driver}" /&gt;</w:t>
      </w:r>
    </w:p>
    <w:p w:rsidR="000B23A6" w:rsidRDefault="000B23A6" w:rsidP="000B23A6">
      <w:pPr>
        <w:pStyle w:val="a5"/>
      </w:pPr>
      <w:r>
        <w:rPr>
          <w:rFonts w:hint="eastAsia"/>
        </w:rPr>
        <w:tab/>
      </w:r>
      <w:r>
        <w:rPr>
          <w:rFonts w:hint="eastAsia"/>
        </w:rPr>
        <w:tab/>
        <w:t xml:space="preserve">&lt;!-- </w:t>
      </w:r>
      <w:r>
        <w:rPr>
          <w:rFonts w:hint="eastAsia"/>
        </w:rPr>
        <w:t>相应驱动的</w:t>
      </w:r>
      <w:r>
        <w:rPr>
          <w:rFonts w:hint="eastAsia"/>
        </w:rPr>
        <w:t>jdbcUrl --&gt;</w:t>
      </w:r>
    </w:p>
    <w:p w:rsidR="000B23A6" w:rsidRDefault="000B23A6" w:rsidP="000B23A6">
      <w:pPr>
        <w:pStyle w:val="a5"/>
      </w:pPr>
      <w:r>
        <w:tab/>
      </w:r>
      <w:r>
        <w:tab/>
        <w:t>&lt;property name="jdbcUrl" value="${jdbc.master.url}" /&gt;</w:t>
      </w:r>
    </w:p>
    <w:p w:rsidR="000B23A6" w:rsidRDefault="000B23A6" w:rsidP="000B23A6">
      <w:pPr>
        <w:pStyle w:val="a5"/>
      </w:pPr>
      <w:r>
        <w:rPr>
          <w:rFonts w:hint="eastAsia"/>
        </w:rPr>
        <w:tab/>
      </w:r>
      <w:r>
        <w:rPr>
          <w:rFonts w:hint="eastAsia"/>
        </w:rPr>
        <w:tab/>
        <w:t xml:space="preserve">&lt;!-- </w:t>
      </w:r>
      <w:r>
        <w:rPr>
          <w:rFonts w:hint="eastAsia"/>
        </w:rPr>
        <w:t>数据库的用户名</w:t>
      </w:r>
      <w:r>
        <w:rPr>
          <w:rFonts w:hint="eastAsia"/>
        </w:rPr>
        <w:t xml:space="preserve"> --&gt;</w:t>
      </w:r>
    </w:p>
    <w:p w:rsidR="000B23A6" w:rsidRDefault="000B23A6" w:rsidP="000B23A6">
      <w:pPr>
        <w:pStyle w:val="a5"/>
      </w:pPr>
      <w:r>
        <w:tab/>
      </w:r>
      <w:r>
        <w:tab/>
        <w:t>&lt;property name="username" value="${jdbc.master.username}" /&gt;</w:t>
      </w:r>
    </w:p>
    <w:p w:rsidR="000B23A6" w:rsidRDefault="000B23A6" w:rsidP="000B23A6">
      <w:pPr>
        <w:pStyle w:val="a5"/>
      </w:pPr>
      <w:r>
        <w:rPr>
          <w:rFonts w:hint="eastAsia"/>
        </w:rPr>
        <w:tab/>
      </w:r>
      <w:r>
        <w:rPr>
          <w:rFonts w:hint="eastAsia"/>
        </w:rPr>
        <w:tab/>
        <w:t xml:space="preserve">&lt;!-- </w:t>
      </w:r>
      <w:r>
        <w:rPr>
          <w:rFonts w:hint="eastAsia"/>
        </w:rPr>
        <w:t>数据库的密码</w:t>
      </w:r>
      <w:r>
        <w:rPr>
          <w:rFonts w:hint="eastAsia"/>
        </w:rPr>
        <w:t xml:space="preserve"> --&gt;</w:t>
      </w:r>
    </w:p>
    <w:p w:rsidR="000B23A6" w:rsidRDefault="000B23A6" w:rsidP="000B23A6">
      <w:pPr>
        <w:pStyle w:val="a5"/>
      </w:pPr>
      <w:r>
        <w:tab/>
      </w:r>
      <w:r>
        <w:tab/>
        <w:t>&lt;property name="password" value="${jdbc.master.password}" /&gt;</w:t>
      </w:r>
    </w:p>
    <w:p w:rsidR="000B23A6" w:rsidRDefault="000B23A6" w:rsidP="000B23A6">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0B23A6" w:rsidRDefault="000B23A6" w:rsidP="000B23A6">
      <w:pPr>
        <w:pStyle w:val="a5"/>
      </w:pPr>
      <w:r>
        <w:tab/>
      </w:r>
      <w:r>
        <w:tab/>
        <w:t>&lt;property name="idleConnectionTestPeriod" value="60" /&gt;</w:t>
      </w:r>
    </w:p>
    <w:p w:rsidR="000B23A6" w:rsidRDefault="000B23A6" w:rsidP="000B23A6">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0B23A6" w:rsidRDefault="000B23A6" w:rsidP="000B23A6">
      <w:pPr>
        <w:pStyle w:val="a5"/>
      </w:pPr>
      <w:r>
        <w:tab/>
      </w:r>
      <w:r>
        <w:tab/>
        <w:t>&lt;property name="idleMaxAge" value="30" /&gt;</w:t>
      </w:r>
    </w:p>
    <w:p w:rsidR="000B23A6" w:rsidRDefault="000B23A6" w:rsidP="000B23A6">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0B23A6" w:rsidRDefault="000B23A6" w:rsidP="000B23A6">
      <w:pPr>
        <w:pStyle w:val="a5"/>
      </w:pPr>
      <w:r>
        <w:tab/>
      </w:r>
      <w:r>
        <w:tab/>
        <w:t>&lt;property name="maxConnectionsPerPartition" value="150" /&gt;</w:t>
      </w:r>
    </w:p>
    <w:p w:rsidR="000B23A6" w:rsidRDefault="000B23A6" w:rsidP="000B23A6">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0B23A6" w:rsidRDefault="000B23A6" w:rsidP="000B23A6">
      <w:pPr>
        <w:pStyle w:val="a5"/>
      </w:pPr>
      <w:r>
        <w:tab/>
      </w:r>
      <w:r>
        <w:tab/>
        <w:t>&lt;property name="minConnectionsPerPartition" value="5" /&gt;</w:t>
      </w:r>
    </w:p>
    <w:p w:rsidR="000B23A6" w:rsidRDefault="000B23A6" w:rsidP="000B23A6">
      <w:pPr>
        <w:pStyle w:val="a5"/>
      </w:pPr>
      <w:r>
        <w:tab/>
        <w:t>&lt;/bean&gt;</w:t>
      </w:r>
    </w:p>
    <w:p w:rsidR="000B23A6" w:rsidRDefault="000B23A6" w:rsidP="000B23A6">
      <w:pPr>
        <w:pStyle w:val="a5"/>
      </w:pPr>
    </w:p>
    <w:p w:rsidR="000B23A6" w:rsidRDefault="000B23A6" w:rsidP="000B23A6">
      <w:pPr>
        <w:pStyle w:val="a5"/>
      </w:pPr>
      <w:r>
        <w:rPr>
          <w:rFonts w:hint="eastAsia"/>
        </w:rPr>
        <w:tab/>
        <w:t xml:space="preserve">&lt;!-- </w:t>
      </w:r>
      <w:r>
        <w:rPr>
          <w:rFonts w:hint="eastAsia"/>
        </w:rPr>
        <w:t>配置连接池</w:t>
      </w:r>
      <w:r>
        <w:rPr>
          <w:rFonts w:hint="eastAsia"/>
        </w:rPr>
        <w:t xml:space="preserve"> --&gt;</w:t>
      </w:r>
    </w:p>
    <w:p w:rsidR="000B23A6" w:rsidRDefault="000B23A6" w:rsidP="000B23A6">
      <w:pPr>
        <w:pStyle w:val="a5"/>
      </w:pPr>
      <w:r>
        <w:tab/>
        <w:t>&lt;bean id="slave01DataSource" class="com.jolbox.bonecp.BoneCPDataSource"</w:t>
      </w:r>
    </w:p>
    <w:p w:rsidR="000B23A6" w:rsidRDefault="000B23A6" w:rsidP="000B23A6">
      <w:pPr>
        <w:pStyle w:val="a5"/>
      </w:pPr>
      <w:r>
        <w:tab/>
      </w:r>
      <w:r>
        <w:tab/>
        <w:t>destroy-method="close"&gt;</w:t>
      </w:r>
    </w:p>
    <w:p w:rsidR="000B23A6" w:rsidRDefault="000B23A6" w:rsidP="000B23A6">
      <w:pPr>
        <w:pStyle w:val="a5"/>
      </w:pPr>
      <w:r>
        <w:rPr>
          <w:rFonts w:hint="eastAsia"/>
        </w:rPr>
        <w:tab/>
      </w:r>
      <w:r>
        <w:rPr>
          <w:rFonts w:hint="eastAsia"/>
        </w:rPr>
        <w:tab/>
        <w:t xml:space="preserve">&lt;!-- </w:t>
      </w:r>
      <w:r>
        <w:rPr>
          <w:rFonts w:hint="eastAsia"/>
        </w:rPr>
        <w:t>数据库驱动</w:t>
      </w:r>
      <w:r>
        <w:rPr>
          <w:rFonts w:hint="eastAsia"/>
        </w:rPr>
        <w:t xml:space="preserve"> --&gt;</w:t>
      </w:r>
    </w:p>
    <w:p w:rsidR="000B23A6" w:rsidRDefault="000B23A6" w:rsidP="000B23A6">
      <w:pPr>
        <w:pStyle w:val="a5"/>
      </w:pPr>
      <w:r>
        <w:tab/>
      </w:r>
      <w:r>
        <w:tab/>
        <w:t>&lt;property name="driverClass" value="${jdbc.slave01.driver}" /&gt;</w:t>
      </w:r>
    </w:p>
    <w:p w:rsidR="000B23A6" w:rsidRDefault="000B23A6" w:rsidP="000B23A6">
      <w:pPr>
        <w:pStyle w:val="a5"/>
      </w:pPr>
      <w:r>
        <w:rPr>
          <w:rFonts w:hint="eastAsia"/>
        </w:rPr>
        <w:tab/>
      </w:r>
      <w:r>
        <w:rPr>
          <w:rFonts w:hint="eastAsia"/>
        </w:rPr>
        <w:tab/>
        <w:t xml:space="preserve">&lt;!-- </w:t>
      </w:r>
      <w:r>
        <w:rPr>
          <w:rFonts w:hint="eastAsia"/>
        </w:rPr>
        <w:t>相应驱动的</w:t>
      </w:r>
      <w:r>
        <w:rPr>
          <w:rFonts w:hint="eastAsia"/>
        </w:rPr>
        <w:t>jdbcUrl --&gt;</w:t>
      </w:r>
    </w:p>
    <w:p w:rsidR="000B23A6" w:rsidRDefault="000B23A6" w:rsidP="000B23A6">
      <w:pPr>
        <w:pStyle w:val="a5"/>
      </w:pPr>
      <w:r>
        <w:tab/>
      </w:r>
      <w:r>
        <w:tab/>
        <w:t>&lt;property name="jdbcUrl" value="${jdbc.slave01.url}" /&gt;</w:t>
      </w:r>
    </w:p>
    <w:p w:rsidR="000B23A6" w:rsidRDefault="000B23A6" w:rsidP="000B23A6">
      <w:pPr>
        <w:pStyle w:val="a5"/>
      </w:pPr>
      <w:r>
        <w:rPr>
          <w:rFonts w:hint="eastAsia"/>
        </w:rPr>
        <w:tab/>
      </w:r>
      <w:r>
        <w:rPr>
          <w:rFonts w:hint="eastAsia"/>
        </w:rPr>
        <w:tab/>
        <w:t xml:space="preserve">&lt;!-- </w:t>
      </w:r>
      <w:r>
        <w:rPr>
          <w:rFonts w:hint="eastAsia"/>
        </w:rPr>
        <w:t>数据库的用户名</w:t>
      </w:r>
      <w:r>
        <w:rPr>
          <w:rFonts w:hint="eastAsia"/>
        </w:rPr>
        <w:t xml:space="preserve"> --&gt;</w:t>
      </w:r>
    </w:p>
    <w:p w:rsidR="000B23A6" w:rsidRDefault="000B23A6" w:rsidP="000B23A6">
      <w:pPr>
        <w:pStyle w:val="a5"/>
      </w:pPr>
      <w:r>
        <w:tab/>
      </w:r>
      <w:r>
        <w:tab/>
        <w:t>&lt;property name="username" value="${jdbc.slave01.username}" /&gt;</w:t>
      </w:r>
    </w:p>
    <w:p w:rsidR="000B23A6" w:rsidRDefault="000B23A6" w:rsidP="000B23A6">
      <w:pPr>
        <w:pStyle w:val="a5"/>
      </w:pPr>
      <w:r>
        <w:rPr>
          <w:rFonts w:hint="eastAsia"/>
        </w:rPr>
        <w:tab/>
      </w:r>
      <w:r>
        <w:rPr>
          <w:rFonts w:hint="eastAsia"/>
        </w:rPr>
        <w:tab/>
        <w:t xml:space="preserve">&lt;!-- </w:t>
      </w:r>
      <w:r>
        <w:rPr>
          <w:rFonts w:hint="eastAsia"/>
        </w:rPr>
        <w:t>数据库的密码</w:t>
      </w:r>
      <w:r>
        <w:rPr>
          <w:rFonts w:hint="eastAsia"/>
        </w:rPr>
        <w:t xml:space="preserve"> --&gt;</w:t>
      </w:r>
    </w:p>
    <w:p w:rsidR="000B23A6" w:rsidRDefault="000B23A6" w:rsidP="000B23A6">
      <w:pPr>
        <w:pStyle w:val="a5"/>
      </w:pPr>
      <w:r>
        <w:tab/>
      </w:r>
      <w:r>
        <w:tab/>
        <w:t>&lt;property name="password" value="${jdbc.slave01.password}" /&gt;</w:t>
      </w:r>
    </w:p>
    <w:p w:rsidR="000B23A6" w:rsidRDefault="000B23A6" w:rsidP="000B23A6">
      <w:pPr>
        <w:pStyle w:val="a5"/>
      </w:pPr>
      <w:r>
        <w:rPr>
          <w:rFonts w:hint="eastAsia"/>
        </w:rPr>
        <w:tab/>
      </w:r>
      <w:r>
        <w:rPr>
          <w:rFonts w:hint="eastAsia"/>
        </w:rPr>
        <w:tab/>
        <w:t xml:space="preserve">&lt;!-- </w:t>
      </w:r>
      <w:r>
        <w:rPr>
          <w:rFonts w:hint="eastAsia"/>
        </w:rPr>
        <w:t>检查数据库连接池中空闲连接的间隔时间，单位是分，默认值：</w:t>
      </w:r>
      <w:r>
        <w:rPr>
          <w:rFonts w:hint="eastAsia"/>
        </w:rPr>
        <w:t>240</w:t>
      </w:r>
      <w:r>
        <w:rPr>
          <w:rFonts w:hint="eastAsia"/>
        </w:rPr>
        <w:t>，如果要取消则设置为</w:t>
      </w:r>
      <w:r>
        <w:rPr>
          <w:rFonts w:hint="eastAsia"/>
        </w:rPr>
        <w:t>0 --&gt;</w:t>
      </w:r>
    </w:p>
    <w:p w:rsidR="000B23A6" w:rsidRDefault="000B23A6" w:rsidP="000B23A6">
      <w:pPr>
        <w:pStyle w:val="a5"/>
      </w:pPr>
      <w:r>
        <w:tab/>
      </w:r>
      <w:r>
        <w:tab/>
        <w:t>&lt;property name="idleConnectionTestPeriod" value="60" /&gt;</w:t>
      </w:r>
    </w:p>
    <w:p w:rsidR="000B23A6" w:rsidRDefault="000B23A6" w:rsidP="000B23A6">
      <w:pPr>
        <w:pStyle w:val="a5"/>
      </w:pPr>
      <w:r>
        <w:rPr>
          <w:rFonts w:hint="eastAsia"/>
        </w:rPr>
        <w:tab/>
      </w:r>
      <w:r>
        <w:rPr>
          <w:rFonts w:hint="eastAsia"/>
        </w:rPr>
        <w:tab/>
        <w:t xml:space="preserve">&lt;!-- </w:t>
      </w:r>
      <w:r>
        <w:rPr>
          <w:rFonts w:hint="eastAsia"/>
        </w:rPr>
        <w:t>连接池中未使用的链接最大存活时间，单位是分，默认值：</w:t>
      </w:r>
      <w:r>
        <w:rPr>
          <w:rFonts w:hint="eastAsia"/>
        </w:rPr>
        <w:t>60</w:t>
      </w:r>
      <w:r>
        <w:rPr>
          <w:rFonts w:hint="eastAsia"/>
        </w:rPr>
        <w:t>，如果要永远存活设置为</w:t>
      </w:r>
      <w:r>
        <w:rPr>
          <w:rFonts w:hint="eastAsia"/>
        </w:rPr>
        <w:t>0 --&gt;</w:t>
      </w:r>
    </w:p>
    <w:p w:rsidR="000B23A6" w:rsidRDefault="000B23A6" w:rsidP="000B23A6">
      <w:pPr>
        <w:pStyle w:val="a5"/>
      </w:pPr>
      <w:r>
        <w:tab/>
      </w:r>
      <w:r>
        <w:tab/>
        <w:t>&lt;property name="idleMaxAge" value="30" /&gt;</w:t>
      </w:r>
    </w:p>
    <w:p w:rsidR="000B23A6" w:rsidRDefault="000B23A6" w:rsidP="000B23A6">
      <w:pPr>
        <w:pStyle w:val="a5"/>
      </w:pPr>
      <w:r>
        <w:rPr>
          <w:rFonts w:hint="eastAsia"/>
        </w:rPr>
        <w:tab/>
      </w:r>
      <w:r>
        <w:rPr>
          <w:rFonts w:hint="eastAsia"/>
        </w:rPr>
        <w:tab/>
        <w:t xml:space="preserve">&lt;!-- </w:t>
      </w:r>
      <w:r>
        <w:rPr>
          <w:rFonts w:hint="eastAsia"/>
        </w:rPr>
        <w:t>每个分区最大的连接数</w:t>
      </w:r>
      <w:r>
        <w:rPr>
          <w:rFonts w:hint="eastAsia"/>
        </w:rPr>
        <w:t xml:space="preserve"> --&gt;</w:t>
      </w:r>
    </w:p>
    <w:p w:rsidR="000B23A6" w:rsidRDefault="000B23A6" w:rsidP="000B23A6">
      <w:pPr>
        <w:pStyle w:val="a5"/>
      </w:pPr>
      <w:r>
        <w:tab/>
      </w:r>
      <w:r>
        <w:tab/>
        <w:t>&lt;property name="maxConnectionsPerPartition" value="150" /&gt;</w:t>
      </w:r>
    </w:p>
    <w:p w:rsidR="000B23A6" w:rsidRDefault="000B23A6" w:rsidP="000B23A6">
      <w:pPr>
        <w:pStyle w:val="a5"/>
      </w:pPr>
      <w:r>
        <w:rPr>
          <w:rFonts w:hint="eastAsia"/>
        </w:rPr>
        <w:tab/>
      </w:r>
      <w:r>
        <w:rPr>
          <w:rFonts w:hint="eastAsia"/>
        </w:rPr>
        <w:tab/>
        <w:t xml:space="preserve">&lt;!-- </w:t>
      </w:r>
      <w:r>
        <w:rPr>
          <w:rFonts w:hint="eastAsia"/>
        </w:rPr>
        <w:t>每个分区最小的连接数</w:t>
      </w:r>
      <w:r>
        <w:rPr>
          <w:rFonts w:hint="eastAsia"/>
        </w:rPr>
        <w:t xml:space="preserve"> --&gt;</w:t>
      </w:r>
    </w:p>
    <w:p w:rsidR="000B23A6" w:rsidRDefault="000B23A6" w:rsidP="000B23A6">
      <w:pPr>
        <w:pStyle w:val="a5"/>
      </w:pPr>
      <w:r>
        <w:tab/>
      </w:r>
      <w:r>
        <w:tab/>
        <w:t>&lt;property name="minConnectionsPerPartition" value="5" /&gt;</w:t>
      </w:r>
    </w:p>
    <w:p w:rsidR="000B23A6" w:rsidRDefault="000B23A6" w:rsidP="000B23A6">
      <w:pPr>
        <w:pStyle w:val="a5"/>
      </w:pPr>
      <w:r>
        <w:tab/>
        <w:t>&lt;/bean&gt;</w:t>
      </w:r>
    </w:p>
    <w:p w:rsidR="000B23A6" w:rsidRDefault="000B23A6" w:rsidP="000B23A6">
      <w:pPr>
        <w:pStyle w:val="a5"/>
      </w:pPr>
    </w:p>
    <w:p w:rsidR="000B23A6" w:rsidRDefault="000B23A6" w:rsidP="000B23A6">
      <w:pPr>
        <w:pStyle w:val="a5"/>
      </w:pPr>
      <w:r>
        <w:t>&lt;/beans&gt;</w:t>
      </w:r>
    </w:p>
    <w:p w:rsidR="001932E9" w:rsidRDefault="00FB3A00" w:rsidP="00297EDC">
      <w:r>
        <w:rPr>
          <w:rFonts w:hint="eastAsia"/>
        </w:rPr>
        <w:t>定义</w:t>
      </w:r>
      <w:r>
        <w:rPr>
          <w:rFonts w:hint="eastAsia"/>
        </w:rPr>
        <w:t>AOP</w:t>
      </w:r>
      <w:r>
        <w:rPr>
          <w:rFonts w:hint="eastAsia"/>
        </w:rPr>
        <w:t>切面处理</w:t>
      </w:r>
    </w:p>
    <w:p w:rsidR="00FB3A00" w:rsidRDefault="00FB3A00" w:rsidP="00297EDC">
      <w:r>
        <w:rPr>
          <w:rFonts w:hint="eastAsia"/>
        </w:rPr>
        <w:t>将切面应用到自定义的切面处理器上</w:t>
      </w:r>
    </w:p>
    <w:p w:rsidR="00FB3A00" w:rsidRDefault="00AC038E" w:rsidP="00297EDC">
      <w:r w:rsidRPr="00AC038E">
        <w:t>applicationContext-transaction.xml</w:t>
      </w:r>
    </w:p>
    <w:p w:rsidR="00A60EAC" w:rsidRDefault="00A60EAC" w:rsidP="00A60EAC">
      <w:pPr>
        <w:pStyle w:val="a5"/>
      </w:pPr>
      <w:r>
        <w:t>&lt;beans xmlns="http://www.springframework.org/schema/beans"</w:t>
      </w:r>
    </w:p>
    <w:p w:rsidR="00A60EAC" w:rsidRDefault="00A60EAC" w:rsidP="00A60EAC">
      <w:pPr>
        <w:pStyle w:val="a5"/>
      </w:pPr>
      <w:r>
        <w:tab/>
        <w:t>xmlns:context="http://www.springframework.org/schema/context" xmlns:p="http://www.springframework.org/schema/p"</w:t>
      </w:r>
    </w:p>
    <w:p w:rsidR="00A60EAC" w:rsidRDefault="00A60EAC" w:rsidP="00A60EAC">
      <w:pPr>
        <w:pStyle w:val="a5"/>
      </w:pPr>
      <w:r>
        <w:tab/>
        <w:t>xmlns:aop="http://www.springframework.org/schema/aop" xmlns:tx="http://www.springframework.org/schema/tx"</w:t>
      </w:r>
    </w:p>
    <w:p w:rsidR="00A60EAC" w:rsidRDefault="00A60EAC" w:rsidP="00A60EAC">
      <w:pPr>
        <w:pStyle w:val="a5"/>
      </w:pPr>
      <w:r>
        <w:tab/>
        <w:t>xmlns:xsi="http://www.w3.org/2001/XMLSchema-instance"</w:t>
      </w:r>
    </w:p>
    <w:p w:rsidR="00A60EAC" w:rsidRDefault="00A60EAC" w:rsidP="00A60EAC">
      <w:pPr>
        <w:pStyle w:val="a5"/>
      </w:pPr>
      <w:r>
        <w:tab/>
        <w:t>xsi:schemaLocation="http://www.springframework.org/schema/beans http://www.springframework.org/schema/beans/spring-beans-4.0.xsd</w:t>
      </w:r>
    </w:p>
    <w:p w:rsidR="00A60EAC" w:rsidRDefault="00A60EAC" w:rsidP="00A60EAC">
      <w:pPr>
        <w:pStyle w:val="a5"/>
      </w:pPr>
      <w:r>
        <w:tab/>
        <w:t>http://www.springframework.org/schema/context http://www.springframework.org/schema/context/spring-context-4.0.xsd</w:t>
      </w:r>
    </w:p>
    <w:p w:rsidR="00A60EAC" w:rsidRDefault="00A60EAC" w:rsidP="00A60EAC">
      <w:pPr>
        <w:pStyle w:val="a5"/>
      </w:pPr>
      <w:r>
        <w:tab/>
        <w:t>http://www.springframework.org/schema/aop http://www.springframework.org/schema/aop/spring-aop-4.0.xsd http://www.springframework.org/schema/tx http://www.springframework.org/schema/tx/spring-tx-4.0.xsd</w:t>
      </w:r>
    </w:p>
    <w:p w:rsidR="00A60EAC" w:rsidRDefault="00A60EAC" w:rsidP="00A60EAC">
      <w:pPr>
        <w:pStyle w:val="a5"/>
      </w:pPr>
      <w:r>
        <w:tab/>
        <w:t>http://www.springframework.org/schema/util http://www.springframework.org/schema/util/spring-util-4.0.xsd"&gt;</w:t>
      </w:r>
    </w:p>
    <w:p w:rsidR="00A60EAC" w:rsidRDefault="00A60EAC" w:rsidP="00A60EAC">
      <w:pPr>
        <w:pStyle w:val="a5"/>
      </w:pPr>
      <w:r>
        <w:tab/>
      </w:r>
    </w:p>
    <w:p w:rsidR="00A60EAC" w:rsidRDefault="00A60EAC" w:rsidP="00A60EAC">
      <w:pPr>
        <w:pStyle w:val="a5"/>
      </w:pPr>
      <w:r>
        <w:rPr>
          <w:rFonts w:hint="eastAsia"/>
        </w:rPr>
        <w:tab/>
        <w:t xml:space="preserve">&lt;!-- </w:t>
      </w:r>
      <w:r>
        <w:rPr>
          <w:rFonts w:hint="eastAsia"/>
        </w:rPr>
        <w:t>定义事务管理器</w:t>
      </w:r>
      <w:r>
        <w:rPr>
          <w:rFonts w:hint="eastAsia"/>
        </w:rPr>
        <w:t xml:space="preserve"> --&gt;</w:t>
      </w:r>
    </w:p>
    <w:p w:rsidR="00A60EAC" w:rsidRDefault="00A60EAC" w:rsidP="00A60EAC">
      <w:pPr>
        <w:pStyle w:val="a5"/>
      </w:pPr>
      <w:r>
        <w:tab/>
        <w:t>&lt;bean id="transactionManager"</w:t>
      </w:r>
    </w:p>
    <w:p w:rsidR="00A60EAC" w:rsidRDefault="00A60EAC" w:rsidP="00A60EAC">
      <w:pPr>
        <w:pStyle w:val="a5"/>
      </w:pPr>
      <w:r>
        <w:tab/>
      </w:r>
      <w:r>
        <w:tab/>
        <w:t>class="org.springframework.jdbc.datasource.DataSourceTransactionMana</w:t>
      </w:r>
      <w:r>
        <w:lastRenderedPageBreak/>
        <w:t>ger"&gt;</w:t>
      </w:r>
    </w:p>
    <w:p w:rsidR="00A60EAC" w:rsidRDefault="00A60EAC" w:rsidP="00A60EAC">
      <w:pPr>
        <w:pStyle w:val="a5"/>
      </w:pPr>
      <w:r>
        <w:tab/>
      </w:r>
      <w:r>
        <w:tab/>
        <w:t>&lt;property name="dataSource" ref="dataSource" /&gt;</w:t>
      </w:r>
    </w:p>
    <w:p w:rsidR="00A60EAC" w:rsidRDefault="00A60EAC" w:rsidP="00A60EAC">
      <w:pPr>
        <w:pStyle w:val="a5"/>
      </w:pPr>
      <w:r>
        <w:tab/>
        <w:t>&lt;/bean&gt;</w:t>
      </w:r>
    </w:p>
    <w:p w:rsidR="00A60EAC" w:rsidRDefault="00A60EAC" w:rsidP="00A60EAC">
      <w:pPr>
        <w:pStyle w:val="a5"/>
      </w:pPr>
    </w:p>
    <w:p w:rsidR="00A60EAC" w:rsidRDefault="00A60EAC" w:rsidP="00A60EAC">
      <w:pPr>
        <w:pStyle w:val="a5"/>
      </w:pPr>
      <w:r>
        <w:rPr>
          <w:rFonts w:hint="eastAsia"/>
        </w:rPr>
        <w:tab/>
        <w:t xml:space="preserve">&lt;!-- </w:t>
      </w:r>
      <w:r>
        <w:rPr>
          <w:rFonts w:hint="eastAsia"/>
        </w:rPr>
        <w:t>定义事务策略</w:t>
      </w:r>
      <w:r>
        <w:rPr>
          <w:rFonts w:hint="eastAsia"/>
        </w:rPr>
        <w:t xml:space="preserve"> --&gt;</w:t>
      </w:r>
    </w:p>
    <w:p w:rsidR="00A60EAC" w:rsidRDefault="00A60EAC" w:rsidP="00A60EAC">
      <w:pPr>
        <w:pStyle w:val="a5"/>
      </w:pPr>
      <w:r>
        <w:tab/>
        <w:t>&lt;tx:advice id="txAdvice" transaction-manager="transactionManager"&gt;</w:t>
      </w:r>
    </w:p>
    <w:p w:rsidR="00A60EAC" w:rsidRDefault="00A60EAC" w:rsidP="00A60EAC">
      <w:pPr>
        <w:pStyle w:val="a5"/>
      </w:pPr>
      <w:r>
        <w:tab/>
      </w:r>
      <w:r>
        <w:tab/>
        <w:t>&lt;tx:attributes&gt;</w:t>
      </w:r>
    </w:p>
    <w:p w:rsidR="00A60EAC" w:rsidRDefault="00A60EAC" w:rsidP="00A60EAC">
      <w:pPr>
        <w:pStyle w:val="a5"/>
      </w:pPr>
      <w:r>
        <w:rPr>
          <w:rFonts w:hint="eastAsia"/>
        </w:rPr>
        <w:tab/>
      </w:r>
      <w:r>
        <w:rPr>
          <w:rFonts w:hint="eastAsia"/>
        </w:rPr>
        <w:tab/>
      </w:r>
      <w:r>
        <w:rPr>
          <w:rFonts w:hint="eastAsia"/>
        </w:rPr>
        <w:tab/>
        <w:t>&lt;!--</w:t>
      </w:r>
      <w:r>
        <w:rPr>
          <w:rFonts w:hint="eastAsia"/>
        </w:rPr>
        <w:t>定义查询方法都是只读的</w:t>
      </w:r>
      <w:r>
        <w:rPr>
          <w:rFonts w:hint="eastAsia"/>
        </w:rPr>
        <w:t xml:space="preserve"> --&gt;</w:t>
      </w:r>
    </w:p>
    <w:p w:rsidR="00A60EAC" w:rsidRDefault="00A60EAC" w:rsidP="00A60EAC">
      <w:pPr>
        <w:pStyle w:val="a5"/>
      </w:pPr>
      <w:r>
        <w:tab/>
      </w:r>
      <w:r>
        <w:tab/>
      </w:r>
      <w:r>
        <w:tab/>
        <w:t>&lt;tx:method name="query*" read-only="true" /&gt;</w:t>
      </w:r>
    </w:p>
    <w:p w:rsidR="00A60EAC" w:rsidRDefault="00A60EAC" w:rsidP="00A60EAC">
      <w:pPr>
        <w:pStyle w:val="a5"/>
      </w:pPr>
      <w:r>
        <w:tab/>
      </w:r>
      <w:r>
        <w:tab/>
      </w:r>
      <w:r>
        <w:tab/>
        <w:t>&lt;tx:method name="find*" read-only="true" /&gt;</w:t>
      </w:r>
    </w:p>
    <w:p w:rsidR="00A60EAC" w:rsidRDefault="00A60EAC" w:rsidP="00A60EAC">
      <w:pPr>
        <w:pStyle w:val="a5"/>
      </w:pPr>
      <w:r>
        <w:tab/>
      </w:r>
      <w:r>
        <w:tab/>
      </w:r>
      <w:r>
        <w:tab/>
        <w:t>&lt;tx:method name="get*" read-only="true" /&gt;</w:t>
      </w:r>
    </w:p>
    <w:p w:rsidR="00A60EAC" w:rsidRDefault="00A60EAC" w:rsidP="00A60EAC">
      <w:pPr>
        <w:pStyle w:val="a5"/>
      </w:pPr>
    </w:p>
    <w:p w:rsidR="00A60EAC" w:rsidRDefault="00A60EAC" w:rsidP="00A60EAC">
      <w:pPr>
        <w:pStyle w:val="a5"/>
      </w:pPr>
      <w:r>
        <w:rPr>
          <w:rFonts w:hint="eastAsia"/>
        </w:rPr>
        <w:tab/>
      </w:r>
      <w:r>
        <w:rPr>
          <w:rFonts w:hint="eastAsia"/>
        </w:rPr>
        <w:tab/>
      </w:r>
      <w:r>
        <w:rPr>
          <w:rFonts w:hint="eastAsia"/>
        </w:rPr>
        <w:tab/>
        <w:t xml:space="preserve">&lt;!-- </w:t>
      </w:r>
      <w:r>
        <w:rPr>
          <w:rFonts w:hint="eastAsia"/>
        </w:rPr>
        <w:t>主库执行操作，事务传播行为定义为默认行为</w:t>
      </w:r>
      <w:r>
        <w:rPr>
          <w:rFonts w:hint="eastAsia"/>
        </w:rPr>
        <w:t xml:space="preserve"> --&gt;</w:t>
      </w:r>
    </w:p>
    <w:p w:rsidR="00A60EAC" w:rsidRDefault="00A60EAC" w:rsidP="00A60EAC">
      <w:pPr>
        <w:pStyle w:val="a5"/>
      </w:pPr>
      <w:r>
        <w:tab/>
      </w:r>
      <w:r>
        <w:tab/>
      </w:r>
      <w:r>
        <w:tab/>
        <w:t>&lt;tx:method name="save*" propagation="REQUIRED" /&gt;</w:t>
      </w:r>
    </w:p>
    <w:p w:rsidR="00A60EAC" w:rsidRDefault="00A60EAC" w:rsidP="00A60EAC">
      <w:pPr>
        <w:pStyle w:val="a5"/>
      </w:pPr>
      <w:r>
        <w:tab/>
      </w:r>
      <w:r>
        <w:tab/>
      </w:r>
      <w:r>
        <w:tab/>
        <w:t>&lt;tx:method name="update*" propagation="REQUIRED" /&gt;</w:t>
      </w:r>
    </w:p>
    <w:p w:rsidR="00A60EAC" w:rsidRDefault="00A60EAC" w:rsidP="00A60EAC">
      <w:pPr>
        <w:pStyle w:val="a5"/>
      </w:pPr>
      <w:r>
        <w:tab/>
      </w:r>
      <w:r>
        <w:tab/>
      </w:r>
      <w:r>
        <w:tab/>
        <w:t>&lt;tx:method name="delete*" propagation="REQUIRED" /&gt;</w:t>
      </w:r>
    </w:p>
    <w:p w:rsidR="00A60EAC" w:rsidRDefault="00A60EAC" w:rsidP="00A60EAC">
      <w:pPr>
        <w:pStyle w:val="a5"/>
      </w:pPr>
    </w:p>
    <w:p w:rsidR="00A60EAC" w:rsidRDefault="00A60EAC" w:rsidP="00A60EAC">
      <w:pPr>
        <w:pStyle w:val="a5"/>
      </w:pPr>
      <w:r>
        <w:rPr>
          <w:rFonts w:hint="eastAsia"/>
        </w:rPr>
        <w:tab/>
      </w:r>
      <w:r>
        <w:rPr>
          <w:rFonts w:hint="eastAsia"/>
        </w:rPr>
        <w:tab/>
      </w:r>
      <w:r>
        <w:rPr>
          <w:rFonts w:hint="eastAsia"/>
        </w:rPr>
        <w:tab/>
        <w:t>&lt;!--</w:t>
      </w:r>
      <w:r>
        <w:rPr>
          <w:rFonts w:hint="eastAsia"/>
        </w:rPr>
        <w:t>其他方法使用默认事务策略</w:t>
      </w:r>
      <w:r>
        <w:rPr>
          <w:rFonts w:hint="eastAsia"/>
        </w:rPr>
        <w:t xml:space="preserve"> --&gt;</w:t>
      </w:r>
    </w:p>
    <w:p w:rsidR="00A60EAC" w:rsidRDefault="00A60EAC" w:rsidP="00A60EAC">
      <w:pPr>
        <w:pStyle w:val="a5"/>
      </w:pPr>
      <w:r>
        <w:tab/>
      </w:r>
      <w:r>
        <w:tab/>
      </w:r>
      <w:r>
        <w:tab/>
        <w:t>&lt;tx:method name="*" /&gt;</w:t>
      </w:r>
    </w:p>
    <w:p w:rsidR="00A60EAC" w:rsidRDefault="00A60EAC" w:rsidP="00A60EAC">
      <w:pPr>
        <w:pStyle w:val="a5"/>
      </w:pPr>
      <w:r>
        <w:tab/>
      </w:r>
      <w:r>
        <w:tab/>
        <w:t>&lt;/tx:attributes&gt;</w:t>
      </w:r>
    </w:p>
    <w:p w:rsidR="00A60EAC" w:rsidRDefault="00A60EAC" w:rsidP="00A60EAC">
      <w:pPr>
        <w:pStyle w:val="a5"/>
      </w:pPr>
      <w:r>
        <w:tab/>
        <w:t>&lt;/tx:advice&gt;</w:t>
      </w:r>
    </w:p>
    <w:p w:rsidR="00A60EAC" w:rsidRDefault="00A60EAC" w:rsidP="00A60EAC">
      <w:pPr>
        <w:pStyle w:val="a5"/>
      </w:pPr>
      <w:r>
        <w:tab/>
      </w:r>
    </w:p>
    <w:p w:rsidR="00A60EAC" w:rsidRDefault="00A60EAC" w:rsidP="00A60EAC">
      <w:pPr>
        <w:pStyle w:val="a5"/>
      </w:pPr>
      <w:r>
        <w:rPr>
          <w:rFonts w:hint="eastAsia"/>
        </w:rPr>
        <w:tab/>
        <w:t xml:space="preserve">&lt;!-- </w:t>
      </w:r>
      <w:r>
        <w:rPr>
          <w:rFonts w:hint="eastAsia"/>
        </w:rPr>
        <w:t>定义</w:t>
      </w:r>
      <w:r>
        <w:rPr>
          <w:rFonts w:hint="eastAsia"/>
        </w:rPr>
        <w:t>AOP</w:t>
      </w:r>
      <w:r>
        <w:rPr>
          <w:rFonts w:hint="eastAsia"/>
        </w:rPr>
        <w:t>切面处理器</w:t>
      </w:r>
      <w:r>
        <w:rPr>
          <w:rFonts w:hint="eastAsia"/>
        </w:rPr>
        <w:t xml:space="preserve"> --&gt;</w:t>
      </w:r>
    </w:p>
    <w:p w:rsidR="00A60EAC" w:rsidRDefault="00A60EAC" w:rsidP="00A60EAC">
      <w:pPr>
        <w:pStyle w:val="a5"/>
      </w:pPr>
      <w:r>
        <w:tab/>
      </w:r>
      <w:r w:rsidRPr="00A60EAC">
        <w:rPr>
          <w:highlight w:val="yellow"/>
        </w:rPr>
        <w:t>&lt;bean class="com.jt.manage.datasource.DataSourceAspect" id="dataSourceAspect" /&gt;</w:t>
      </w:r>
    </w:p>
    <w:p w:rsidR="00A60EAC" w:rsidRDefault="00A60EAC" w:rsidP="00A60EAC">
      <w:pPr>
        <w:pStyle w:val="a5"/>
      </w:pPr>
    </w:p>
    <w:p w:rsidR="00A60EAC" w:rsidRDefault="00A60EAC" w:rsidP="00A60EAC">
      <w:pPr>
        <w:pStyle w:val="a5"/>
      </w:pPr>
      <w:r>
        <w:tab/>
        <w:t>&lt;aop:config&gt;</w:t>
      </w:r>
    </w:p>
    <w:p w:rsidR="00A60EAC" w:rsidRDefault="00A60EAC" w:rsidP="00A60EAC">
      <w:pPr>
        <w:pStyle w:val="a5"/>
      </w:pPr>
      <w:r>
        <w:rPr>
          <w:rFonts w:hint="eastAsia"/>
        </w:rPr>
        <w:tab/>
      </w:r>
      <w:r>
        <w:rPr>
          <w:rFonts w:hint="eastAsia"/>
        </w:rPr>
        <w:tab/>
        <w:t xml:space="preserve">&lt;!-- </w:t>
      </w:r>
      <w:r>
        <w:rPr>
          <w:rFonts w:hint="eastAsia"/>
        </w:rPr>
        <w:t>定义切面，所有的</w:t>
      </w:r>
      <w:r>
        <w:rPr>
          <w:rFonts w:hint="eastAsia"/>
        </w:rPr>
        <w:t>service</w:t>
      </w:r>
      <w:r>
        <w:rPr>
          <w:rFonts w:hint="eastAsia"/>
        </w:rPr>
        <w:t>的所有方法</w:t>
      </w:r>
      <w:r>
        <w:rPr>
          <w:rFonts w:hint="eastAsia"/>
        </w:rPr>
        <w:t xml:space="preserve"> --&gt;</w:t>
      </w:r>
    </w:p>
    <w:p w:rsidR="00A60EAC" w:rsidRDefault="00A60EAC" w:rsidP="00A60EAC">
      <w:pPr>
        <w:pStyle w:val="a5"/>
      </w:pPr>
      <w:r>
        <w:tab/>
      </w:r>
      <w:r>
        <w:tab/>
        <w:t>&lt;aop:pointcut id="txPointcut" expression="execution(* com.jt.manage.service.*.*(..))" /&gt;</w:t>
      </w:r>
    </w:p>
    <w:p w:rsidR="00A60EAC" w:rsidRDefault="00A60EAC" w:rsidP="00A60EAC">
      <w:pPr>
        <w:pStyle w:val="a5"/>
      </w:pPr>
      <w:r>
        <w:rPr>
          <w:rFonts w:hint="eastAsia"/>
        </w:rPr>
        <w:tab/>
      </w:r>
      <w:r>
        <w:rPr>
          <w:rFonts w:hint="eastAsia"/>
        </w:rPr>
        <w:tab/>
        <w:t xml:space="preserve">&lt;!-- </w:t>
      </w:r>
      <w:r>
        <w:rPr>
          <w:rFonts w:hint="eastAsia"/>
        </w:rPr>
        <w:t>应用事务策略到</w:t>
      </w:r>
      <w:r>
        <w:rPr>
          <w:rFonts w:hint="eastAsia"/>
        </w:rPr>
        <w:t>Service</w:t>
      </w:r>
      <w:r>
        <w:rPr>
          <w:rFonts w:hint="eastAsia"/>
        </w:rPr>
        <w:t>切面</w:t>
      </w:r>
      <w:r>
        <w:rPr>
          <w:rFonts w:hint="eastAsia"/>
        </w:rPr>
        <w:t xml:space="preserve"> --&gt;</w:t>
      </w:r>
    </w:p>
    <w:p w:rsidR="00A60EAC" w:rsidRDefault="00A60EAC" w:rsidP="00A60EAC">
      <w:pPr>
        <w:pStyle w:val="a5"/>
      </w:pPr>
      <w:r>
        <w:tab/>
      </w:r>
      <w:r>
        <w:tab/>
        <w:t>&lt;aop:advisor advice-ref="txAdvice" pointcut-ref="txPointcut"/&gt;</w:t>
      </w:r>
    </w:p>
    <w:p w:rsidR="00A60EAC" w:rsidRDefault="00A60EAC" w:rsidP="00A60EAC">
      <w:pPr>
        <w:pStyle w:val="a5"/>
      </w:pPr>
      <w:r>
        <w:tab/>
      </w:r>
      <w:r>
        <w:tab/>
      </w:r>
    </w:p>
    <w:p w:rsidR="00A60EAC" w:rsidRDefault="00A60EAC" w:rsidP="00A60EAC">
      <w:pPr>
        <w:pStyle w:val="a5"/>
      </w:pPr>
      <w:r>
        <w:tab/>
      </w:r>
      <w:r>
        <w:tab/>
      </w:r>
    </w:p>
    <w:p w:rsidR="00A60EAC" w:rsidRDefault="00A60EAC" w:rsidP="00A60EAC">
      <w:pPr>
        <w:pStyle w:val="a5"/>
      </w:pPr>
      <w:r>
        <w:rPr>
          <w:rFonts w:hint="eastAsia"/>
        </w:rPr>
        <w:tab/>
      </w:r>
      <w:r>
        <w:rPr>
          <w:rFonts w:hint="eastAsia"/>
        </w:rPr>
        <w:tab/>
        <w:t xml:space="preserve">&lt;!-- </w:t>
      </w:r>
      <w:r>
        <w:rPr>
          <w:rFonts w:hint="eastAsia"/>
        </w:rPr>
        <w:t>将切面应用到自定义的切面处理器上，</w:t>
      </w:r>
      <w:r>
        <w:rPr>
          <w:rFonts w:hint="eastAsia"/>
        </w:rPr>
        <w:t>-9999</w:t>
      </w:r>
      <w:r>
        <w:rPr>
          <w:rFonts w:hint="eastAsia"/>
        </w:rPr>
        <w:t>保证该切面优先级最高执行</w:t>
      </w:r>
      <w:r>
        <w:rPr>
          <w:rFonts w:hint="eastAsia"/>
        </w:rPr>
        <w:t xml:space="preserve"> --&gt;</w:t>
      </w:r>
    </w:p>
    <w:p w:rsidR="00A60EAC" w:rsidRDefault="00A60EAC" w:rsidP="00A60EAC">
      <w:pPr>
        <w:pStyle w:val="a5"/>
      </w:pPr>
      <w:r>
        <w:tab/>
      </w:r>
      <w:r>
        <w:tab/>
        <w:t>&lt;aop:aspect ref="</w:t>
      </w:r>
      <w:r w:rsidRPr="00A60EAC">
        <w:rPr>
          <w:highlight w:val="yellow"/>
        </w:rPr>
        <w:t>dataSourceAspect</w:t>
      </w:r>
      <w:r>
        <w:t>" order="-9999"&gt;</w:t>
      </w:r>
    </w:p>
    <w:p w:rsidR="00A60EAC" w:rsidRDefault="00A60EAC" w:rsidP="00A60EAC">
      <w:pPr>
        <w:pStyle w:val="a5"/>
      </w:pPr>
      <w:r>
        <w:tab/>
      </w:r>
      <w:r>
        <w:tab/>
      </w:r>
      <w:r>
        <w:tab/>
        <w:t>&lt;aop:before method="before" pointcut-ref="txPointcut" /&gt;</w:t>
      </w:r>
    </w:p>
    <w:p w:rsidR="00A60EAC" w:rsidRDefault="00A60EAC" w:rsidP="00A60EAC">
      <w:pPr>
        <w:pStyle w:val="a5"/>
      </w:pPr>
      <w:r>
        <w:tab/>
      </w:r>
      <w:r>
        <w:tab/>
        <w:t>&lt;/aop:aspect&gt;</w:t>
      </w:r>
    </w:p>
    <w:p w:rsidR="00A60EAC" w:rsidRDefault="00A60EAC" w:rsidP="00A60EAC">
      <w:pPr>
        <w:pStyle w:val="a5"/>
      </w:pPr>
      <w:r>
        <w:tab/>
        <w:t>&lt;/aop:config&gt;</w:t>
      </w:r>
    </w:p>
    <w:p w:rsidR="00A60EAC" w:rsidRDefault="00A60EAC" w:rsidP="00A60EAC">
      <w:pPr>
        <w:pStyle w:val="a5"/>
      </w:pPr>
    </w:p>
    <w:p w:rsidR="00A60EAC" w:rsidRDefault="00A60EAC" w:rsidP="00A60EAC">
      <w:pPr>
        <w:pStyle w:val="a5"/>
      </w:pPr>
      <w:r>
        <w:tab/>
      </w:r>
    </w:p>
    <w:p w:rsidR="00A60EAC" w:rsidRDefault="00A60EAC" w:rsidP="00A60EAC">
      <w:pPr>
        <w:pStyle w:val="a5"/>
      </w:pPr>
      <w:r>
        <w:tab/>
      </w:r>
    </w:p>
    <w:p w:rsidR="00A60EAC" w:rsidRDefault="00A60EAC" w:rsidP="00A60EAC">
      <w:pPr>
        <w:pStyle w:val="a5"/>
      </w:pPr>
      <w:r>
        <w:t>&lt;/beans&gt;</w:t>
      </w:r>
    </w:p>
    <w:p w:rsidR="00C7745D" w:rsidRDefault="00C7745D" w:rsidP="00C7745D">
      <w:pPr>
        <w:pStyle w:val="2"/>
        <w:snapToGrid/>
        <w:spacing w:line="415" w:lineRule="auto"/>
        <w:ind w:left="567" w:hanging="567"/>
      </w:pPr>
      <w:r>
        <w:rPr>
          <w:rFonts w:hint="eastAsia"/>
        </w:rPr>
        <w:lastRenderedPageBreak/>
        <w:t>*Amoeba</w:t>
      </w:r>
      <w:r>
        <w:rPr>
          <w:rFonts w:hint="eastAsia"/>
        </w:rPr>
        <w:t>实现读写分离</w:t>
      </w:r>
    </w:p>
    <w:p w:rsidR="00C7745D" w:rsidRDefault="0020379C" w:rsidP="00C7745D">
      <w:pPr>
        <w:pStyle w:val="3"/>
      </w:pPr>
      <w:r>
        <w:rPr>
          <w:rFonts w:hint="eastAsia"/>
        </w:rPr>
        <w:t>概念</w:t>
      </w:r>
    </w:p>
    <w:p w:rsidR="0020379C" w:rsidRDefault="0020379C" w:rsidP="0020379C">
      <w:r>
        <w:rPr>
          <w:rFonts w:hint="eastAsia"/>
        </w:rPr>
        <w:t>Amoeba</w:t>
      </w:r>
      <w:r>
        <w:rPr>
          <w:rFonts w:hint="eastAsia"/>
        </w:rPr>
        <w:t>是一个以</w:t>
      </w:r>
      <w:r>
        <w:rPr>
          <w:rFonts w:hint="eastAsia"/>
        </w:rPr>
        <w:t>MySQL</w:t>
      </w:r>
      <w:r>
        <w:rPr>
          <w:rFonts w:hint="eastAsia"/>
        </w:rPr>
        <w:t>为底层数据存储，并对应用提供</w:t>
      </w:r>
      <w:r>
        <w:rPr>
          <w:rFonts w:hint="eastAsia"/>
        </w:rPr>
        <w:t>MySQL</w:t>
      </w:r>
      <w:r>
        <w:rPr>
          <w:rFonts w:hint="eastAsia"/>
        </w:rPr>
        <w:t>协议接口的</w:t>
      </w:r>
      <w:r>
        <w:rPr>
          <w:rFonts w:hint="eastAsia"/>
        </w:rPr>
        <w:t>proxy</w:t>
      </w:r>
      <w:r>
        <w:rPr>
          <w:rFonts w:hint="eastAsia"/>
        </w:rPr>
        <w:t>。它集中地响应应用的请求，依据用户事先设置的规则，将</w:t>
      </w:r>
      <w:r>
        <w:rPr>
          <w:rFonts w:hint="eastAsia"/>
        </w:rPr>
        <w:t>SQL</w:t>
      </w:r>
      <w:r>
        <w:rPr>
          <w:rFonts w:hint="eastAsia"/>
        </w:rPr>
        <w:t>请求发送到特定的数据库上执行。基于此可以实现</w:t>
      </w:r>
      <w:r w:rsidRPr="00BF2421">
        <w:rPr>
          <w:rFonts w:hint="eastAsia"/>
          <w:highlight w:val="yellow"/>
        </w:rPr>
        <w:t>负载均衡、读写分离、高可用性</w:t>
      </w:r>
      <w:r>
        <w:rPr>
          <w:rFonts w:hint="eastAsia"/>
        </w:rPr>
        <w:t>等需求。与</w:t>
      </w:r>
      <w:r>
        <w:rPr>
          <w:rFonts w:hint="eastAsia"/>
        </w:rPr>
        <w:t>MySQL</w:t>
      </w:r>
      <w:r>
        <w:rPr>
          <w:rFonts w:hint="eastAsia"/>
        </w:rPr>
        <w:t>官方的</w:t>
      </w:r>
      <w:r>
        <w:rPr>
          <w:rFonts w:hint="eastAsia"/>
        </w:rPr>
        <w:t>MySQL Proxy</w:t>
      </w:r>
      <w:r>
        <w:rPr>
          <w:rFonts w:hint="eastAsia"/>
        </w:rPr>
        <w:t>相比，作者强调的是</w:t>
      </w:r>
      <w:r>
        <w:rPr>
          <w:rFonts w:hint="eastAsia"/>
        </w:rPr>
        <w:t>amoeba</w:t>
      </w:r>
      <w:r>
        <w:rPr>
          <w:rFonts w:hint="eastAsia"/>
        </w:rPr>
        <w:t>配置的方便（基于</w:t>
      </w:r>
      <w:r>
        <w:rPr>
          <w:rFonts w:hint="eastAsia"/>
        </w:rPr>
        <w:t>XML</w:t>
      </w:r>
      <w:r>
        <w:rPr>
          <w:rFonts w:hint="eastAsia"/>
        </w:rPr>
        <w:t>的配置文件，用</w:t>
      </w:r>
      <w:r>
        <w:rPr>
          <w:rFonts w:hint="eastAsia"/>
        </w:rPr>
        <w:t>SQLJEP</w:t>
      </w:r>
      <w:r>
        <w:rPr>
          <w:rFonts w:hint="eastAsia"/>
        </w:rPr>
        <w:t>语法书写规则，比基于</w:t>
      </w:r>
      <w:r>
        <w:rPr>
          <w:rFonts w:hint="eastAsia"/>
        </w:rPr>
        <w:t>lua</w:t>
      </w:r>
      <w:r>
        <w:rPr>
          <w:rFonts w:hint="eastAsia"/>
        </w:rPr>
        <w:t>脚本的</w:t>
      </w:r>
      <w:r>
        <w:rPr>
          <w:rFonts w:hint="eastAsia"/>
        </w:rPr>
        <w:t>MySQL Proxy</w:t>
      </w:r>
      <w:r>
        <w:rPr>
          <w:rFonts w:hint="eastAsia"/>
        </w:rPr>
        <w:t>简单）。</w:t>
      </w:r>
    </w:p>
    <w:p w:rsidR="0020379C" w:rsidRDefault="0020379C" w:rsidP="0020379C">
      <w:r>
        <w:rPr>
          <w:rFonts w:hint="eastAsia"/>
        </w:rPr>
        <w:t>Amoeba</w:t>
      </w:r>
      <w:r>
        <w:rPr>
          <w:rFonts w:hint="eastAsia"/>
        </w:rPr>
        <w:t>相当于一个</w:t>
      </w:r>
      <w:r>
        <w:rPr>
          <w:rFonts w:hint="eastAsia"/>
        </w:rPr>
        <w:t>SQL</w:t>
      </w:r>
      <w:r>
        <w:rPr>
          <w:rFonts w:hint="eastAsia"/>
        </w:rPr>
        <w:t>请求的路由器，目的是为负载均衡、读写分离、高可用性提供机制，而不是完全实现它们。用户需要结合使用</w:t>
      </w:r>
      <w:r>
        <w:rPr>
          <w:rFonts w:hint="eastAsia"/>
        </w:rPr>
        <w:t>MySQL</w:t>
      </w:r>
      <w:r>
        <w:rPr>
          <w:rFonts w:hint="eastAsia"/>
        </w:rPr>
        <w:t>的</w:t>
      </w:r>
      <w:r>
        <w:rPr>
          <w:rFonts w:hint="eastAsia"/>
        </w:rPr>
        <w:t xml:space="preserve"> Replication</w:t>
      </w:r>
      <w:r>
        <w:rPr>
          <w:rFonts w:hint="eastAsia"/>
        </w:rPr>
        <w:t>等机制来实现副本同步等功能。</w:t>
      </w:r>
      <w:r>
        <w:rPr>
          <w:rFonts w:hint="eastAsia"/>
        </w:rPr>
        <w:t>amoeba</w:t>
      </w:r>
      <w:r>
        <w:rPr>
          <w:rFonts w:hint="eastAsia"/>
        </w:rPr>
        <w:t>对底层数据库连接管理和路由实现也采用了可插拨的机制，第三方可以开发更高级的策略类来替代作者的实现。这个程序总体上比较符合</w:t>
      </w:r>
      <w:r>
        <w:rPr>
          <w:rFonts w:hint="eastAsia"/>
        </w:rPr>
        <w:t>KISS</w:t>
      </w:r>
      <w:r>
        <w:rPr>
          <w:rFonts w:hint="eastAsia"/>
        </w:rPr>
        <w:t>原则的思想。</w:t>
      </w:r>
    </w:p>
    <w:p w:rsidR="00BF2421" w:rsidRDefault="00BF2421" w:rsidP="0020379C">
      <w:r>
        <w:rPr>
          <w:rFonts w:hint="eastAsia"/>
        </w:rPr>
        <w:t>注：</w:t>
      </w:r>
      <w:r w:rsidRPr="009D196F">
        <w:t>KISS</w:t>
      </w:r>
      <w:r w:rsidRPr="009D196F">
        <w:t>原则，</w:t>
      </w:r>
      <w:r w:rsidRPr="009D196F">
        <w:t xml:space="preserve">keep it simple and stupid </w:t>
      </w:r>
      <w:r w:rsidRPr="009D196F">
        <w:t>，简单的理解这句话就是，要把一个系统做的连白痴都会用。这就是用户体验的高层境界了，好听的说法也是有的，简单就是美。</w:t>
      </w:r>
    </w:p>
    <w:p w:rsidR="0020379C" w:rsidRDefault="0020379C" w:rsidP="0020379C">
      <w:pPr>
        <w:pStyle w:val="3"/>
      </w:pPr>
      <w:r>
        <w:rPr>
          <w:rFonts w:hint="eastAsia"/>
        </w:rPr>
        <w:t>优势</w:t>
      </w:r>
    </w:p>
    <w:p w:rsidR="0020379C" w:rsidRDefault="0020379C" w:rsidP="0020379C">
      <w:r>
        <w:rPr>
          <w:rFonts w:hint="eastAsia"/>
        </w:rPr>
        <w:t>Amoeba</w:t>
      </w:r>
      <w:r>
        <w:rPr>
          <w:rFonts w:hint="eastAsia"/>
        </w:rPr>
        <w:t>主要解决以下问题：</w:t>
      </w:r>
    </w:p>
    <w:p w:rsidR="0020379C" w:rsidRDefault="0020379C" w:rsidP="0020379C">
      <w:r>
        <w:rPr>
          <w:rFonts w:hint="eastAsia"/>
        </w:rPr>
        <w:t xml:space="preserve">a). </w:t>
      </w:r>
      <w:r>
        <w:rPr>
          <w:rFonts w:hint="eastAsia"/>
        </w:rPr>
        <w:t>数据切分后复杂数据源整合</w:t>
      </w:r>
    </w:p>
    <w:p w:rsidR="0020379C" w:rsidRDefault="0020379C" w:rsidP="0020379C">
      <w:r>
        <w:rPr>
          <w:rFonts w:hint="eastAsia"/>
        </w:rPr>
        <w:t xml:space="preserve">b). </w:t>
      </w:r>
      <w:r>
        <w:rPr>
          <w:rFonts w:hint="eastAsia"/>
        </w:rPr>
        <w:t>提供数据切分规则并降低数据切分规则给数据库带来的影响</w:t>
      </w:r>
    </w:p>
    <w:p w:rsidR="0020379C" w:rsidRDefault="0020379C" w:rsidP="0020379C">
      <w:r>
        <w:rPr>
          <w:rFonts w:hint="eastAsia"/>
        </w:rPr>
        <w:t xml:space="preserve">c). </w:t>
      </w:r>
      <w:r>
        <w:rPr>
          <w:rFonts w:hint="eastAsia"/>
        </w:rPr>
        <w:t>降低数据库与客户端连接</w:t>
      </w:r>
    </w:p>
    <w:p w:rsidR="0020379C" w:rsidRDefault="0020379C" w:rsidP="0020379C">
      <w:r>
        <w:rPr>
          <w:rFonts w:hint="eastAsia"/>
        </w:rPr>
        <w:t xml:space="preserve">d). </w:t>
      </w:r>
      <w:r>
        <w:rPr>
          <w:rFonts w:hint="eastAsia"/>
        </w:rPr>
        <w:t>读写分离路由</w:t>
      </w:r>
    </w:p>
    <w:p w:rsidR="00C85437" w:rsidRDefault="00C85437" w:rsidP="00C85437">
      <w:pPr>
        <w:pStyle w:val="3"/>
      </w:pPr>
      <w:r>
        <w:rPr>
          <w:rFonts w:hint="eastAsia"/>
        </w:rPr>
        <w:t>指南</w:t>
      </w:r>
    </w:p>
    <w:p w:rsidR="00C85437" w:rsidRDefault="00C85437" w:rsidP="0020379C">
      <w:r>
        <w:rPr>
          <w:rFonts w:ascii="Helvetica" w:hAnsi="Helvetica"/>
          <w:color w:val="000000"/>
          <w:shd w:val="clear" w:color="auto" w:fill="FFFFFF"/>
        </w:rPr>
        <w:t xml:space="preserve">Amoeba </w:t>
      </w:r>
      <w:r>
        <w:rPr>
          <w:rFonts w:ascii="Helvetica" w:hAnsi="Helvetica"/>
          <w:color w:val="000000"/>
          <w:shd w:val="clear" w:color="auto" w:fill="FFFFFF"/>
        </w:rPr>
        <w:t>的详细使用说明请参见：</w:t>
      </w:r>
      <w:hyperlink r:id="rId207" w:history="1">
        <w:r>
          <w:rPr>
            <w:rStyle w:val="aa"/>
            <w:rFonts w:ascii="Helvetica" w:hAnsi="Helvetica"/>
            <w:color w:val="108AC6"/>
            <w:shd w:val="clear" w:color="auto" w:fill="FFFFFF"/>
          </w:rPr>
          <w:t>http://docs.hexnova.com/amoeba/</w:t>
        </w:r>
      </w:hyperlink>
    </w:p>
    <w:p w:rsidR="004527FD" w:rsidRDefault="004527FD" w:rsidP="004527FD">
      <w:pPr>
        <w:pStyle w:val="3"/>
        <w:ind w:left="0"/>
      </w:pPr>
      <w:r>
        <w:rPr>
          <w:rFonts w:hint="eastAsia"/>
        </w:rPr>
        <w:t>安装</w:t>
      </w:r>
      <w:r>
        <w:rPr>
          <w:rFonts w:hint="eastAsia"/>
        </w:rPr>
        <w:t>jdk</w:t>
      </w:r>
    </w:p>
    <w:p w:rsidR="007E65DC" w:rsidRDefault="007E65DC" w:rsidP="006F6646">
      <w:pPr>
        <w:ind w:firstLineChars="0" w:firstLine="360"/>
      </w:pPr>
      <w:r>
        <w:rPr>
          <w:rFonts w:hint="eastAsia"/>
        </w:rPr>
        <w:t>Amoeba</w:t>
      </w:r>
      <w:r>
        <w:rPr>
          <w:rFonts w:hint="eastAsia"/>
        </w:rPr>
        <w:t>首先需要安装</w:t>
      </w:r>
      <w:r>
        <w:rPr>
          <w:rFonts w:hint="eastAsia"/>
        </w:rPr>
        <w:t>jdk</w:t>
      </w:r>
      <w:r>
        <w:rPr>
          <w:rFonts w:hint="eastAsia"/>
        </w:rPr>
        <w:t>环境</w:t>
      </w:r>
      <w:r w:rsidR="004527FD">
        <w:rPr>
          <w:rFonts w:hint="eastAsia"/>
        </w:rPr>
        <w:t>。</w:t>
      </w:r>
    </w:p>
    <w:p w:rsidR="007E65DC" w:rsidRDefault="007E65DC" w:rsidP="007E65DC">
      <w:pPr>
        <w:pStyle w:val="a5"/>
      </w:pPr>
      <w:r>
        <w:t>yum -y install glibc.i686</w:t>
      </w:r>
      <w:r>
        <w:rPr>
          <w:rFonts w:hint="eastAsia"/>
        </w:rPr>
        <w:tab/>
      </w:r>
      <w:r>
        <w:rPr>
          <w:rFonts w:hint="eastAsia"/>
        </w:rPr>
        <w:tab/>
        <w:t>#jdk</w:t>
      </w:r>
      <w:r>
        <w:rPr>
          <w:rFonts w:hint="eastAsia"/>
        </w:rPr>
        <w:t>依赖</w:t>
      </w:r>
      <w:r>
        <w:rPr>
          <w:rFonts w:hint="eastAsia"/>
        </w:rPr>
        <w:t>glibc</w:t>
      </w:r>
    </w:p>
    <w:p w:rsidR="007E65DC" w:rsidRDefault="007E65DC" w:rsidP="007E65DC">
      <w:pPr>
        <w:pStyle w:val="a5"/>
      </w:pPr>
      <w:r>
        <w:t>mkdir /usr/local/src/java</w:t>
      </w:r>
      <w:r>
        <w:rPr>
          <w:rFonts w:hint="eastAsia"/>
        </w:rPr>
        <w:tab/>
      </w:r>
      <w:r>
        <w:rPr>
          <w:rFonts w:hint="eastAsia"/>
        </w:rPr>
        <w:tab/>
        <w:t>#</w:t>
      </w:r>
      <w:r>
        <w:rPr>
          <w:rFonts w:hint="eastAsia"/>
        </w:rPr>
        <w:t>按习惯用户自己安装的软件存放到</w:t>
      </w:r>
      <w:r>
        <w:rPr>
          <w:rFonts w:hint="eastAsia"/>
        </w:rPr>
        <w:t>/usr/local/src</w:t>
      </w:r>
      <w:r>
        <w:rPr>
          <w:rFonts w:hint="eastAsia"/>
        </w:rPr>
        <w:t>目录下</w:t>
      </w:r>
    </w:p>
    <w:p w:rsidR="007E65DC" w:rsidRDefault="007E65DC" w:rsidP="007E65DC">
      <w:pPr>
        <w:pStyle w:val="a5"/>
      </w:pPr>
      <w:r>
        <w:rPr>
          <w:rFonts w:hint="eastAsia"/>
        </w:rPr>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7E65DC" w:rsidRDefault="007E65DC" w:rsidP="007E65DC">
      <w:pPr>
        <w:pStyle w:val="a5"/>
      </w:pPr>
      <w:r>
        <w:t>tar -xvf jdk-7u51-linux-x64.tar.gz</w:t>
      </w:r>
      <w:r>
        <w:rPr>
          <w:rFonts w:hint="eastAsia"/>
        </w:rPr>
        <w:tab/>
        <w:t>#</w:t>
      </w:r>
      <w:r>
        <w:rPr>
          <w:rFonts w:hint="eastAsia"/>
        </w:rPr>
        <w:t>解压压缩包</w:t>
      </w:r>
    </w:p>
    <w:p w:rsidR="007E65DC" w:rsidRDefault="007E65DC" w:rsidP="007E65DC">
      <w:pPr>
        <w:ind w:firstLineChars="0" w:firstLine="360"/>
      </w:pPr>
      <w:r>
        <w:rPr>
          <w:rFonts w:hint="eastAsia"/>
        </w:rPr>
        <w:t>配置环境变量</w:t>
      </w:r>
    </w:p>
    <w:p w:rsidR="007E65DC" w:rsidRDefault="007E65DC" w:rsidP="007E65DC">
      <w:pPr>
        <w:pStyle w:val="a5"/>
      </w:pPr>
      <w:r>
        <w:rPr>
          <w:rFonts w:hint="eastAsia"/>
        </w:rPr>
        <w:lastRenderedPageBreak/>
        <w:t>1</w:t>
      </w:r>
      <w:r>
        <w:rPr>
          <w:rFonts w:hint="eastAsia"/>
        </w:rPr>
        <w:t>）</w:t>
      </w:r>
      <w:r>
        <w:rPr>
          <w:rFonts w:hint="eastAsia"/>
        </w:rPr>
        <w:t>vi /etc/profile</w:t>
      </w:r>
    </w:p>
    <w:p w:rsidR="007E65DC" w:rsidRDefault="007E65DC" w:rsidP="007E65DC">
      <w:pPr>
        <w:pStyle w:val="a5"/>
      </w:pPr>
      <w:r>
        <w:rPr>
          <w:rFonts w:hint="eastAsia"/>
        </w:rPr>
        <w:t>2</w:t>
      </w:r>
      <w:r>
        <w:rPr>
          <w:rFonts w:hint="eastAsia"/>
        </w:rPr>
        <w:t>）在尾行添加</w:t>
      </w:r>
    </w:p>
    <w:p w:rsidR="007E65DC" w:rsidRDefault="007E65DC" w:rsidP="007E65DC">
      <w:pPr>
        <w:pStyle w:val="a5"/>
      </w:pPr>
      <w:r>
        <w:t>#set java environment</w:t>
      </w:r>
    </w:p>
    <w:p w:rsidR="007E65DC" w:rsidRDefault="007E65DC" w:rsidP="007E65DC">
      <w:pPr>
        <w:pStyle w:val="a5"/>
      </w:pPr>
      <w:r>
        <w:t>JAVA_HOME=/usr/local/src/java/jdk1.7.0_51</w:t>
      </w:r>
    </w:p>
    <w:p w:rsidR="007E65DC" w:rsidRDefault="007E65DC" w:rsidP="007E65DC">
      <w:pPr>
        <w:pStyle w:val="a5"/>
      </w:pPr>
      <w:r>
        <w:t>JAVA_BIN=/usr/local/src/java/jdk1.7.0_51/bin</w:t>
      </w:r>
    </w:p>
    <w:p w:rsidR="007E65DC" w:rsidRDefault="007E65DC" w:rsidP="007E65DC">
      <w:pPr>
        <w:pStyle w:val="a5"/>
      </w:pPr>
      <w:r>
        <w:t>PATH=$JAVA_HOME/bin:$PATH</w:t>
      </w:r>
    </w:p>
    <w:p w:rsidR="007E65DC" w:rsidRDefault="007E65DC" w:rsidP="007E65DC">
      <w:pPr>
        <w:pStyle w:val="a5"/>
      </w:pPr>
      <w:r>
        <w:t>CLASSPATH=.:$JAVA_HOME/lib/dt.jar:$JAVA_HOME/lib/tools.jar</w:t>
      </w:r>
    </w:p>
    <w:p w:rsidR="007E65DC" w:rsidRDefault="007E65DC" w:rsidP="007E65DC">
      <w:pPr>
        <w:pStyle w:val="a5"/>
      </w:pPr>
      <w:r>
        <w:t>export JAVA_HOME JAVA_BIN PATH CLASSPATH</w:t>
      </w:r>
    </w:p>
    <w:p w:rsidR="007E65DC" w:rsidRDefault="007E65DC" w:rsidP="007E65DC">
      <w:pPr>
        <w:pStyle w:val="a5"/>
      </w:pPr>
      <w:r>
        <w:rPr>
          <w:rFonts w:hint="eastAsia"/>
        </w:rPr>
        <w:t>保存退出</w:t>
      </w:r>
    </w:p>
    <w:p w:rsidR="007E65DC" w:rsidRDefault="007E65DC" w:rsidP="007E65DC">
      <w:pPr>
        <w:pStyle w:val="a5"/>
      </w:pPr>
      <w:r>
        <w:rPr>
          <w:rFonts w:hint="eastAsia"/>
        </w:rPr>
        <w:t>3</w:t>
      </w:r>
      <w:r>
        <w:rPr>
          <w:rFonts w:hint="eastAsia"/>
        </w:rPr>
        <w:t>）</w:t>
      </w:r>
      <w:r>
        <w:rPr>
          <w:rFonts w:hint="eastAsia"/>
        </w:rPr>
        <w:t xml:space="preserve">source /etc/profile </w:t>
      </w:r>
      <w:r>
        <w:rPr>
          <w:rFonts w:hint="eastAsia"/>
        </w:rPr>
        <w:t>使更改的配置立即生效</w:t>
      </w:r>
    </w:p>
    <w:p w:rsidR="007E65DC" w:rsidRDefault="007E65DC" w:rsidP="007E65DC">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7E65DC" w:rsidRDefault="007E65DC" w:rsidP="007E65DC">
      <w:pPr>
        <w:pStyle w:val="ab"/>
        <w:spacing w:before="156" w:after="156"/>
        <w:ind w:firstLine="360"/>
      </w:pPr>
      <w:r>
        <w:drawing>
          <wp:inline distT="0" distB="0" distL="0" distR="0" wp14:anchorId="4F5462DD" wp14:editId="7361A8E6">
            <wp:extent cx="5274310" cy="2632882"/>
            <wp:effectExtent l="0" t="0" r="0" b="0"/>
            <wp:docPr id="7177" name="图片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274310" cy="2632882"/>
                    </a:xfrm>
                    <a:prstGeom prst="rect">
                      <a:avLst/>
                    </a:prstGeom>
                  </pic:spPr>
                </pic:pic>
              </a:graphicData>
            </a:graphic>
          </wp:inline>
        </w:drawing>
      </w:r>
    </w:p>
    <w:p w:rsidR="00C7745D" w:rsidRDefault="007E65DC" w:rsidP="0002537A">
      <w:pPr>
        <w:ind w:firstLineChars="0" w:firstLine="360"/>
      </w:pPr>
      <w:r>
        <w:rPr>
          <w:rFonts w:hint="eastAsia"/>
        </w:rPr>
        <w:t>注意：如果测试</w:t>
      </w:r>
      <w:r>
        <w:rPr>
          <w:rFonts w:hint="eastAsia"/>
        </w:rPr>
        <w:t>java</w:t>
      </w:r>
      <w:r>
        <w:rPr>
          <w:rFonts w:hint="eastAsia"/>
        </w:rPr>
        <w:t>已经可以，但运行</w:t>
      </w:r>
      <w:r>
        <w:rPr>
          <w:rFonts w:hint="eastAsia"/>
        </w:rPr>
        <w:t>./amoeba start</w:t>
      </w:r>
      <w:r w:rsidR="00107D2E">
        <w:rPr>
          <w:rFonts w:hint="eastAsia"/>
        </w:rPr>
        <w:t>却</w:t>
      </w:r>
      <w:r>
        <w:rPr>
          <w:rFonts w:hint="eastAsia"/>
        </w:rPr>
        <w:t>报错找不到</w:t>
      </w:r>
      <w:r>
        <w:rPr>
          <w:rFonts w:hint="eastAsia"/>
        </w:rPr>
        <w:t>JAVA_HOME</w:t>
      </w:r>
      <w:r w:rsidR="00FA4833">
        <w:rPr>
          <w:rFonts w:hint="eastAsia"/>
        </w:rPr>
        <w:t>。就自己指定</w:t>
      </w:r>
      <w:r w:rsidR="00107D2E">
        <w:rPr>
          <w:rFonts w:hint="eastAsia"/>
        </w:rPr>
        <w:t>一个</w:t>
      </w:r>
      <w:r w:rsidR="00107D2E">
        <w:rPr>
          <w:rFonts w:hint="eastAsia"/>
        </w:rPr>
        <w:t>JAVA_HOME</w:t>
      </w:r>
      <w:r w:rsidR="00FA4833">
        <w:rPr>
          <w:rFonts w:hint="eastAsia"/>
        </w:rPr>
        <w:t>变量极其路径</w:t>
      </w:r>
      <w:r w:rsidR="00107D2E">
        <w:rPr>
          <w:rFonts w:hint="eastAsia"/>
        </w:rPr>
        <w:t>。</w:t>
      </w:r>
      <w:r w:rsidR="00FA4833">
        <w:rPr>
          <w:rFonts w:hint="eastAsia"/>
        </w:rPr>
        <w:t>在下面问题中有详述。</w:t>
      </w:r>
    </w:p>
    <w:p w:rsidR="004527FD" w:rsidRDefault="004527FD" w:rsidP="003D4F03">
      <w:pPr>
        <w:pStyle w:val="3"/>
        <w:numPr>
          <w:ilvl w:val="2"/>
          <w:numId w:val="16"/>
        </w:numPr>
      </w:pPr>
      <w:r>
        <w:rPr>
          <w:rFonts w:hint="eastAsia"/>
        </w:rPr>
        <w:t>安装</w:t>
      </w:r>
      <w:r w:rsidR="004A5B85">
        <w:rPr>
          <w:rFonts w:hint="eastAsia"/>
        </w:rPr>
        <w:t>amoeba</w:t>
      </w:r>
    </w:p>
    <w:p w:rsidR="004527FD" w:rsidRDefault="004527FD" w:rsidP="004527FD">
      <w:pPr>
        <w:ind w:firstLineChars="0" w:firstLine="360"/>
      </w:pPr>
      <w:r>
        <w:rPr>
          <w:rFonts w:hint="eastAsia"/>
        </w:rPr>
        <w:t>Amoeba</w:t>
      </w:r>
      <w:r>
        <w:rPr>
          <w:rFonts w:hint="eastAsia"/>
        </w:rPr>
        <w:t>成为</w:t>
      </w:r>
      <w:r>
        <w:rPr>
          <w:rFonts w:hint="eastAsia"/>
        </w:rPr>
        <w:t>MySQL</w:t>
      </w:r>
      <w:r>
        <w:rPr>
          <w:rFonts w:hint="eastAsia"/>
        </w:rPr>
        <w:t>的代理，这样它就成为一个性能瓶颈，所以</w:t>
      </w:r>
      <w:r w:rsidR="00FA4833">
        <w:rPr>
          <w:rFonts w:hint="eastAsia"/>
        </w:rPr>
        <w:t>通常要</w:t>
      </w:r>
      <w:r>
        <w:rPr>
          <w:rFonts w:hint="eastAsia"/>
        </w:rPr>
        <w:t>单独部署到一台服务器上</w:t>
      </w:r>
      <w:r w:rsidR="00FA4833">
        <w:rPr>
          <w:rFonts w:hint="eastAsia"/>
        </w:rPr>
        <w:t>，以保障它的性能</w:t>
      </w:r>
      <w:r>
        <w:rPr>
          <w:rFonts w:hint="eastAsia"/>
        </w:rPr>
        <w:t>。</w:t>
      </w:r>
    </w:p>
    <w:p w:rsidR="004527FD" w:rsidRPr="00FA4833" w:rsidRDefault="004527FD" w:rsidP="004527FD">
      <w:pPr>
        <w:ind w:firstLineChars="0" w:firstLine="360"/>
      </w:pPr>
    </w:p>
    <w:p w:rsidR="0080149C" w:rsidRDefault="0080149C" w:rsidP="0080149C">
      <w:pPr>
        <w:ind w:firstLineChars="0" w:firstLine="360"/>
      </w:pPr>
      <w:r>
        <w:rPr>
          <w:rFonts w:hint="eastAsia"/>
        </w:rPr>
        <w:t>#amoeba</w:t>
      </w:r>
      <w:r>
        <w:rPr>
          <w:rFonts w:hint="eastAsia"/>
        </w:rPr>
        <w:t>解压直接所以文件放在当前目录下，所以先创建一个新的目录</w:t>
      </w:r>
    </w:p>
    <w:p w:rsidR="004527FD" w:rsidRDefault="004527FD" w:rsidP="00C75F6F">
      <w:pPr>
        <w:pStyle w:val="a5"/>
      </w:pPr>
      <w:r>
        <w:rPr>
          <w:rFonts w:hint="eastAsia"/>
        </w:rPr>
        <w:t>mkdir /usr/local/src/amoeba</w:t>
      </w:r>
    </w:p>
    <w:p w:rsidR="004527FD" w:rsidRDefault="004527FD" w:rsidP="004527FD">
      <w:pPr>
        <w:ind w:firstLineChars="0" w:firstLine="360"/>
      </w:pPr>
      <w:r>
        <w:rPr>
          <w:rFonts w:hint="eastAsia"/>
        </w:rPr>
        <w:t>上传文件：</w:t>
      </w:r>
      <w:r w:rsidRPr="004527FD">
        <w:t>amoeba-mysql-binary-2.2.0.tar.gz</w:t>
      </w:r>
    </w:p>
    <w:p w:rsidR="006A1795" w:rsidRDefault="004527FD" w:rsidP="00C75F6F">
      <w:pPr>
        <w:pStyle w:val="a5"/>
      </w:pPr>
      <w:r>
        <w:rPr>
          <w:rFonts w:hint="eastAsia"/>
        </w:rPr>
        <w:t xml:space="preserve">tar </w:t>
      </w:r>
      <w:r>
        <w:t>–</w:t>
      </w:r>
      <w:r>
        <w:rPr>
          <w:rFonts w:hint="eastAsia"/>
        </w:rPr>
        <w:t xml:space="preserve">xvf </w:t>
      </w:r>
      <w:r w:rsidRPr="004527FD">
        <w:t>amoeba-mysql-binary-2.2.0.tar.gz</w:t>
      </w:r>
      <w:r w:rsidR="00D0409F">
        <w:rPr>
          <w:rFonts w:hint="eastAsia"/>
        </w:rPr>
        <w:tab/>
      </w:r>
    </w:p>
    <w:p w:rsidR="004527FD" w:rsidRDefault="00533E9D" w:rsidP="004527FD">
      <w:pPr>
        <w:ind w:firstLineChars="0" w:firstLine="360"/>
      </w:pPr>
      <w:r>
        <w:rPr>
          <w:rFonts w:hint="eastAsia"/>
        </w:rPr>
        <w:t>bin</w:t>
      </w:r>
      <w:r>
        <w:rPr>
          <w:rFonts w:hint="eastAsia"/>
        </w:rPr>
        <w:tab/>
      </w:r>
      <w:r>
        <w:rPr>
          <w:rFonts w:hint="eastAsia"/>
        </w:rPr>
        <w:tab/>
      </w:r>
      <w:r>
        <w:rPr>
          <w:rFonts w:hint="eastAsia"/>
        </w:rPr>
        <w:t>执行文件目录</w:t>
      </w:r>
    </w:p>
    <w:p w:rsidR="00533E9D" w:rsidRDefault="00533E9D" w:rsidP="004527FD">
      <w:pPr>
        <w:ind w:firstLineChars="0" w:firstLine="360"/>
      </w:pPr>
      <w:r>
        <w:rPr>
          <w:rFonts w:hint="eastAsia"/>
        </w:rPr>
        <w:t>conf</w:t>
      </w:r>
      <w:r>
        <w:rPr>
          <w:rFonts w:hint="eastAsia"/>
        </w:rPr>
        <w:tab/>
      </w:r>
      <w:r>
        <w:rPr>
          <w:rFonts w:hint="eastAsia"/>
        </w:rPr>
        <w:tab/>
      </w:r>
      <w:r>
        <w:rPr>
          <w:rFonts w:hint="eastAsia"/>
        </w:rPr>
        <w:t>配置文件目录</w:t>
      </w:r>
    </w:p>
    <w:p w:rsidR="00533E9D" w:rsidRDefault="00533E9D" w:rsidP="003D4F03">
      <w:pPr>
        <w:pStyle w:val="3"/>
        <w:numPr>
          <w:ilvl w:val="2"/>
          <w:numId w:val="16"/>
        </w:numPr>
      </w:pPr>
      <w:r>
        <w:rPr>
          <w:rFonts w:hint="eastAsia"/>
        </w:rPr>
        <w:lastRenderedPageBreak/>
        <w:t>配置</w:t>
      </w:r>
      <w:r>
        <w:rPr>
          <w:rFonts w:hint="eastAsia"/>
        </w:rPr>
        <w:t>amoeba</w:t>
      </w:r>
    </w:p>
    <w:p w:rsidR="00533E9D" w:rsidRDefault="00BB6FBE" w:rsidP="004527FD">
      <w:pPr>
        <w:ind w:firstLineChars="0" w:firstLine="360"/>
      </w:pPr>
      <w:r>
        <w:rPr>
          <w:rFonts w:hint="eastAsia"/>
        </w:rPr>
        <w:t>配置主、从</w:t>
      </w:r>
      <w:r>
        <w:rPr>
          <w:rFonts w:hint="eastAsia"/>
        </w:rPr>
        <w:t>mysql</w:t>
      </w:r>
      <w:r>
        <w:rPr>
          <w:rFonts w:hint="eastAsia"/>
        </w:rPr>
        <w:t>服务器</w:t>
      </w:r>
      <w:r w:rsidR="00533E9D">
        <w:rPr>
          <w:rFonts w:hint="eastAsia"/>
        </w:rPr>
        <w:t>链接信息等</w:t>
      </w:r>
    </w:p>
    <w:p w:rsidR="00533E9D" w:rsidRDefault="00BB6FBE" w:rsidP="003D4F03">
      <w:pPr>
        <w:pStyle w:val="4"/>
        <w:numPr>
          <w:ilvl w:val="3"/>
          <w:numId w:val="16"/>
        </w:numPr>
      </w:pPr>
      <w:r w:rsidRPr="00BB6FBE">
        <w:t>dbServers.xml</w:t>
      </w:r>
    </w:p>
    <w:p w:rsidR="00BB6FBE" w:rsidRDefault="00BB6FBE" w:rsidP="004527FD">
      <w:pPr>
        <w:ind w:firstLineChars="0" w:firstLine="360"/>
      </w:pPr>
    </w:p>
    <w:p w:rsidR="00F71FD8" w:rsidRDefault="00F71FD8" w:rsidP="00794282">
      <w:pPr>
        <w:pStyle w:val="a5"/>
      </w:pPr>
      <w:r>
        <w:t>&lt;?xml version="1.0" encoding="gbk"?&gt;</w:t>
      </w:r>
    </w:p>
    <w:p w:rsidR="00F71FD8" w:rsidRDefault="00F71FD8" w:rsidP="00794282">
      <w:pPr>
        <w:pStyle w:val="a5"/>
      </w:pPr>
    </w:p>
    <w:p w:rsidR="00F71FD8" w:rsidRDefault="00F71FD8" w:rsidP="00794282">
      <w:pPr>
        <w:pStyle w:val="a5"/>
      </w:pPr>
      <w:r>
        <w:t>&lt;!DOCTYPE amoeba:dbServers SYSTEM "dbserver.dtd"&gt;</w:t>
      </w:r>
    </w:p>
    <w:p w:rsidR="00F71FD8" w:rsidRDefault="00F71FD8" w:rsidP="00794282">
      <w:pPr>
        <w:pStyle w:val="a5"/>
      </w:pPr>
      <w:r>
        <w:t>&lt;amoeba:dbServers xmlns:amoeba="http://amoeba.meidusa.com/"&gt;</w:t>
      </w:r>
    </w:p>
    <w:p w:rsidR="00F71FD8" w:rsidRDefault="00F71FD8" w:rsidP="00794282">
      <w:pPr>
        <w:pStyle w:val="a5"/>
      </w:pPr>
    </w:p>
    <w:p w:rsidR="00F71FD8" w:rsidRDefault="00F71FD8" w:rsidP="00794282">
      <w:pPr>
        <w:pStyle w:val="a5"/>
      </w:pPr>
      <w:r>
        <w:tab/>
      </w:r>
      <w:r>
        <w:tab/>
        <w:t xml:space="preserve">&lt;!-- </w:t>
      </w:r>
    </w:p>
    <w:p w:rsidR="00F71FD8" w:rsidRDefault="00F71FD8" w:rsidP="00794282">
      <w:pPr>
        <w:pStyle w:val="a5"/>
      </w:pPr>
      <w:r>
        <w:tab/>
      </w:r>
      <w:r>
        <w:tab/>
      </w:r>
      <w:r>
        <w:tab/>
        <w:t>Each dbServer needs to be configured into a Pool,</w:t>
      </w:r>
    </w:p>
    <w:p w:rsidR="00F71FD8" w:rsidRDefault="00F71FD8" w:rsidP="00794282">
      <w:pPr>
        <w:pStyle w:val="a5"/>
      </w:pPr>
      <w:r>
        <w:tab/>
      </w:r>
      <w:r>
        <w:tab/>
      </w:r>
      <w:r>
        <w:tab/>
        <w:t>If you need to configure multiple dbServer with load balancing that can be simplified by the following configuration:</w:t>
      </w:r>
    </w:p>
    <w:p w:rsidR="00F71FD8" w:rsidRDefault="00F71FD8" w:rsidP="00794282">
      <w:pPr>
        <w:pStyle w:val="a5"/>
      </w:pPr>
      <w:r>
        <w:tab/>
      </w:r>
      <w:r>
        <w:tab/>
      </w:r>
      <w:r>
        <w:tab/>
        <w:t xml:space="preserve"> add attribute with name virtual = "true" in dbServer, but the configuration does not allow the element with name factoryConfig</w:t>
      </w:r>
    </w:p>
    <w:p w:rsidR="00F71FD8" w:rsidRDefault="00F71FD8" w:rsidP="00794282">
      <w:pPr>
        <w:pStyle w:val="a5"/>
      </w:pPr>
      <w:r>
        <w:tab/>
      </w:r>
      <w:r>
        <w:tab/>
      </w:r>
      <w:r>
        <w:tab/>
        <w:t xml:space="preserve"> such as 'multiPool' dbServer   </w:t>
      </w:r>
    </w:p>
    <w:p w:rsidR="00F71FD8" w:rsidRDefault="00F71FD8" w:rsidP="00794282">
      <w:pPr>
        <w:pStyle w:val="a5"/>
      </w:pPr>
      <w:r>
        <w:tab/>
      </w:r>
      <w:r>
        <w:tab/>
        <w:t>--&gt;</w:t>
      </w:r>
    </w:p>
    <w:p w:rsidR="00F71FD8" w:rsidRDefault="00F71FD8" w:rsidP="00794282">
      <w:pPr>
        <w:pStyle w:val="a5"/>
      </w:pPr>
      <w:r>
        <w:tab/>
      </w:r>
      <w:r>
        <w:tab/>
      </w:r>
    </w:p>
    <w:p w:rsidR="00F71FD8" w:rsidRDefault="00F71FD8" w:rsidP="00794282">
      <w:pPr>
        <w:pStyle w:val="a5"/>
      </w:pPr>
      <w:r>
        <w:tab/>
        <w:t>&lt;dbServer name="abstractServer" abstractive="true"&gt;</w:t>
      </w:r>
    </w:p>
    <w:p w:rsidR="00F71FD8" w:rsidRDefault="00F71FD8" w:rsidP="00794282">
      <w:pPr>
        <w:pStyle w:val="a5"/>
      </w:pPr>
      <w:r>
        <w:tab/>
      </w:r>
      <w:r>
        <w:tab/>
        <w:t>&lt;factoryConfig class="com.meidusa.amoeba.mysql.net.MysqlServerConnectionFactory"&gt;</w:t>
      </w:r>
    </w:p>
    <w:p w:rsidR="00F71FD8" w:rsidRDefault="00F71FD8" w:rsidP="00794282">
      <w:pPr>
        <w:pStyle w:val="a5"/>
      </w:pPr>
      <w:r>
        <w:tab/>
      </w:r>
      <w:r>
        <w:tab/>
      </w:r>
      <w:r>
        <w:tab/>
        <w:t>&lt;property name="manager"&gt;${defaultManager}&lt;/property&gt;</w:t>
      </w:r>
    </w:p>
    <w:p w:rsidR="00F71FD8" w:rsidRDefault="00F71FD8" w:rsidP="00794282">
      <w:pPr>
        <w:pStyle w:val="a5"/>
      </w:pPr>
      <w:r>
        <w:tab/>
      </w:r>
      <w:r>
        <w:tab/>
      </w:r>
      <w:r>
        <w:tab/>
        <w:t>&lt;property name="sendBufferSize"&gt;64&lt;/property&gt;</w:t>
      </w:r>
    </w:p>
    <w:p w:rsidR="00F71FD8" w:rsidRDefault="00F71FD8" w:rsidP="00794282">
      <w:pPr>
        <w:pStyle w:val="a5"/>
      </w:pPr>
      <w:r>
        <w:tab/>
      </w:r>
      <w:r>
        <w:tab/>
      </w:r>
      <w:r>
        <w:tab/>
        <w:t>&lt;property name="receiveBufferSize"&gt;128&lt;/property&gt;</w:t>
      </w:r>
    </w:p>
    <w:p w:rsidR="00F71FD8" w:rsidRDefault="00F71FD8" w:rsidP="00794282">
      <w:pPr>
        <w:pStyle w:val="a5"/>
      </w:pPr>
      <w:r>
        <w:tab/>
      </w:r>
      <w:r>
        <w:tab/>
      </w:r>
      <w:r>
        <w:tab/>
      </w:r>
      <w:r>
        <w:tab/>
      </w:r>
    </w:p>
    <w:p w:rsidR="00F71FD8" w:rsidRDefault="00F71FD8" w:rsidP="00794282">
      <w:pPr>
        <w:pStyle w:val="a5"/>
      </w:pPr>
      <w:r>
        <w:tab/>
      </w:r>
      <w:r>
        <w:tab/>
      </w:r>
      <w:r>
        <w:tab/>
        <w:t>&lt;!-- mysql port --&gt;</w:t>
      </w:r>
    </w:p>
    <w:p w:rsidR="00F71FD8" w:rsidRDefault="00F71FD8" w:rsidP="00794282">
      <w:pPr>
        <w:pStyle w:val="a5"/>
      </w:pPr>
      <w:r>
        <w:tab/>
      </w:r>
      <w:r>
        <w:tab/>
      </w:r>
      <w:r>
        <w:tab/>
        <w:t>&lt;property name="port"&gt;</w:t>
      </w:r>
      <w:r w:rsidRPr="00F71FD8">
        <w:rPr>
          <w:highlight w:val="yellow"/>
        </w:rPr>
        <w:t>3306</w:t>
      </w:r>
      <w:r>
        <w:t>&lt;/property&gt;</w:t>
      </w:r>
    </w:p>
    <w:p w:rsidR="00F71FD8" w:rsidRDefault="00F71FD8" w:rsidP="00794282">
      <w:pPr>
        <w:pStyle w:val="a5"/>
      </w:pPr>
      <w:r>
        <w:tab/>
      </w:r>
      <w:r>
        <w:tab/>
      </w:r>
      <w:r>
        <w:tab/>
      </w:r>
    </w:p>
    <w:p w:rsidR="00F71FD8" w:rsidRDefault="00F71FD8" w:rsidP="00794282">
      <w:pPr>
        <w:pStyle w:val="a5"/>
      </w:pPr>
      <w:r>
        <w:tab/>
      </w:r>
      <w:r>
        <w:tab/>
      </w:r>
      <w:r>
        <w:tab/>
        <w:t>&lt;!-- mysql schema --&gt;</w:t>
      </w:r>
    </w:p>
    <w:p w:rsidR="00F71FD8" w:rsidRDefault="00F71FD8" w:rsidP="00794282">
      <w:pPr>
        <w:pStyle w:val="a5"/>
      </w:pPr>
      <w:r>
        <w:tab/>
      </w:r>
      <w:r>
        <w:tab/>
      </w:r>
      <w:r>
        <w:tab/>
        <w:t>&lt;property name="schema"&gt;test&lt;/property&gt;</w:t>
      </w:r>
    </w:p>
    <w:p w:rsidR="00F71FD8" w:rsidRDefault="00F71FD8" w:rsidP="00794282">
      <w:pPr>
        <w:pStyle w:val="a5"/>
      </w:pPr>
      <w:r>
        <w:tab/>
      </w:r>
      <w:r>
        <w:tab/>
      </w:r>
      <w:r>
        <w:tab/>
      </w:r>
    </w:p>
    <w:p w:rsidR="00F71FD8" w:rsidRDefault="00F71FD8" w:rsidP="00794282">
      <w:pPr>
        <w:pStyle w:val="a5"/>
      </w:pPr>
      <w:r>
        <w:tab/>
      </w:r>
      <w:r>
        <w:tab/>
      </w:r>
      <w:r>
        <w:tab/>
        <w:t>&lt;!-- mysql user --&gt;</w:t>
      </w:r>
    </w:p>
    <w:p w:rsidR="00F71FD8" w:rsidRDefault="00F71FD8" w:rsidP="00794282">
      <w:pPr>
        <w:pStyle w:val="a5"/>
      </w:pPr>
      <w:r>
        <w:tab/>
      </w:r>
      <w:r>
        <w:tab/>
      </w:r>
      <w:r>
        <w:tab/>
        <w:t>&lt;property name="user"&gt;root&lt;/property&gt;</w:t>
      </w:r>
    </w:p>
    <w:p w:rsidR="00F71FD8" w:rsidRDefault="00F71FD8" w:rsidP="00794282">
      <w:pPr>
        <w:pStyle w:val="a5"/>
      </w:pPr>
      <w:r>
        <w:tab/>
      </w:r>
      <w:r>
        <w:tab/>
      </w:r>
      <w:r>
        <w:tab/>
      </w:r>
    </w:p>
    <w:p w:rsidR="00F71FD8" w:rsidRDefault="00F71FD8" w:rsidP="00794282">
      <w:pPr>
        <w:pStyle w:val="a5"/>
      </w:pPr>
      <w:r>
        <w:tab/>
      </w:r>
      <w:r>
        <w:tab/>
      </w:r>
      <w:r>
        <w:tab/>
        <w:t>&lt;!--  mysql password --&gt;</w:t>
      </w:r>
    </w:p>
    <w:p w:rsidR="00F71FD8" w:rsidRDefault="00F71FD8" w:rsidP="00794282">
      <w:pPr>
        <w:pStyle w:val="a5"/>
      </w:pPr>
      <w:r>
        <w:tab/>
      </w:r>
      <w:r>
        <w:tab/>
      </w:r>
      <w:r>
        <w:tab/>
        <w:t>&lt;property name="password"&gt;</w:t>
      </w:r>
      <w:r w:rsidRPr="00A330AD">
        <w:rPr>
          <w:highlight w:val="yellow"/>
        </w:rPr>
        <w:t>root</w:t>
      </w:r>
      <w:r>
        <w:t>&lt;/property&gt;</w:t>
      </w:r>
    </w:p>
    <w:p w:rsidR="00F71FD8" w:rsidRDefault="00F71FD8" w:rsidP="00794282">
      <w:pPr>
        <w:pStyle w:val="a5"/>
      </w:pPr>
      <w:r>
        <w:tab/>
      </w:r>
      <w:r>
        <w:tab/>
      </w:r>
      <w:r>
        <w:tab/>
      </w:r>
    </w:p>
    <w:p w:rsidR="00F71FD8" w:rsidRDefault="00F71FD8" w:rsidP="00794282">
      <w:pPr>
        <w:pStyle w:val="a5"/>
      </w:pPr>
      <w:r>
        <w:tab/>
      </w:r>
      <w:r>
        <w:tab/>
        <w:t>&lt;/factoryConfig&gt;</w:t>
      </w:r>
    </w:p>
    <w:p w:rsidR="00F71FD8" w:rsidRDefault="00F71FD8" w:rsidP="00794282">
      <w:pPr>
        <w:pStyle w:val="a5"/>
      </w:pPr>
    </w:p>
    <w:p w:rsidR="00F71FD8" w:rsidRDefault="00F71FD8" w:rsidP="00794282">
      <w:pPr>
        <w:pStyle w:val="a5"/>
      </w:pPr>
      <w:r>
        <w:tab/>
      </w:r>
      <w:r>
        <w:tab/>
        <w:t>&lt;poolConfig class="com.meidusa.amoeba.net.poolable.PoolableObjectPool"&gt;</w:t>
      </w:r>
    </w:p>
    <w:p w:rsidR="00F71FD8" w:rsidRDefault="00F71FD8" w:rsidP="00794282">
      <w:pPr>
        <w:pStyle w:val="a5"/>
      </w:pPr>
      <w:r>
        <w:tab/>
      </w:r>
      <w:r>
        <w:tab/>
      </w:r>
      <w:r>
        <w:tab/>
        <w:t>&lt;property name="maxActive"&gt;500&lt;/property&gt;</w:t>
      </w:r>
    </w:p>
    <w:p w:rsidR="00F71FD8" w:rsidRDefault="00F71FD8" w:rsidP="00794282">
      <w:pPr>
        <w:pStyle w:val="a5"/>
      </w:pPr>
      <w:r>
        <w:tab/>
      </w:r>
      <w:r>
        <w:tab/>
      </w:r>
      <w:r>
        <w:tab/>
        <w:t>&lt;property name="maxIdle"&gt;500&lt;/property&gt;</w:t>
      </w:r>
    </w:p>
    <w:p w:rsidR="00F71FD8" w:rsidRDefault="00F71FD8" w:rsidP="00794282">
      <w:pPr>
        <w:pStyle w:val="a5"/>
      </w:pPr>
      <w:r>
        <w:tab/>
      </w:r>
      <w:r>
        <w:tab/>
      </w:r>
      <w:r>
        <w:tab/>
        <w:t>&lt;property name="minIdle"&gt;10&lt;/property&gt;</w:t>
      </w:r>
    </w:p>
    <w:p w:rsidR="00F71FD8" w:rsidRDefault="00F71FD8" w:rsidP="00794282">
      <w:pPr>
        <w:pStyle w:val="a5"/>
      </w:pPr>
      <w:r>
        <w:tab/>
      </w:r>
      <w:r>
        <w:tab/>
      </w:r>
      <w:r>
        <w:tab/>
        <w:t>&lt;property name="minEvictableIdleTimeMillis"&gt;600000&lt;/property&gt;</w:t>
      </w:r>
    </w:p>
    <w:p w:rsidR="00F71FD8" w:rsidRDefault="00F71FD8" w:rsidP="00794282">
      <w:pPr>
        <w:pStyle w:val="a5"/>
      </w:pPr>
      <w:r>
        <w:tab/>
      </w:r>
      <w:r>
        <w:tab/>
      </w:r>
      <w:r>
        <w:tab/>
        <w:t>&lt;property name="timeBetweenEvictionRunsMillis"&gt;600000&lt;/property&gt;</w:t>
      </w:r>
    </w:p>
    <w:p w:rsidR="00F71FD8" w:rsidRDefault="00F71FD8" w:rsidP="00794282">
      <w:pPr>
        <w:pStyle w:val="a5"/>
      </w:pPr>
      <w:r>
        <w:tab/>
      </w:r>
      <w:r>
        <w:tab/>
      </w:r>
      <w:r>
        <w:tab/>
        <w:t>&lt;property name="testOnBorrow"&gt;true&lt;/property&gt;</w:t>
      </w:r>
    </w:p>
    <w:p w:rsidR="00F71FD8" w:rsidRDefault="00F71FD8" w:rsidP="00794282">
      <w:pPr>
        <w:pStyle w:val="a5"/>
      </w:pPr>
      <w:r>
        <w:tab/>
      </w:r>
      <w:r>
        <w:tab/>
      </w:r>
      <w:r>
        <w:tab/>
        <w:t>&lt;property name="testOnReturn"&gt;true&lt;/property&gt;</w:t>
      </w:r>
    </w:p>
    <w:p w:rsidR="00F71FD8" w:rsidRDefault="00F71FD8" w:rsidP="00794282">
      <w:pPr>
        <w:pStyle w:val="a5"/>
      </w:pPr>
      <w:r>
        <w:lastRenderedPageBreak/>
        <w:tab/>
      </w:r>
      <w:r>
        <w:tab/>
      </w:r>
      <w:r>
        <w:tab/>
        <w:t>&lt;property name="testWhileIdle"&gt;true&lt;/property&gt;</w:t>
      </w:r>
    </w:p>
    <w:p w:rsidR="00F71FD8" w:rsidRDefault="00F71FD8" w:rsidP="00794282">
      <w:pPr>
        <w:pStyle w:val="a5"/>
      </w:pPr>
      <w:r>
        <w:tab/>
      </w:r>
      <w:r>
        <w:tab/>
        <w:t>&lt;/poolConfig&gt;</w:t>
      </w:r>
    </w:p>
    <w:p w:rsidR="00F71FD8" w:rsidRDefault="00F71FD8" w:rsidP="00794282">
      <w:pPr>
        <w:pStyle w:val="a5"/>
      </w:pPr>
      <w:r>
        <w:tab/>
        <w:t>&lt;/dbServer&gt;</w:t>
      </w:r>
    </w:p>
    <w:p w:rsidR="00F71FD8" w:rsidRDefault="00F71FD8" w:rsidP="00794282">
      <w:pPr>
        <w:pStyle w:val="a5"/>
      </w:pPr>
    </w:p>
    <w:p w:rsidR="00F71FD8" w:rsidRDefault="00F71FD8" w:rsidP="00794282">
      <w:pPr>
        <w:pStyle w:val="a5"/>
      </w:pPr>
      <w:r>
        <w:tab/>
        <w:t>&lt;dbServer name="</w:t>
      </w:r>
      <w:r w:rsidRPr="00AC5DDF">
        <w:rPr>
          <w:highlight w:val="yellow"/>
        </w:rPr>
        <w:t>master</w:t>
      </w:r>
      <w:r>
        <w:t>"  parent="abstractServer"&gt;</w:t>
      </w:r>
    </w:p>
    <w:p w:rsidR="00F71FD8" w:rsidRDefault="00F71FD8" w:rsidP="00794282">
      <w:pPr>
        <w:pStyle w:val="a5"/>
      </w:pPr>
      <w:r>
        <w:tab/>
      </w:r>
      <w:r>
        <w:tab/>
        <w:t>&lt;factoryConfig&gt;</w:t>
      </w:r>
    </w:p>
    <w:p w:rsidR="00F71FD8" w:rsidRDefault="00F71FD8" w:rsidP="00794282">
      <w:pPr>
        <w:pStyle w:val="a5"/>
      </w:pPr>
      <w:r>
        <w:tab/>
      </w:r>
      <w:r>
        <w:tab/>
      </w:r>
      <w:r>
        <w:tab/>
        <w:t>&lt;!-- mysql ip --&gt;</w:t>
      </w:r>
    </w:p>
    <w:p w:rsidR="00F71FD8" w:rsidRDefault="00F71FD8" w:rsidP="00794282">
      <w:pPr>
        <w:pStyle w:val="a5"/>
      </w:pPr>
      <w:r>
        <w:tab/>
      </w:r>
      <w:r>
        <w:tab/>
      </w:r>
      <w:r>
        <w:tab/>
        <w:t>&lt;property name="ipAddress"&gt;</w:t>
      </w:r>
      <w:r w:rsidRPr="00AC5DDF">
        <w:rPr>
          <w:highlight w:val="yellow"/>
        </w:rPr>
        <w:t>192.168.170.43</w:t>
      </w:r>
      <w:r>
        <w:t>&lt;/property&gt;</w:t>
      </w:r>
    </w:p>
    <w:p w:rsidR="00F71FD8" w:rsidRDefault="00F71FD8" w:rsidP="00794282">
      <w:pPr>
        <w:pStyle w:val="a5"/>
      </w:pPr>
      <w:r>
        <w:tab/>
      </w:r>
      <w:r>
        <w:tab/>
        <w:t>&lt;/factoryConfig&gt;</w:t>
      </w:r>
    </w:p>
    <w:p w:rsidR="00F71FD8" w:rsidRDefault="00F71FD8" w:rsidP="00794282">
      <w:pPr>
        <w:pStyle w:val="a5"/>
      </w:pPr>
      <w:r>
        <w:tab/>
        <w:t>&lt;/dbServer&gt;</w:t>
      </w:r>
    </w:p>
    <w:p w:rsidR="00F71FD8" w:rsidRDefault="00F71FD8" w:rsidP="00794282">
      <w:pPr>
        <w:pStyle w:val="a5"/>
      </w:pPr>
      <w:r>
        <w:tab/>
      </w:r>
    </w:p>
    <w:p w:rsidR="00F71FD8" w:rsidRDefault="00F71FD8" w:rsidP="00794282">
      <w:pPr>
        <w:pStyle w:val="a5"/>
      </w:pPr>
      <w:r>
        <w:tab/>
        <w:t>&lt;dbServer name="</w:t>
      </w:r>
      <w:r w:rsidRPr="00AC5DDF">
        <w:rPr>
          <w:highlight w:val="yellow"/>
        </w:rPr>
        <w:t>slave</w:t>
      </w:r>
      <w:r>
        <w:t>"  parent="abstractServer"&gt;</w:t>
      </w:r>
    </w:p>
    <w:p w:rsidR="00F71FD8" w:rsidRDefault="00F71FD8" w:rsidP="00794282">
      <w:pPr>
        <w:pStyle w:val="a5"/>
      </w:pPr>
      <w:r>
        <w:tab/>
      </w:r>
      <w:r>
        <w:tab/>
        <w:t>&lt;factoryConfig&gt;</w:t>
      </w:r>
    </w:p>
    <w:p w:rsidR="00F71FD8" w:rsidRDefault="00F71FD8" w:rsidP="00794282">
      <w:pPr>
        <w:pStyle w:val="a5"/>
      </w:pPr>
      <w:r>
        <w:tab/>
      </w:r>
      <w:r>
        <w:tab/>
      </w:r>
      <w:r>
        <w:tab/>
        <w:t>&lt;!-- mysql ip --&gt;</w:t>
      </w:r>
    </w:p>
    <w:p w:rsidR="00F71FD8" w:rsidRDefault="00F71FD8" w:rsidP="00794282">
      <w:pPr>
        <w:pStyle w:val="a5"/>
      </w:pPr>
      <w:r>
        <w:tab/>
      </w:r>
      <w:r>
        <w:tab/>
      </w:r>
      <w:r>
        <w:tab/>
        <w:t>&lt;property name="ipAddress"&gt;</w:t>
      </w:r>
      <w:r w:rsidRPr="00AC5DDF">
        <w:rPr>
          <w:highlight w:val="yellow"/>
        </w:rPr>
        <w:t>192.168.170.85</w:t>
      </w:r>
      <w:r>
        <w:t>&lt;/property&gt;</w:t>
      </w:r>
    </w:p>
    <w:p w:rsidR="00F71FD8" w:rsidRDefault="00F71FD8" w:rsidP="00794282">
      <w:pPr>
        <w:pStyle w:val="a5"/>
      </w:pPr>
      <w:r>
        <w:tab/>
      </w:r>
      <w:r>
        <w:tab/>
        <w:t>&lt;/factoryConfig&gt;</w:t>
      </w:r>
    </w:p>
    <w:p w:rsidR="00F71FD8" w:rsidRDefault="00F71FD8" w:rsidP="00794282">
      <w:pPr>
        <w:pStyle w:val="a5"/>
      </w:pPr>
      <w:r>
        <w:tab/>
        <w:t>&lt;/dbServer&gt;</w:t>
      </w:r>
    </w:p>
    <w:p w:rsidR="00F71FD8" w:rsidRDefault="00F71FD8" w:rsidP="00794282">
      <w:pPr>
        <w:pStyle w:val="a5"/>
      </w:pPr>
      <w:r>
        <w:tab/>
      </w:r>
    </w:p>
    <w:p w:rsidR="00F71FD8" w:rsidRDefault="00F71FD8" w:rsidP="00794282">
      <w:pPr>
        <w:pStyle w:val="a5"/>
      </w:pPr>
      <w:r>
        <w:tab/>
        <w:t>&lt;dbServer name="multiPool" virtual="true"&gt;</w:t>
      </w:r>
    </w:p>
    <w:p w:rsidR="00F71FD8" w:rsidRDefault="00F71FD8" w:rsidP="00794282">
      <w:pPr>
        <w:pStyle w:val="a5"/>
      </w:pPr>
      <w:r>
        <w:tab/>
      </w:r>
      <w:r>
        <w:tab/>
        <w:t>&lt;poolConfig class="com.meidusa.amoeba.server.MultipleServerPool"&gt;</w:t>
      </w:r>
    </w:p>
    <w:p w:rsidR="00F71FD8" w:rsidRDefault="00F71FD8" w:rsidP="00794282">
      <w:pPr>
        <w:pStyle w:val="a5"/>
      </w:pPr>
      <w:r>
        <w:tab/>
      </w:r>
      <w:r>
        <w:tab/>
      </w:r>
      <w:r>
        <w:tab/>
        <w:t>&lt;!-- Load balancing strategy: 1=ROUNDROBIN , 2=WEIGHTBASED , 3=HA--&gt;</w:t>
      </w:r>
    </w:p>
    <w:p w:rsidR="00F71FD8" w:rsidRDefault="00F71FD8" w:rsidP="00794282">
      <w:pPr>
        <w:pStyle w:val="a5"/>
      </w:pPr>
      <w:r>
        <w:tab/>
      </w:r>
      <w:r>
        <w:tab/>
      </w:r>
      <w:r>
        <w:tab/>
        <w:t>&lt;property name="loadbalance"&gt;1&lt;/property&gt;</w:t>
      </w:r>
    </w:p>
    <w:p w:rsidR="00F71FD8" w:rsidRDefault="00F71FD8" w:rsidP="00794282">
      <w:pPr>
        <w:pStyle w:val="a5"/>
      </w:pPr>
      <w:r>
        <w:tab/>
      </w:r>
      <w:r>
        <w:tab/>
      </w:r>
      <w:r>
        <w:tab/>
      </w:r>
    </w:p>
    <w:p w:rsidR="00F71FD8" w:rsidRDefault="00F71FD8" w:rsidP="00794282">
      <w:pPr>
        <w:pStyle w:val="a5"/>
      </w:pPr>
      <w:r>
        <w:tab/>
      </w:r>
      <w:r>
        <w:tab/>
      </w:r>
      <w:r>
        <w:tab/>
        <w:t>&lt;!-- Separated by commas,such as: server1,server2,server1 --&gt;</w:t>
      </w:r>
    </w:p>
    <w:p w:rsidR="00F71FD8" w:rsidRDefault="00F71FD8" w:rsidP="00794282">
      <w:pPr>
        <w:pStyle w:val="a5"/>
      </w:pPr>
      <w:r>
        <w:tab/>
      </w:r>
      <w:r>
        <w:tab/>
      </w:r>
      <w:r>
        <w:tab/>
        <w:t>&lt;property name="poolNames"&gt;</w:t>
      </w:r>
      <w:r w:rsidRPr="00AC5DDF">
        <w:rPr>
          <w:highlight w:val="yellow"/>
        </w:rPr>
        <w:t>master,slave</w:t>
      </w:r>
      <w:r>
        <w:t>&lt;/property&gt;</w:t>
      </w:r>
    </w:p>
    <w:p w:rsidR="00F71FD8" w:rsidRDefault="00F71FD8" w:rsidP="00794282">
      <w:pPr>
        <w:pStyle w:val="a5"/>
      </w:pPr>
      <w:r>
        <w:tab/>
      </w:r>
      <w:r>
        <w:tab/>
        <w:t>&lt;/poolConfig&gt;</w:t>
      </w:r>
    </w:p>
    <w:p w:rsidR="00F71FD8" w:rsidRDefault="00F71FD8" w:rsidP="00794282">
      <w:pPr>
        <w:pStyle w:val="a5"/>
      </w:pPr>
      <w:r>
        <w:tab/>
        <w:t>&lt;/dbServer&gt;</w:t>
      </w:r>
    </w:p>
    <w:p w:rsidR="00F71FD8" w:rsidRDefault="00F71FD8" w:rsidP="00794282">
      <w:pPr>
        <w:pStyle w:val="a5"/>
      </w:pPr>
      <w:r>
        <w:tab/>
      </w:r>
      <w:r>
        <w:tab/>
      </w:r>
    </w:p>
    <w:p w:rsidR="00BB6FBE" w:rsidRDefault="00F71FD8" w:rsidP="00794282">
      <w:pPr>
        <w:pStyle w:val="a5"/>
      </w:pPr>
      <w:r>
        <w:t>&lt;/amoeba:dbServers&gt;</w:t>
      </w:r>
    </w:p>
    <w:p w:rsidR="00F71FD8" w:rsidRDefault="00AC5DDF" w:rsidP="003D4F03">
      <w:pPr>
        <w:pStyle w:val="4"/>
        <w:numPr>
          <w:ilvl w:val="3"/>
          <w:numId w:val="16"/>
        </w:numPr>
      </w:pPr>
      <w:r>
        <w:rPr>
          <w:rFonts w:hint="eastAsia"/>
        </w:rPr>
        <w:t>amoeba.xml</w:t>
      </w:r>
    </w:p>
    <w:p w:rsidR="00AC5DDF" w:rsidRDefault="00AC5DDF" w:rsidP="00794282">
      <w:pPr>
        <w:pStyle w:val="a5"/>
      </w:pPr>
      <w:r>
        <w:t>&lt;?xml version="1.0" encoding="gbk"?&gt;</w:t>
      </w:r>
    </w:p>
    <w:p w:rsidR="00AC5DDF" w:rsidRDefault="00AC5DDF" w:rsidP="00794282">
      <w:pPr>
        <w:pStyle w:val="a5"/>
      </w:pPr>
    </w:p>
    <w:p w:rsidR="00AC5DDF" w:rsidRDefault="00AC5DDF" w:rsidP="00794282">
      <w:pPr>
        <w:pStyle w:val="a5"/>
      </w:pPr>
      <w:r>
        <w:t>&lt;!DOCTYPE amoeba:configuration SYSTEM "amoeba.dtd"&gt;</w:t>
      </w:r>
    </w:p>
    <w:p w:rsidR="00AC5DDF" w:rsidRDefault="00AC5DDF" w:rsidP="00794282">
      <w:pPr>
        <w:pStyle w:val="a5"/>
      </w:pPr>
      <w:r>
        <w:t>&lt;amoeba:configuration xmlns:amoeba="http://amoeba.meidusa.com/"&gt;</w:t>
      </w:r>
    </w:p>
    <w:p w:rsidR="00AC5DDF" w:rsidRDefault="00AC5DDF" w:rsidP="00794282">
      <w:pPr>
        <w:pStyle w:val="a5"/>
      </w:pPr>
    </w:p>
    <w:p w:rsidR="00AC5DDF" w:rsidRDefault="00AC5DDF" w:rsidP="00794282">
      <w:pPr>
        <w:pStyle w:val="a5"/>
      </w:pPr>
      <w:r>
        <w:tab/>
        <w:t>&lt;proxy&gt;</w:t>
      </w:r>
    </w:p>
    <w:p w:rsidR="00AC5DDF" w:rsidRDefault="00AC5DDF" w:rsidP="00794282">
      <w:pPr>
        <w:pStyle w:val="a5"/>
      </w:pPr>
      <w:r>
        <w:tab/>
      </w:r>
    </w:p>
    <w:p w:rsidR="00AC5DDF" w:rsidRDefault="00AC5DDF" w:rsidP="00794282">
      <w:pPr>
        <w:pStyle w:val="a5"/>
      </w:pPr>
      <w:r>
        <w:tab/>
      </w:r>
      <w:r>
        <w:tab/>
        <w:t>&lt;!-- service class must implements com.meidusa.amoeba.service.Service --&gt;</w:t>
      </w:r>
    </w:p>
    <w:p w:rsidR="00AC5DDF" w:rsidRDefault="00AC5DDF" w:rsidP="00794282">
      <w:pPr>
        <w:pStyle w:val="a5"/>
      </w:pPr>
      <w:r>
        <w:tab/>
      </w:r>
      <w:r>
        <w:tab/>
        <w:t>&lt;service name="Amoeba for Mysql" class="com.meidusa.amoeba.net.ServerableConnectionManager"&gt;</w:t>
      </w:r>
    </w:p>
    <w:p w:rsidR="00AC5DDF" w:rsidRDefault="00AC5DDF" w:rsidP="00794282">
      <w:pPr>
        <w:pStyle w:val="a5"/>
      </w:pPr>
      <w:r>
        <w:tab/>
      </w:r>
      <w:r>
        <w:tab/>
      </w:r>
      <w:r>
        <w:tab/>
        <w:t>&lt;!-- port --&gt;</w:t>
      </w:r>
    </w:p>
    <w:p w:rsidR="00AC5DDF" w:rsidRDefault="00AC5DDF" w:rsidP="00794282">
      <w:pPr>
        <w:pStyle w:val="a5"/>
      </w:pPr>
      <w:r>
        <w:tab/>
      </w:r>
      <w:r>
        <w:tab/>
      </w:r>
      <w:r>
        <w:tab/>
        <w:t>&lt;property name="port"&gt;</w:t>
      </w:r>
      <w:r w:rsidRPr="00794282">
        <w:rPr>
          <w:highlight w:val="yellow"/>
        </w:rPr>
        <w:t>8066</w:t>
      </w:r>
      <w:r>
        <w:t>&lt;/property&gt;</w:t>
      </w:r>
    </w:p>
    <w:p w:rsidR="00AC5DDF" w:rsidRDefault="00AC5DDF" w:rsidP="00794282">
      <w:pPr>
        <w:pStyle w:val="a5"/>
      </w:pPr>
      <w:r>
        <w:tab/>
      </w:r>
      <w:r>
        <w:tab/>
      </w:r>
      <w:r>
        <w:tab/>
      </w:r>
    </w:p>
    <w:p w:rsidR="00AC5DDF" w:rsidRDefault="00AC5DDF" w:rsidP="00794282">
      <w:pPr>
        <w:pStyle w:val="a5"/>
      </w:pPr>
      <w:r>
        <w:tab/>
      </w:r>
      <w:r>
        <w:tab/>
      </w:r>
      <w:r>
        <w:tab/>
        <w:t>&lt;!-- bind ipAddress --&gt;</w:t>
      </w:r>
    </w:p>
    <w:p w:rsidR="00AC5DDF" w:rsidRDefault="00AC5DDF" w:rsidP="00794282">
      <w:pPr>
        <w:pStyle w:val="a5"/>
      </w:pPr>
      <w:r>
        <w:tab/>
      </w:r>
      <w:r>
        <w:tab/>
      </w:r>
      <w:r>
        <w:tab/>
        <w:t xml:space="preserve">&lt;!-- </w:t>
      </w:r>
    </w:p>
    <w:p w:rsidR="00AC5DDF" w:rsidRDefault="00AC5DDF" w:rsidP="00794282">
      <w:pPr>
        <w:pStyle w:val="a5"/>
      </w:pPr>
      <w:r>
        <w:tab/>
      </w:r>
      <w:r>
        <w:tab/>
      </w:r>
      <w:r>
        <w:tab/>
        <w:t>&lt;property name="ipAddress"&gt;127.0.0.1&lt;/property&gt;</w:t>
      </w:r>
    </w:p>
    <w:p w:rsidR="00AC5DDF" w:rsidRDefault="00AC5DDF" w:rsidP="00794282">
      <w:pPr>
        <w:pStyle w:val="a5"/>
      </w:pPr>
      <w:r>
        <w:tab/>
      </w:r>
      <w:r>
        <w:tab/>
      </w:r>
      <w:r>
        <w:tab/>
        <w:t xml:space="preserve"> --&gt;</w:t>
      </w:r>
    </w:p>
    <w:p w:rsidR="00AC5DDF" w:rsidRDefault="00AC5DDF" w:rsidP="00794282">
      <w:pPr>
        <w:pStyle w:val="a5"/>
      </w:pPr>
      <w:r>
        <w:tab/>
      </w:r>
      <w:r>
        <w:tab/>
      </w:r>
      <w:r>
        <w:tab/>
      </w:r>
    </w:p>
    <w:p w:rsidR="00AC5DDF" w:rsidRDefault="00AC5DDF" w:rsidP="00794282">
      <w:pPr>
        <w:pStyle w:val="a5"/>
      </w:pPr>
      <w:r>
        <w:tab/>
      </w:r>
      <w:r>
        <w:tab/>
      </w:r>
      <w:r>
        <w:tab/>
        <w:t xml:space="preserve">&lt;property </w:t>
      </w:r>
      <w:r>
        <w:lastRenderedPageBreak/>
        <w:t>name="manager"&gt;${clientConnectioneManager}&lt;/property&gt;</w:t>
      </w:r>
    </w:p>
    <w:p w:rsidR="00AC5DDF" w:rsidRDefault="00AC5DDF" w:rsidP="00794282">
      <w:pPr>
        <w:pStyle w:val="a5"/>
      </w:pPr>
      <w:r>
        <w:tab/>
      </w:r>
      <w:r>
        <w:tab/>
      </w:r>
      <w:r>
        <w:tab/>
      </w:r>
    </w:p>
    <w:p w:rsidR="00AC5DDF" w:rsidRDefault="00AC5DDF" w:rsidP="00794282">
      <w:pPr>
        <w:pStyle w:val="a5"/>
      </w:pPr>
      <w:r>
        <w:tab/>
      </w:r>
      <w:r>
        <w:tab/>
      </w:r>
      <w:r>
        <w:tab/>
        <w:t>&lt;property name="connectionFactory"&gt;</w:t>
      </w:r>
    </w:p>
    <w:p w:rsidR="00AC5DDF" w:rsidRDefault="00AC5DDF" w:rsidP="00794282">
      <w:pPr>
        <w:pStyle w:val="a5"/>
      </w:pPr>
      <w:r>
        <w:tab/>
      </w:r>
      <w:r>
        <w:tab/>
      </w:r>
      <w:r>
        <w:tab/>
      </w:r>
      <w:r>
        <w:tab/>
        <w:t>&lt;bean class="com.meidusa.amoeba.mysql.net.MysqlClientConnectionFactory"&gt;</w:t>
      </w:r>
    </w:p>
    <w:p w:rsidR="00AC5DDF" w:rsidRDefault="00AC5DDF" w:rsidP="00794282">
      <w:pPr>
        <w:pStyle w:val="a5"/>
      </w:pPr>
      <w:r>
        <w:tab/>
      </w:r>
      <w:r>
        <w:tab/>
      </w:r>
      <w:r>
        <w:tab/>
      </w:r>
      <w:r>
        <w:tab/>
      </w:r>
      <w:r>
        <w:tab/>
        <w:t>&lt;property name="sendBufferSize"&gt;128&lt;/property&gt;</w:t>
      </w:r>
    </w:p>
    <w:p w:rsidR="00AC5DDF" w:rsidRDefault="00AC5DDF" w:rsidP="00794282">
      <w:pPr>
        <w:pStyle w:val="a5"/>
      </w:pPr>
      <w:r>
        <w:tab/>
      </w:r>
      <w:r>
        <w:tab/>
      </w:r>
      <w:r>
        <w:tab/>
      </w:r>
      <w:r>
        <w:tab/>
      </w:r>
      <w:r>
        <w:tab/>
        <w:t>&lt;property name="receiveBufferSize"&gt;64&lt;/property&gt;</w:t>
      </w:r>
    </w:p>
    <w:p w:rsidR="00AC5DDF" w:rsidRDefault="00AC5DDF" w:rsidP="00794282">
      <w:pPr>
        <w:pStyle w:val="a5"/>
      </w:pPr>
      <w:r>
        <w:tab/>
      </w:r>
      <w:r>
        <w:tab/>
      </w:r>
      <w:r>
        <w:tab/>
      </w:r>
      <w:r>
        <w:tab/>
        <w:t>&lt;/bean&gt;</w:t>
      </w:r>
    </w:p>
    <w:p w:rsidR="00AC5DDF" w:rsidRDefault="00AC5DDF" w:rsidP="00794282">
      <w:pPr>
        <w:pStyle w:val="a5"/>
      </w:pPr>
      <w:r>
        <w:tab/>
      </w:r>
      <w:r>
        <w:tab/>
      </w:r>
      <w:r>
        <w:tab/>
        <w:t>&lt;/property&gt;</w:t>
      </w:r>
    </w:p>
    <w:p w:rsidR="00AC5DDF" w:rsidRDefault="00AC5DDF" w:rsidP="00794282">
      <w:pPr>
        <w:pStyle w:val="a5"/>
      </w:pPr>
      <w:r>
        <w:tab/>
      </w:r>
      <w:r>
        <w:tab/>
      </w:r>
      <w:r>
        <w:tab/>
      </w:r>
    </w:p>
    <w:p w:rsidR="00AC5DDF" w:rsidRDefault="00AC5DDF" w:rsidP="00794282">
      <w:pPr>
        <w:pStyle w:val="a5"/>
      </w:pPr>
      <w:r>
        <w:tab/>
      </w:r>
      <w:r>
        <w:tab/>
      </w:r>
      <w:r>
        <w:tab/>
        <w:t>&lt;property name="authenticator"&gt;</w:t>
      </w:r>
    </w:p>
    <w:p w:rsidR="00AC5DDF" w:rsidRDefault="00AC5DDF" w:rsidP="00794282">
      <w:pPr>
        <w:pStyle w:val="a5"/>
      </w:pPr>
      <w:r>
        <w:tab/>
      </w:r>
      <w:r>
        <w:tab/>
      </w:r>
      <w:r>
        <w:tab/>
      </w:r>
      <w:r>
        <w:tab/>
        <w:t>&lt;bean class="com.meidusa.amoeba.mysql.server.MysqlClientAuthenticator"&gt;</w:t>
      </w:r>
    </w:p>
    <w:p w:rsidR="00AC5DDF" w:rsidRDefault="00AC5DDF" w:rsidP="00794282">
      <w:pPr>
        <w:pStyle w:val="a5"/>
      </w:pPr>
      <w:r>
        <w:tab/>
      </w:r>
      <w:r>
        <w:tab/>
      </w:r>
      <w:r>
        <w:tab/>
      </w:r>
      <w:r>
        <w:tab/>
      </w:r>
      <w:r>
        <w:tab/>
      </w:r>
    </w:p>
    <w:p w:rsidR="00AC5DDF" w:rsidRDefault="00AC5DDF" w:rsidP="00794282">
      <w:pPr>
        <w:pStyle w:val="a5"/>
      </w:pPr>
      <w:r>
        <w:tab/>
      </w:r>
      <w:r>
        <w:tab/>
      </w:r>
      <w:r>
        <w:tab/>
      </w:r>
      <w:r>
        <w:tab/>
      </w:r>
      <w:r>
        <w:tab/>
        <w:t>&lt;property name="user"&gt;</w:t>
      </w:r>
      <w:r w:rsidRPr="00794282">
        <w:rPr>
          <w:highlight w:val="yellow"/>
        </w:rPr>
        <w:t>root</w:t>
      </w:r>
      <w:r>
        <w:t>&lt;/property&gt;</w:t>
      </w:r>
    </w:p>
    <w:p w:rsidR="00AC5DDF" w:rsidRDefault="00AC5DDF" w:rsidP="00794282">
      <w:pPr>
        <w:pStyle w:val="a5"/>
      </w:pPr>
      <w:r>
        <w:tab/>
      </w:r>
      <w:r>
        <w:tab/>
      </w:r>
      <w:r>
        <w:tab/>
      </w:r>
      <w:r>
        <w:tab/>
      </w:r>
      <w:r>
        <w:tab/>
      </w:r>
    </w:p>
    <w:p w:rsidR="00AC5DDF" w:rsidRDefault="00AC5DDF" w:rsidP="00794282">
      <w:pPr>
        <w:pStyle w:val="a5"/>
      </w:pPr>
      <w:r>
        <w:tab/>
      </w:r>
      <w:r>
        <w:tab/>
      </w:r>
      <w:r>
        <w:tab/>
      </w:r>
      <w:r>
        <w:tab/>
      </w:r>
      <w:r>
        <w:tab/>
        <w:t>&lt;property name="password"&gt;</w:t>
      </w:r>
      <w:r w:rsidRPr="00794282">
        <w:rPr>
          <w:highlight w:val="yellow"/>
        </w:rPr>
        <w:t>root</w:t>
      </w:r>
      <w:r>
        <w:t>&lt;/property&gt;</w:t>
      </w:r>
    </w:p>
    <w:p w:rsidR="00AC5DDF" w:rsidRDefault="00AC5DDF" w:rsidP="00794282">
      <w:pPr>
        <w:pStyle w:val="a5"/>
      </w:pPr>
      <w:r>
        <w:tab/>
      </w:r>
      <w:r>
        <w:tab/>
      </w:r>
      <w:r>
        <w:tab/>
      </w:r>
      <w:r>
        <w:tab/>
      </w:r>
      <w:r>
        <w:tab/>
      </w:r>
    </w:p>
    <w:p w:rsidR="00AC5DDF" w:rsidRDefault="00AC5DDF" w:rsidP="00794282">
      <w:pPr>
        <w:pStyle w:val="a5"/>
      </w:pPr>
      <w:r>
        <w:tab/>
      </w:r>
      <w:r>
        <w:tab/>
      </w:r>
      <w:r>
        <w:tab/>
      </w:r>
      <w:r>
        <w:tab/>
      </w:r>
      <w:r>
        <w:tab/>
        <w:t>&lt;property name="filter"&gt;</w:t>
      </w:r>
    </w:p>
    <w:p w:rsidR="00AC5DDF" w:rsidRDefault="00AC5DDF" w:rsidP="00794282">
      <w:pPr>
        <w:pStyle w:val="a5"/>
      </w:pPr>
      <w:r>
        <w:tab/>
      </w:r>
      <w:r>
        <w:tab/>
      </w:r>
      <w:r>
        <w:tab/>
      </w:r>
      <w:r>
        <w:tab/>
      </w:r>
      <w:r>
        <w:tab/>
      </w:r>
      <w:r>
        <w:tab/>
        <w:t>&lt;bean class="com.meidusa.amoeba.server.IPAccessController"&gt;</w:t>
      </w:r>
    </w:p>
    <w:p w:rsidR="00AC5DDF" w:rsidRDefault="00AC5DDF" w:rsidP="00794282">
      <w:pPr>
        <w:pStyle w:val="a5"/>
      </w:pPr>
      <w:r>
        <w:tab/>
      </w:r>
      <w:r>
        <w:tab/>
      </w:r>
      <w:r>
        <w:tab/>
      </w:r>
      <w:r>
        <w:tab/>
      </w:r>
      <w:r>
        <w:tab/>
      </w:r>
      <w:r>
        <w:tab/>
      </w:r>
      <w:r>
        <w:tab/>
        <w:t>&lt;property name="ipFile"&gt;${amoeba.home}/conf/access_list.conf&lt;/property&gt;</w:t>
      </w:r>
    </w:p>
    <w:p w:rsidR="00AC5DDF" w:rsidRDefault="00AC5DDF" w:rsidP="00794282">
      <w:pPr>
        <w:pStyle w:val="a5"/>
      </w:pPr>
      <w:r>
        <w:tab/>
      </w:r>
      <w:r>
        <w:tab/>
      </w:r>
      <w:r>
        <w:tab/>
      </w:r>
      <w:r>
        <w:tab/>
      </w:r>
      <w:r>
        <w:tab/>
      </w:r>
      <w:r>
        <w:tab/>
        <w:t>&lt;/bean&gt;</w:t>
      </w:r>
    </w:p>
    <w:p w:rsidR="00AC5DDF" w:rsidRDefault="00AC5DDF" w:rsidP="00794282">
      <w:pPr>
        <w:pStyle w:val="a5"/>
      </w:pPr>
      <w:r>
        <w:tab/>
      </w:r>
      <w:r>
        <w:tab/>
      </w:r>
      <w:r>
        <w:tab/>
      </w:r>
      <w:r>
        <w:tab/>
      </w:r>
      <w:r>
        <w:tab/>
        <w:t>&lt;/property&gt;</w:t>
      </w:r>
    </w:p>
    <w:p w:rsidR="00AC5DDF" w:rsidRDefault="00AC5DDF" w:rsidP="00794282">
      <w:pPr>
        <w:pStyle w:val="a5"/>
      </w:pPr>
      <w:r>
        <w:tab/>
      </w:r>
      <w:r>
        <w:tab/>
      </w:r>
      <w:r>
        <w:tab/>
      </w:r>
      <w:r>
        <w:tab/>
        <w:t>&lt;/bean&gt;</w:t>
      </w:r>
    </w:p>
    <w:p w:rsidR="00AC5DDF" w:rsidRDefault="00AC5DDF" w:rsidP="00794282">
      <w:pPr>
        <w:pStyle w:val="a5"/>
      </w:pPr>
      <w:r>
        <w:tab/>
      </w:r>
      <w:r>
        <w:tab/>
      </w:r>
      <w:r>
        <w:tab/>
        <w:t>&lt;/property&gt;</w:t>
      </w:r>
    </w:p>
    <w:p w:rsidR="00AC5DDF" w:rsidRDefault="00AC5DDF" w:rsidP="00794282">
      <w:pPr>
        <w:pStyle w:val="a5"/>
      </w:pPr>
      <w:r>
        <w:tab/>
      </w:r>
      <w:r>
        <w:tab/>
      </w:r>
      <w:r>
        <w:tab/>
      </w:r>
    </w:p>
    <w:p w:rsidR="00AC5DDF" w:rsidRDefault="00AC5DDF" w:rsidP="00794282">
      <w:pPr>
        <w:pStyle w:val="a5"/>
      </w:pPr>
      <w:r>
        <w:tab/>
      </w:r>
      <w:r>
        <w:tab/>
        <w:t>&lt;/service&gt;</w:t>
      </w:r>
    </w:p>
    <w:p w:rsidR="00AC5DDF" w:rsidRDefault="00AC5DDF" w:rsidP="00794282">
      <w:pPr>
        <w:pStyle w:val="a5"/>
      </w:pPr>
      <w:r>
        <w:tab/>
      </w:r>
      <w:r>
        <w:tab/>
      </w:r>
    </w:p>
    <w:p w:rsidR="00AC5DDF" w:rsidRDefault="00AC5DDF" w:rsidP="00794282">
      <w:pPr>
        <w:pStyle w:val="a5"/>
      </w:pPr>
      <w:r>
        <w:tab/>
      </w:r>
      <w:r>
        <w:tab/>
        <w:t>&lt;!-- server class must implements com.meidusa.amoeba.service.Service --&gt;</w:t>
      </w:r>
    </w:p>
    <w:p w:rsidR="00AC5DDF" w:rsidRDefault="00AC5DDF" w:rsidP="00794282">
      <w:pPr>
        <w:pStyle w:val="a5"/>
      </w:pPr>
      <w:r>
        <w:tab/>
      </w:r>
      <w:r>
        <w:tab/>
        <w:t>&lt;service name="Amoeba Monitor Server" class="com.meidusa.amoeba.monitor.MonitorServer"&gt;</w:t>
      </w:r>
    </w:p>
    <w:p w:rsidR="00AC5DDF" w:rsidRDefault="00AC5DDF" w:rsidP="00794282">
      <w:pPr>
        <w:pStyle w:val="a5"/>
      </w:pPr>
      <w:r>
        <w:tab/>
      </w:r>
      <w:r>
        <w:tab/>
      </w:r>
      <w:r>
        <w:tab/>
        <w:t>&lt;!-- port --&gt;</w:t>
      </w:r>
    </w:p>
    <w:p w:rsidR="00AC5DDF" w:rsidRDefault="00AC5DDF" w:rsidP="00794282">
      <w:pPr>
        <w:pStyle w:val="a5"/>
      </w:pPr>
      <w:r>
        <w:tab/>
      </w:r>
      <w:r>
        <w:tab/>
      </w:r>
      <w:r>
        <w:tab/>
        <w:t>&lt;!--  default value: random number</w:t>
      </w:r>
    </w:p>
    <w:p w:rsidR="00AC5DDF" w:rsidRDefault="00AC5DDF" w:rsidP="00794282">
      <w:pPr>
        <w:pStyle w:val="a5"/>
      </w:pPr>
      <w:r>
        <w:tab/>
      </w:r>
      <w:r>
        <w:tab/>
      </w:r>
      <w:r>
        <w:tab/>
        <w:t>&lt;property name="port"&gt;9066&lt;/property&gt;</w:t>
      </w:r>
    </w:p>
    <w:p w:rsidR="00AC5DDF" w:rsidRDefault="00AC5DDF" w:rsidP="00794282">
      <w:pPr>
        <w:pStyle w:val="a5"/>
      </w:pPr>
      <w:r>
        <w:tab/>
      </w:r>
      <w:r>
        <w:tab/>
      </w:r>
      <w:r>
        <w:tab/>
        <w:t>--&gt;</w:t>
      </w:r>
    </w:p>
    <w:p w:rsidR="00AC5DDF" w:rsidRDefault="00AC5DDF" w:rsidP="00794282">
      <w:pPr>
        <w:pStyle w:val="a5"/>
      </w:pPr>
      <w:r>
        <w:tab/>
      </w:r>
      <w:r>
        <w:tab/>
      </w:r>
      <w:r>
        <w:tab/>
        <w:t>&lt;!-- bind ipAddress --&gt;</w:t>
      </w:r>
    </w:p>
    <w:p w:rsidR="00AC5DDF" w:rsidRDefault="00AC5DDF" w:rsidP="00794282">
      <w:pPr>
        <w:pStyle w:val="a5"/>
      </w:pPr>
      <w:r>
        <w:tab/>
      </w:r>
      <w:r>
        <w:tab/>
      </w:r>
      <w:r>
        <w:tab/>
        <w:t>&lt;property name="ipAddress"&gt;127.0.0.1&lt;/property&gt;</w:t>
      </w:r>
    </w:p>
    <w:p w:rsidR="00AC5DDF" w:rsidRDefault="00AC5DDF" w:rsidP="00794282">
      <w:pPr>
        <w:pStyle w:val="a5"/>
      </w:pPr>
      <w:r>
        <w:tab/>
      </w:r>
      <w:r>
        <w:tab/>
      </w:r>
      <w:r>
        <w:tab/>
        <w:t>&lt;property name="daemon"&gt;true&lt;/property&gt;</w:t>
      </w:r>
    </w:p>
    <w:p w:rsidR="00AC5DDF" w:rsidRDefault="00AC5DDF" w:rsidP="00794282">
      <w:pPr>
        <w:pStyle w:val="a5"/>
      </w:pPr>
      <w:r>
        <w:tab/>
      </w:r>
      <w:r>
        <w:tab/>
      </w:r>
      <w:r>
        <w:tab/>
        <w:t>&lt;property name="manager"&gt;${clientConnectioneManager}&lt;/property&gt;</w:t>
      </w:r>
    </w:p>
    <w:p w:rsidR="00AC5DDF" w:rsidRDefault="00AC5DDF" w:rsidP="00794282">
      <w:pPr>
        <w:pStyle w:val="a5"/>
      </w:pPr>
      <w:r>
        <w:tab/>
      </w:r>
      <w:r>
        <w:tab/>
      </w:r>
      <w:r>
        <w:tab/>
        <w:t>&lt;property name="connectionFactory"&gt;</w:t>
      </w:r>
    </w:p>
    <w:p w:rsidR="00AC5DDF" w:rsidRDefault="00AC5DDF" w:rsidP="00794282">
      <w:pPr>
        <w:pStyle w:val="a5"/>
      </w:pPr>
      <w:r>
        <w:tab/>
      </w:r>
      <w:r>
        <w:tab/>
      </w:r>
      <w:r>
        <w:tab/>
      </w:r>
      <w:r>
        <w:tab/>
        <w:t>&lt;bean class="com.meidusa.amoeba.monitor.net.MonitorClientConnectionFactory"&gt;&lt;/bean&gt;</w:t>
      </w:r>
    </w:p>
    <w:p w:rsidR="00AC5DDF" w:rsidRDefault="00AC5DDF" w:rsidP="00794282">
      <w:pPr>
        <w:pStyle w:val="a5"/>
      </w:pPr>
      <w:r>
        <w:tab/>
      </w:r>
      <w:r>
        <w:tab/>
      </w:r>
      <w:r>
        <w:tab/>
        <w:t>&lt;/property&gt;</w:t>
      </w:r>
    </w:p>
    <w:p w:rsidR="00AC5DDF" w:rsidRDefault="00AC5DDF" w:rsidP="00794282">
      <w:pPr>
        <w:pStyle w:val="a5"/>
      </w:pPr>
      <w:r>
        <w:tab/>
      </w:r>
      <w:r>
        <w:tab/>
      </w:r>
      <w:r>
        <w:tab/>
      </w:r>
    </w:p>
    <w:p w:rsidR="00AC5DDF" w:rsidRDefault="00AC5DDF" w:rsidP="00794282">
      <w:pPr>
        <w:pStyle w:val="a5"/>
      </w:pPr>
      <w:r>
        <w:tab/>
      </w:r>
      <w:r>
        <w:tab/>
        <w:t>&lt;/service&gt;</w:t>
      </w:r>
    </w:p>
    <w:p w:rsidR="00AC5DDF" w:rsidRDefault="00AC5DDF" w:rsidP="00794282">
      <w:pPr>
        <w:pStyle w:val="a5"/>
      </w:pPr>
      <w:r>
        <w:tab/>
      </w:r>
      <w:r>
        <w:tab/>
      </w:r>
    </w:p>
    <w:p w:rsidR="00AC5DDF" w:rsidRDefault="00AC5DDF" w:rsidP="00794282">
      <w:pPr>
        <w:pStyle w:val="a5"/>
      </w:pPr>
      <w:r>
        <w:tab/>
      </w:r>
      <w:r>
        <w:tab/>
        <w:t>&lt;runtime class="com.meidusa.amoeba.mysql.context.MysqlRuntimeContext"&gt;</w:t>
      </w:r>
    </w:p>
    <w:p w:rsidR="00AC5DDF" w:rsidRDefault="00AC5DDF" w:rsidP="00794282">
      <w:pPr>
        <w:pStyle w:val="a5"/>
      </w:pPr>
      <w:r>
        <w:tab/>
      </w:r>
      <w:r>
        <w:tab/>
      </w:r>
      <w:r>
        <w:tab/>
        <w:t>&lt;!-- proxy server net IO Read thread size --&gt;</w:t>
      </w:r>
    </w:p>
    <w:p w:rsidR="00AC5DDF" w:rsidRDefault="00AC5DDF" w:rsidP="00794282">
      <w:pPr>
        <w:pStyle w:val="a5"/>
      </w:pPr>
      <w:r>
        <w:tab/>
      </w:r>
      <w:r>
        <w:tab/>
      </w:r>
      <w:r>
        <w:tab/>
        <w:t>&lt;property name="readThreadPoolSize"&gt;20&lt;/property&gt;</w:t>
      </w:r>
    </w:p>
    <w:p w:rsidR="00AC5DDF" w:rsidRDefault="00AC5DDF" w:rsidP="00794282">
      <w:pPr>
        <w:pStyle w:val="a5"/>
      </w:pPr>
      <w:r>
        <w:tab/>
      </w:r>
      <w:r>
        <w:tab/>
      </w:r>
      <w:r>
        <w:tab/>
      </w:r>
    </w:p>
    <w:p w:rsidR="00AC5DDF" w:rsidRDefault="00AC5DDF" w:rsidP="00794282">
      <w:pPr>
        <w:pStyle w:val="a5"/>
      </w:pPr>
      <w:r>
        <w:lastRenderedPageBreak/>
        <w:tab/>
      </w:r>
      <w:r>
        <w:tab/>
      </w:r>
      <w:r>
        <w:tab/>
        <w:t>&lt;!-- proxy server client process thread size --&gt;</w:t>
      </w:r>
    </w:p>
    <w:p w:rsidR="00AC5DDF" w:rsidRDefault="00AC5DDF" w:rsidP="00794282">
      <w:pPr>
        <w:pStyle w:val="a5"/>
      </w:pPr>
      <w:r>
        <w:tab/>
      </w:r>
      <w:r>
        <w:tab/>
      </w:r>
      <w:r>
        <w:tab/>
        <w:t>&lt;property name="clientSideThreadPoolSize"&gt;30&lt;/property&gt;</w:t>
      </w:r>
    </w:p>
    <w:p w:rsidR="00AC5DDF" w:rsidRDefault="00AC5DDF" w:rsidP="00794282">
      <w:pPr>
        <w:pStyle w:val="a5"/>
      </w:pPr>
      <w:r>
        <w:tab/>
      </w:r>
      <w:r>
        <w:tab/>
      </w:r>
      <w:r>
        <w:tab/>
      </w:r>
    </w:p>
    <w:p w:rsidR="00AC5DDF" w:rsidRDefault="00AC5DDF" w:rsidP="00794282">
      <w:pPr>
        <w:pStyle w:val="a5"/>
      </w:pPr>
      <w:r>
        <w:tab/>
      </w:r>
      <w:r>
        <w:tab/>
      </w:r>
      <w:r>
        <w:tab/>
        <w:t>&lt;!-- mysql server data packet process thread size --&gt;</w:t>
      </w:r>
    </w:p>
    <w:p w:rsidR="00AC5DDF" w:rsidRDefault="00AC5DDF" w:rsidP="00794282">
      <w:pPr>
        <w:pStyle w:val="a5"/>
      </w:pPr>
      <w:r>
        <w:tab/>
      </w:r>
      <w:r>
        <w:tab/>
      </w:r>
      <w:r>
        <w:tab/>
        <w:t>&lt;property name="serverSideThreadPoolSize"&gt;30&lt;/property&gt;</w:t>
      </w:r>
    </w:p>
    <w:p w:rsidR="00AC5DDF" w:rsidRDefault="00AC5DDF" w:rsidP="00794282">
      <w:pPr>
        <w:pStyle w:val="a5"/>
      </w:pPr>
      <w:r>
        <w:tab/>
      </w:r>
      <w:r>
        <w:tab/>
      </w:r>
      <w:r>
        <w:tab/>
      </w:r>
    </w:p>
    <w:p w:rsidR="00AC5DDF" w:rsidRDefault="00AC5DDF" w:rsidP="00794282">
      <w:pPr>
        <w:pStyle w:val="a5"/>
      </w:pPr>
      <w:r>
        <w:tab/>
      </w:r>
      <w:r>
        <w:tab/>
      </w:r>
      <w:r>
        <w:tab/>
        <w:t>&lt;!-- per connection cache prepared statement size  --&gt;</w:t>
      </w:r>
    </w:p>
    <w:p w:rsidR="00AC5DDF" w:rsidRDefault="00AC5DDF" w:rsidP="00794282">
      <w:pPr>
        <w:pStyle w:val="a5"/>
      </w:pPr>
      <w:r>
        <w:tab/>
      </w:r>
      <w:r>
        <w:tab/>
      </w:r>
      <w:r>
        <w:tab/>
        <w:t>&lt;property name="statementCacheSize"&gt;500&lt;/property&gt;</w:t>
      </w:r>
    </w:p>
    <w:p w:rsidR="00AC5DDF" w:rsidRDefault="00AC5DDF" w:rsidP="00794282">
      <w:pPr>
        <w:pStyle w:val="a5"/>
      </w:pPr>
      <w:r>
        <w:tab/>
      </w:r>
      <w:r>
        <w:tab/>
      </w:r>
      <w:r>
        <w:tab/>
      </w:r>
    </w:p>
    <w:p w:rsidR="00AC5DDF" w:rsidRDefault="00AC5DDF" w:rsidP="00794282">
      <w:pPr>
        <w:pStyle w:val="a5"/>
      </w:pPr>
      <w:r>
        <w:tab/>
      </w:r>
      <w:r>
        <w:tab/>
      </w:r>
      <w:r>
        <w:tab/>
        <w:t>&lt;!-- query timeout( default: 60 second , TimeUnit:second) --&gt;</w:t>
      </w:r>
    </w:p>
    <w:p w:rsidR="00AC5DDF" w:rsidRDefault="00AC5DDF" w:rsidP="00794282">
      <w:pPr>
        <w:pStyle w:val="a5"/>
      </w:pPr>
      <w:r>
        <w:tab/>
      </w:r>
      <w:r>
        <w:tab/>
      </w:r>
      <w:r>
        <w:tab/>
        <w:t>&lt;property name="queryTimeout"&gt;60&lt;/property&gt;</w:t>
      </w:r>
    </w:p>
    <w:p w:rsidR="00AC5DDF" w:rsidRDefault="00AC5DDF" w:rsidP="00794282">
      <w:pPr>
        <w:pStyle w:val="a5"/>
      </w:pPr>
      <w:r>
        <w:tab/>
      </w:r>
      <w:r>
        <w:tab/>
        <w:t>&lt;/runtime&gt;</w:t>
      </w:r>
    </w:p>
    <w:p w:rsidR="00AC5DDF" w:rsidRDefault="00AC5DDF" w:rsidP="00794282">
      <w:pPr>
        <w:pStyle w:val="a5"/>
      </w:pPr>
      <w:r>
        <w:tab/>
      </w:r>
      <w:r>
        <w:tab/>
      </w:r>
    </w:p>
    <w:p w:rsidR="00AC5DDF" w:rsidRDefault="00AC5DDF" w:rsidP="00794282">
      <w:pPr>
        <w:pStyle w:val="a5"/>
      </w:pPr>
      <w:r>
        <w:tab/>
        <w:t>&lt;/proxy&gt;</w:t>
      </w:r>
    </w:p>
    <w:p w:rsidR="00AC5DDF" w:rsidRDefault="00AC5DDF" w:rsidP="00794282">
      <w:pPr>
        <w:pStyle w:val="a5"/>
      </w:pPr>
      <w:r>
        <w:tab/>
      </w:r>
    </w:p>
    <w:p w:rsidR="00AC5DDF" w:rsidRDefault="00AC5DDF" w:rsidP="00794282">
      <w:pPr>
        <w:pStyle w:val="a5"/>
      </w:pPr>
      <w:r>
        <w:tab/>
        <w:t xml:space="preserve">&lt;!-- </w:t>
      </w:r>
    </w:p>
    <w:p w:rsidR="00AC5DDF" w:rsidRDefault="00AC5DDF" w:rsidP="00794282">
      <w:pPr>
        <w:pStyle w:val="a5"/>
      </w:pPr>
      <w:r>
        <w:tab/>
      </w:r>
      <w:r>
        <w:tab/>
        <w:t>Each ConnectionManager will start as thread</w:t>
      </w:r>
    </w:p>
    <w:p w:rsidR="00AC5DDF" w:rsidRDefault="00AC5DDF" w:rsidP="00794282">
      <w:pPr>
        <w:pStyle w:val="a5"/>
      </w:pPr>
      <w:r>
        <w:tab/>
      </w:r>
      <w:r>
        <w:tab/>
        <w:t>manager responsible for the Connection IO read , Death Detection</w:t>
      </w:r>
    </w:p>
    <w:p w:rsidR="00AC5DDF" w:rsidRDefault="00AC5DDF" w:rsidP="00794282">
      <w:pPr>
        <w:pStyle w:val="a5"/>
      </w:pPr>
      <w:r>
        <w:tab/>
        <w:t>--&gt;</w:t>
      </w:r>
    </w:p>
    <w:p w:rsidR="00AC5DDF" w:rsidRDefault="00AC5DDF" w:rsidP="00794282">
      <w:pPr>
        <w:pStyle w:val="a5"/>
      </w:pPr>
      <w:r>
        <w:tab/>
        <w:t>&lt;connectionManagerList&gt;</w:t>
      </w:r>
    </w:p>
    <w:p w:rsidR="00AC5DDF" w:rsidRDefault="00AC5DDF" w:rsidP="00794282">
      <w:pPr>
        <w:pStyle w:val="a5"/>
      </w:pPr>
      <w:r>
        <w:tab/>
      </w:r>
      <w:r>
        <w:tab/>
        <w:t>&lt;connectionManager name="clientConnectioneManager" class="com.meidusa.amoeba.net.MultiConnectionManagerWrapper"&gt;</w:t>
      </w:r>
    </w:p>
    <w:p w:rsidR="00AC5DDF" w:rsidRDefault="00AC5DDF" w:rsidP="00794282">
      <w:pPr>
        <w:pStyle w:val="a5"/>
      </w:pPr>
      <w:r>
        <w:tab/>
      </w:r>
      <w:r>
        <w:tab/>
      </w:r>
      <w:r>
        <w:tab/>
        <w:t>&lt;property name="subManagerClassName"&gt;com.meidusa.amoeba.net.ConnectionManager&lt;/property&gt;</w:t>
      </w:r>
    </w:p>
    <w:p w:rsidR="00AC5DDF" w:rsidRDefault="00AC5DDF" w:rsidP="00794282">
      <w:pPr>
        <w:pStyle w:val="a5"/>
      </w:pPr>
      <w:r>
        <w:tab/>
      </w:r>
      <w:r>
        <w:tab/>
      </w:r>
      <w:r>
        <w:tab/>
        <w:t xml:space="preserve">&lt;!-- </w:t>
      </w:r>
    </w:p>
    <w:p w:rsidR="00AC5DDF" w:rsidRDefault="00AC5DDF" w:rsidP="00794282">
      <w:pPr>
        <w:pStyle w:val="a5"/>
      </w:pPr>
      <w:r>
        <w:tab/>
      </w:r>
      <w:r>
        <w:tab/>
      </w:r>
      <w:r>
        <w:tab/>
        <w:t xml:space="preserve">  default value is avaliable Processors </w:t>
      </w:r>
    </w:p>
    <w:p w:rsidR="00AC5DDF" w:rsidRDefault="00AC5DDF" w:rsidP="00794282">
      <w:pPr>
        <w:pStyle w:val="a5"/>
      </w:pPr>
      <w:r>
        <w:tab/>
      </w:r>
      <w:r>
        <w:tab/>
      </w:r>
      <w:r>
        <w:tab/>
        <w:t>&lt;property name="processors"&gt;5&lt;/property&gt;</w:t>
      </w:r>
    </w:p>
    <w:p w:rsidR="00AC5DDF" w:rsidRDefault="00AC5DDF" w:rsidP="00794282">
      <w:pPr>
        <w:pStyle w:val="a5"/>
      </w:pPr>
      <w:r>
        <w:tab/>
      </w:r>
      <w:r>
        <w:tab/>
      </w:r>
      <w:r>
        <w:tab/>
        <w:t xml:space="preserve"> --&gt;</w:t>
      </w:r>
    </w:p>
    <w:p w:rsidR="00AC5DDF" w:rsidRDefault="00AC5DDF" w:rsidP="00794282">
      <w:pPr>
        <w:pStyle w:val="a5"/>
      </w:pPr>
      <w:r>
        <w:tab/>
      </w:r>
      <w:r>
        <w:tab/>
        <w:t>&lt;/connectionManager&gt;</w:t>
      </w:r>
    </w:p>
    <w:p w:rsidR="00AC5DDF" w:rsidRDefault="00AC5DDF" w:rsidP="00794282">
      <w:pPr>
        <w:pStyle w:val="a5"/>
      </w:pPr>
      <w:r>
        <w:tab/>
      </w:r>
      <w:r>
        <w:tab/>
        <w:t>&lt;connectionManager name="defaultManager" class="com.meidusa.amoeba.net.MultiConnectionManagerWrapper"&gt;</w:t>
      </w:r>
    </w:p>
    <w:p w:rsidR="00AC5DDF" w:rsidRDefault="00AC5DDF" w:rsidP="00794282">
      <w:pPr>
        <w:pStyle w:val="a5"/>
      </w:pPr>
      <w:r>
        <w:tab/>
      </w:r>
      <w:r>
        <w:tab/>
      </w:r>
      <w:r>
        <w:tab/>
        <w:t>&lt;property name="subManagerClassName"&gt;com.meidusa.amoeba.net.AuthingableConnectionManager&lt;/property&gt;</w:t>
      </w:r>
    </w:p>
    <w:p w:rsidR="00AC5DDF" w:rsidRDefault="00AC5DDF" w:rsidP="00794282">
      <w:pPr>
        <w:pStyle w:val="a5"/>
      </w:pPr>
      <w:r>
        <w:tab/>
      </w:r>
      <w:r>
        <w:tab/>
      </w:r>
      <w:r>
        <w:tab/>
      </w:r>
    </w:p>
    <w:p w:rsidR="00AC5DDF" w:rsidRDefault="00AC5DDF" w:rsidP="00794282">
      <w:pPr>
        <w:pStyle w:val="a5"/>
      </w:pPr>
      <w:r>
        <w:tab/>
      </w:r>
      <w:r>
        <w:tab/>
      </w:r>
      <w:r>
        <w:tab/>
        <w:t xml:space="preserve">&lt;!-- </w:t>
      </w:r>
    </w:p>
    <w:p w:rsidR="00AC5DDF" w:rsidRDefault="00AC5DDF" w:rsidP="00794282">
      <w:pPr>
        <w:pStyle w:val="a5"/>
      </w:pPr>
      <w:r>
        <w:tab/>
      </w:r>
      <w:r>
        <w:tab/>
      </w:r>
      <w:r>
        <w:tab/>
        <w:t xml:space="preserve">  default value is avaliable Processors </w:t>
      </w:r>
    </w:p>
    <w:p w:rsidR="00AC5DDF" w:rsidRDefault="00AC5DDF" w:rsidP="00794282">
      <w:pPr>
        <w:pStyle w:val="a5"/>
      </w:pPr>
      <w:r>
        <w:tab/>
      </w:r>
      <w:r>
        <w:tab/>
      </w:r>
      <w:r>
        <w:tab/>
        <w:t>&lt;property name="processors"&gt;5&lt;/property&gt;</w:t>
      </w:r>
    </w:p>
    <w:p w:rsidR="00AC5DDF" w:rsidRDefault="00AC5DDF" w:rsidP="00794282">
      <w:pPr>
        <w:pStyle w:val="a5"/>
      </w:pPr>
      <w:r>
        <w:tab/>
      </w:r>
      <w:r>
        <w:tab/>
      </w:r>
      <w:r>
        <w:tab/>
        <w:t xml:space="preserve"> --&gt;</w:t>
      </w:r>
    </w:p>
    <w:p w:rsidR="00AC5DDF" w:rsidRDefault="00AC5DDF" w:rsidP="00794282">
      <w:pPr>
        <w:pStyle w:val="a5"/>
      </w:pPr>
      <w:r>
        <w:tab/>
      </w:r>
      <w:r>
        <w:tab/>
        <w:t>&lt;/connectionManager&gt;</w:t>
      </w:r>
    </w:p>
    <w:p w:rsidR="00AC5DDF" w:rsidRDefault="00AC5DDF" w:rsidP="00794282">
      <w:pPr>
        <w:pStyle w:val="a5"/>
      </w:pPr>
      <w:r>
        <w:tab/>
        <w:t>&lt;/connectionManagerList&gt;</w:t>
      </w:r>
    </w:p>
    <w:p w:rsidR="00AC5DDF" w:rsidRDefault="00AC5DDF" w:rsidP="00794282">
      <w:pPr>
        <w:pStyle w:val="a5"/>
      </w:pPr>
      <w:r>
        <w:tab/>
      </w:r>
    </w:p>
    <w:p w:rsidR="00AC5DDF" w:rsidRDefault="00AC5DDF" w:rsidP="00794282">
      <w:pPr>
        <w:pStyle w:val="a5"/>
      </w:pPr>
      <w:r>
        <w:tab/>
      </w:r>
      <w:r>
        <w:tab/>
        <w:t>&lt;!-- default using file loader --&gt;</w:t>
      </w:r>
    </w:p>
    <w:p w:rsidR="00AC5DDF" w:rsidRDefault="00AC5DDF" w:rsidP="00794282">
      <w:pPr>
        <w:pStyle w:val="a5"/>
      </w:pPr>
      <w:r>
        <w:tab/>
        <w:t>&lt;dbServerLoader class="com.meidusa.amoeba.context.DBServerConfigFileLoader"&gt;</w:t>
      </w:r>
    </w:p>
    <w:p w:rsidR="00AC5DDF" w:rsidRDefault="00AC5DDF" w:rsidP="00794282">
      <w:pPr>
        <w:pStyle w:val="a5"/>
      </w:pPr>
      <w:r>
        <w:tab/>
      </w:r>
      <w:r>
        <w:tab/>
        <w:t>&lt;property name="configFile"&gt;${amoeba.home}/conf/dbServers.xml&lt;/property&gt;</w:t>
      </w:r>
    </w:p>
    <w:p w:rsidR="00AC5DDF" w:rsidRDefault="00AC5DDF" w:rsidP="00794282">
      <w:pPr>
        <w:pStyle w:val="a5"/>
      </w:pPr>
      <w:r>
        <w:tab/>
        <w:t>&lt;/dbServerLoader&gt;</w:t>
      </w:r>
    </w:p>
    <w:p w:rsidR="00AC5DDF" w:rsidRDefault="00AC5DDF" w:rsidP="00794282">
      <w:pPr>
        <w:pStyle w:val="a5"/>
      </w:pPr>
      <w:r>
        <w:tab/>
      </w:r>
    </w:p>
    <w:p w:rsidR="00AC5DDF" w:rsidRDefault="00AC5DDF" w:rsidP="00794282">
      <w:pPr>
        <w:pStyle w:val="a5"/>
      </w:pPr>
      <w:r>
        <w:tab/>
        <w:t>&lt;queryRouter class="com.meidusa.amoeba.mysql.parser.MysqlQueryRouter"&gt;</w:t>
      </w:r>
    </w:p>
    <w:p w:rsidR="00AC5DDF" w:rsidRDefault="00AC5DDF" w:rsidP="00794282">
      <w:pPr>
        <w:pStyle w:val="a5"/>
      </w:pPr>
      <w:r>
        <w:tab/>
      </w:r>
      <w:r>
        <w:tab/>
        <w:t>&lt;property name="ruleLoader"&gt;</w:t>
      </w:r>
    </w:p>
    <w:p w:rsidR="00AC5DDF" w:rsidRDefault="00AC5DDF" w:rsidP="00794282">
      <w:pPr>
        <w:pStyle w:val="a5"/>
      </w:pPr>
      <w:r>
        <w:tab/>
      </w:r>
      <w:r>
        <w:tab/>
      </w:r>
      <w:r>
        <w:tab/>
        <w:t>&lt;bean class="com.meidusa.amoeba.route.TableRuleFileLoader"&gt;</w:t>
      </w:r>
    </w:p>
    <w:p w:rsidR="00AC5DDF" w:rsidRDefault="00AC5DDF" w:rsidP="00794282">
      <w:pPr>
        <w:pStyle w:val="a5"/>
      </w:pPr>
      <w:r>
        <w:tab/>
      </w:r>
      <w:r>
        <w:tab/>
      </w:r>
      <w:r>
        <w:tab/>
      </w:r>
      <w:r>
        <w:tab/>
        <w:t xml:space="preserve">&lt;property </w:t>
      </w:r>
      <w:r>
        <w:lastRenderedPageBreak/>
        <w:t>name="ruleFile"&gt;${amoeba.home}/conf/rule.xml&lt;/property&gt;</w:t>
      </w:r>
    </w:p>
    <w:p w:rsidR="00AC5DDF" w:rsidRDefault="00AC5DDF" w:rsidP="00794282">
      <w:pPr>
        <w:pStyle w:val="a5"/>
      </w:pPr>
      <w:r>
        <w:tab/>
      </w:r>
      <w:r>
        <w:tab/>
      </w:r>
      <w:r>
        <w:tab/>
      </w:r>
      <w:r>
        <w:tab/>
        <w:t>&lt;property name="functionFile"&gt;${amoeba.home}/conf/ruleFunctionMap.xml&lt;/property&gt;</w:t>
      </w:r>
    </w:p>
    <w:p w:rsidR="00AC5DDF" w:rsidRDefault="00AC5DDF" w:rsidP="00794282">
      <w:pPr>
        <w:pStyle w:val="a5"/>
      </w:pPr>
      <w:r>
        <w:tab/>
      </w:r>
      <w:r>
        <w:tab/>
      </w:r>
      <w:r>
        <w:tab/>
        <w:t>&lt;/bean&gt;</w:t>
      </w:r>
    </w:p>
    <w:p w:rsidR="00AC5DDF" w:rsidRDefault="00AC5DDF" w:rsidP="00794282">
      <w:pPr>
        <w:pStyle w:val="a5"/>
      </w:pPr>
      <w:r>
        <w:tab/>
      </w:r>
      <w:r>
        <w:tab/>
        <w:t>&lt;/property&gt;</w:t>
      </w:r>
    </w:p>
    <w:p w:rsidR="00AC5DDF" w:rsidRDefault="00AC5DDF" w:rsidP="00794282">
      <w:pPr>
        <w:pStyle w:val="a5"/>
      </w:pPr>
      <w:r>
        <w:tab/>
      </w:r>
      <w:r>
        <w:tab/>
        <w:t>&lt;property name="sqlFunctionFile"&gt;${amoeba.home}/conf/functionMap.xml&lt;/property&gt;</w:t>
      </w:r>
    </w:p>
    <w:p w:rsidR="00AC5DDF" w:rsidRDefault="00AC5DDF" w:rsidP="00794282">
      <w:pPr>
        <w:pStyle w:val="a5"/>
      </w:pPr>
      <w:r>
        <w:tab/>
      </w:r>
      <w:r>
        <w:tab/>
        <w:t>&lt;property name="LRUMapSize"&gt;1500&lt;/property&gt;</w:t>
      </w:r>
    </w:p>
    <w:p w:rsidR="00AC5DDF" w:rsidRDefault="00AC5DDF" w:rsidP="00794282">
      <w:pPr>
        <w:pStyle w:val="a5"/>
      </w:pPr>
      <w:r>
        <w:tab/>
      </w:r>
      <w:r>
        <w:tab/>
        <w:t>&lt;property name="defaultPool"&gt;</w:t>
      </w:r>
      <w:r w:rsidRPr="00794282">
        <w:rPr>
          <w:highlight w:val="yellow"/>
        </w:rPr>
        <w:t>master</w:t>
      </w:r>
      <w:r>
        <w:t>&lt;/property&gt;</w:t>
      </w:r>
    </w:p>
    <w:p w:rsidR="00AC5DDF" w:rsidRDefault="00AC5DDF" w:rsidP="00794282">
      <w:pPr>
        <w:pStyle w:val="a5"/>
      </w:pPr>
      <w:r>
        <w:tab/>
      </w:r>
      <w:r>
        <w:tab/>
      </w:r>
    </w:p>
    <w:p w:rsidR="00AC5DDF" w:rsidRDefault="00AC5DDF" w:rsidP="00794282">
      <w:pPr>
        <w:pStyle w:val="a5"/>
      </w:pPr>
    </w:p>
    <w:p w:rsidR="00AC5DDF" w:rsidRDefault="00AC5DDF" w:rsidP="00794282">
      <w:pPr>
        <w:pStyle w:val="a5"/>
      </w:pPr>
      <w:r>
        <w:tab/>
      </w:r>
      <w:r>
        <w:tab/>
        <w:t>&lt;property name="writePool"&gt;</w:t>
      </w:r>
      <w:r w:rsidRPr="00794282">
        <w:rPr>
          <w:highlight w:val="yellow"/>
        </w:rPr>
        <w:t>master</w:t>
      </w:r>
      <w:r>
        <w:t>&lt;/property&gt;</w:t>
      </w:r>
    </w:p>
    <w:p w:rsidR="00AC5DDF" w:rsidRDefault="00AC5DDF" w:rsidP="00794282">
      <w:pPr>
        <w:pStyle w:val="a5"/>
      </w:pPr>
      <w:r>
        <w:tab/>
      </w:r>
      <w:r>
        <w:tab/>
        <w:t>&lt;property name="readPool"&gt;</w:t>
      </w:r>
      <w:r w:rsidR="00217A9D" w:rsidRPr="00217A9D">
        <w:rPr>
          <w:highlight w:val="yellow"/>
        </w:rPr>
        <w:t>multiPool</w:t>
      </w:r>
      <w:r>
        <w:t>&lt;/property&gt;</w:t>
      </w:r>
    </w:p>
    <w:p w:rsidR="00F0070B" w:rsidRDefault="00F0070B" w:rsidP="00794282">
      <w:pPr>
        <w:pStyle w:val="a5"/>
      </w:pPr>
    </w:p>
    <w:p w:rsidR="00AC5DDF" w:rsidRDefault="00AC5DDF" w:rsidP="00794282">
      <w:pPr>
        <w:pStyle w:val="a5"/>
      </w:pPr>
      <w:r>
        <w:tab/>
      </w:r>
      <w:r>
        <w:tab/>
        <w:t>&lt;property name="needParse"&gt;true&lt;/property&gt;</w:t>
      </w:r>
    </w:p>
    <w:p w:rsidR="00AC5DDF" w:rsidRDefault="00AC5DDF" w:rsidP="00794282">
      <w:pPr>
        <w:pStyle w:val="a5"/>
      </w:pPr>
      <w:r>
        <w:tab/>
        <w:t>&lt;/queryRouter&gt;</w:t>
      </w:r>
    </w:p>
    <w:p w:rsidR="00AC5DDF" w:rsidRPr="00BB6FBE" w:rsidRDefault="00AC5DDF" w:rsidP="00794282">
      <w:pPr>
        <w:pStyle w:val="a5"/>
      </w:pPr>
      <w:r>
        <w:t>&lt;/amoeba:configuration&gt;</w:t>
      </w:r>
    </w:p>
    <w:p w:rsidR="005672A6" w:rsidRDefault="005672A6" w:rsidP="003D4F03">
      <w:pPr>
        <w:pStyle w:val="3"/>
        <w:numPr>
          <w:ilvl w:val="2"/>
          <w:numId w:val="16"/>
        </w:numPr>
      </w:pPr>
      <w:r>
        <w:rPr>
          <w:rFonts w:hint="eastAsia"/>
        </w:rPr>
        <w:t>打开</w:t>
      </w:r>
      <w:r>
        <w:rPr>
          <w:rFonts w:hint="eastAsia"/>
        </w:rPr>
        <w:t>8066</w:t>
      </w:r>
      <w:r>
        <w:rPr>
          <w:rFonts w:hint="eastAsia"/>
        </w:rPr>
        <w:t>端口</w:t>
      </w:r>
    </w:p>
    <w:p w:rsidR="005672A6" w:rsidRDefault="005672A6" w:rsidP="005672A6">
      <w:pPr>
        <w:ind w:firstLineChars="0" w:firstLine="0"/>
      </w:pPr>
      <w:r w:rsidRPr="00146699">
        <w:t xml:space="preserve">/sbin/iptables -I INPUT -p tcp --dport </w:t>
      </w:r>
      <w:r w:rsidR="009F2D57">
        <w:rPr>
          <w:rFonts w:hint="eastAsia"/>
        </w:rPr>
        <w:t>8066</w:t>
      </w:r>
      <w:r w:rsidRPr="00146699">
        <w:t xml:space="preserve"> -j ACCEPT</w:t>
      </w:r>
    </w:p>
    <w:p w:rsidR="005672A6" w:rsidRDefault="005672A6" w:rsidP="005672A6">
      <w:pPr>
        <w:ind w:firstLineChars="0" w:firstLine="0"/>
      </w:pPr>
      <w:r>
        <w:rPr>
          <w:rFonts w:hint="eastAsia"/>
        </w:rPr>
        <w:t>/etc/rc.d/init.d/iptables save</w:t>
      </w:r>
      <w:r>
        <w:rPr>
          <w:rFonts w:hint="eastAsia"/>
        </w:rPr>
        <w:tab/>
      </w:r>
      <w:r>
        <w:rPr>
          <w:rFonts w:hint="eastAsia"/>
        </w:rPr>
        <w:tab/>
        <w:t>#</w:t>
      </w:r>
      <w:r>
        <w:rPr>
          <w:rFonts w:hint="eastAsia"/>
        </w:rPr>
        <w:t>修改生效</w:t>
      </w:r>
    </w:p>
    <w:p w:rsidR="005672A6" w:rsidRDefault="005672A6" w:rsidP="005672A6">
      <w:pPr>
        <w:ind w:firstLineChars="0" w:firstLine="0"/>
      </w:pPr>
      <w:r>
        <w:rPr>
          <w:rFonts w:hint="eastAsia"/>
        </w:rPr>
        <w:t>/etc/init.d/iptables status</w:t>
      </w:r>
      <w:r>
        <w:rPr>
          <w:rFonts w:hint="eastAsia"/>
        </w:rPr>
        <w:tab/>
      </w:r>
      <w:r>
        <w:rPr>
          <w:rFonts w:hint="eastAsia"/>
        </w:rPr>
        <w:tab/>
      </w:r>
      <w:r>
        <w:rPr>
          <w:rFonts w:hint="eastAsia"/>
        </w:rPr>
        <w:tab/>
        <w:t>#</w:t>
      </w:r>
      <w:r>
        <w:rPr>
          <w:rFonts w:hint="eastAsia"/>
        </w:rPr>
        <w:t>查看配置</w:t>
      </w:r>
    </w:p>
    <w:p w:rsidR="005C36B9" w:rsidRDefault="005C36B9" w:rsidP="003D4F03">
      <w:pPr>
        <w:pStyle w:val="3"/>
        <w:numPr>
          <w:ilvl w:val="2"/>
          <w:numId w:val="16"/>
        </w:numPr>
      </w:pPr>
      <w:r>
        <w:rPr>
          <w:rFonts w:hint="eastAsia"/>
        </w:rPr>
        <w:t>启动</w:t>
      </w:r>
      <w:r>
        <w:rPr>
          <w:rFonts w:hint="eastAsia"/>
        </w:rPr>
        <w:t>amoeba</w:t>
      </w:r>
    </w:p>
    <w:p w:rsidR="002D2C14" w:rsidRDefault="002D2C14" w:rsidP="002D2C14">
      <w:pPr>
        <w:ind w:firstLineChars="0" w:firstLine="360"/>
      </w:pPr>
      <w:r>
        <w:rPr>
          <w:rFonts w:hint="eastAsia"/>
        </w:rPr>
        <w:t xml:space="preserve">./bin/amoeba start </w:t>
      </w:r>
      <w:r>
        <w:rPr>
          <w:rFonts w:hint="eastAsia"/>
        </w:rPr>
        <w:t>或</w:t>
      </w:r>
      <w:r>
        <w:rPr>
          <w:rFonts w:hint="eastAsia"/>
        </w:rPr>
        <w:t xml:space="preserve"> ./bin/amoeba start &amp;</w:t>
      </w:r>
    </w:p>
    <w:p w:rsidR="004F7857" w:rsidRDefault="004F7857" w:rsidP="004F7857">
      <w:pPr>
        <w:pStyle w:val="ab"/>
        <w:spacing w:before="156" w:after="156"/>
        <w:ind w:firstLine="360"/>
      </w:pPr>
      <w:r>
        <w:drawing>
          <wp:inline distT="0" distB="0" distL="0" distR="0" wp14:anchorId="04997FFC" wp14:editId="0FCFA6C4">
            <wp:extent cx="5274310" cy="642807"/>
            <wp:effectExtent l="0" t="0" r="0" b="0"/>
            <wp:docPr id="7171" name="图片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274310" cy="642807"/>
                    </a:xfrm>
                    <a:prstGeom prst="rect">
                      <a:avLst/>
                    </a:prstGeom>
                  </pic:spPr>
                </pic:pic>
              </a:graphicData>
            </a:graphic>
          </wp:inline>
        </w:drawing>
      </w:r>
    </w:p>
    <w:p w:rsidR="00A2360D" w:rsidRDefault="00A2360D" w:rsidP="003D4F03">
      <w:pPr>
        <w:pStyle w:val="3"/>
        <w:numPr>
          <w:ilvl w:val="2"/>
          <w:numId w:val="16"/>
        </w:numPr>
      </w:pPr>
      <w:r>
        <w:rPr>
          <w:rFonts w:hint="eastAsia"/>
        </w:rPr>
        <w:t>停止</w:t>
      </w:r>
      <w:r>
        <w:rPr>
          <w:rFonts w:hint="eastAsia"/>
        </w:rPr>
        <w:t>amoeba</w:t>
      </w:r>
    </w:p>
    <w:p w:rsidR="00A2360D" w:rsidRDefault="00A2360D" w:rsidP="00A2360D">
      <w:pPr>
        <w:ind w:firstLineChars="0" w:firstLine="360"/>
      </w:pPr>
      <w:r>
        <w:rPr>
          <w:rFonts w:hint="eastAsia"/>
        </w:rPr>
        <w:t>./bin/amoeba stop</w:t>
      </w:r>
    </w:p>
    <w:p w:rsidR="00A2360D" w:rsidRPr="00A2360D" w:rsidRDefault="00A2360D" w:rsidP="00A2360D">
      <w:r>
        <w:rPr>
          <w:noProof/>
        </w:rPr>
        <w:drawing>
          <wp:inline distT="0" distB="0" distL="0" distR="0" wp14:anchorId="2C3D53DE" wp14:editId="47C73AFF">
            <wp:extent cx="5274310" cy="388858"/>
            <wp:effectExtent l="0" t="0" r="0" b="0"/>
            <wp:docPr id="7172" name="图片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274310" cy="388858"/>
                    </a:xfrm>
                    <a:prstGeom prst="rect">
                      <a:avLst/>
                    </a:prstGeom>
                  </pic:spPr>
                </pic:pic>
              </a:graphicData>
            </a:graphic>
          </wp:inline>
        </w:drawing>
      </w:r>
    </w:p>
    <w:p w:rsidR="00C32866" w:rsidRDefault="00C32866" w:rsidP="003D4F03">
      <w:pPr>
        <w:pStyle w:val="3"/>
        <w:numPr>
          <w:ilvl w:val="2"/>
          <w:numId w:val="16"/>
        </w:numPr>
      </w:pPr>
      <w:r>
        <w:rPr>
          <w:rFonts w:hint="eastAsia"/>
        </w:rPr>
        <w:t>问题</w:t>
      </w:r>
    </w:p>
    <w:p w:rsidR="00C32866" w:rsidRPr="00A2606F" w:rsidRDefault="00A2606F" w:rsidP="00C32866">
      <w:pPr>
        <w:rPr>
          <w:b/>
        </w:rPr>
      </w:pPr>
      <w:r w:rsidRPr="00A2606F">
        <w:rPr>
          <w:rFonts w:hint="eastAsia"/>
          <w:b/>
        </w:rPr>
        <w:t>1</w:t>
      </w:r>
      <w:r w:rsidRPr="00A2606F">
        <w:rPr>
          <w:rFonts w:hint="eastAsia"/>
          <w:b/>
        </w:rPr>
        <w:t>、</w:t>
      </w:r>
      <w:r w:rsidRPr="00A2606F">
        <w:rPr>
          <w:rFonts w:hint="eastAsia"/>
          <w:b/>
        </w:rPr>
        <w:t>JAVA_HOME</w:t>
      </w:r>
      <w:r w:rsidRPr="00A2606F">
        <w:rPr>
          <w:rFonts w:hint="eastAsia"/>
          <w:b/>
        </w:rPr>
        <w:t>不认</w:t>
      </w:r>
    </w:p>
    <w:p w:rsidR="00A2606F" w:rsidRDefault="00A2606F" w:rsidP="00C32866">
      <w:r>
        <w:rPr>
          <w:rFonts w:hint="eastAsia"/>
        </w:rPr>
        <w:t>jdk</w:t>
      </w:r>
      <w:r>
        <w:rPr>
          <w:rFonts w:hint="eastAsia"/>
        </w:rPr>
        <w:t>安装后测试无问题</w:t>
      </w:r>
      <w:r>
        <w:rPr>
          <w:rFonts w:hint="eastAsia"/>
        </w:rPr>
        <w:t xml:space="preserve">java </w:t>
      </w:r>
      <w:r>
        <w:t>–</w:t>
      </w:r>
      <w:r>
        <w:rPr>
          <w:rFonts w:hint="eastAsia"/>
        </w:rPr>
        <w:t>version</w:t>
      </w:r>
      <w:r>
        <w:rPr>
          <w:rFonts w:hint="eastAsia"/>
        </w:rPr>
        <w:t>，但启动</w:t>
      </w:r>
      <w:r>
        <w:rPr>
          <w:rFonts w:hint="eastAsia"/>
        </w:rPr>
        <w:t>amoeba</w:t>
      </w:r>
      <w:r>
        <w:rPr>
          <w:rFonts w:hint="eastAsia"/>
        </w:rPr>
        <w:t>就是报错</w:t>
      </w:r>
      <w:r>
        <w:rPr>
          <w:rFonts w:hint="eastAsia"/>
        </w:rPr>
        <w:t>JAVA_HOME</w:t>
      </w:r>
      <w:r>
        <w:rPr>
          <w:rFonts w:hint="eastAsia"/>
        </w:rPr>
        <w:t>找不到。就修改</w:t>
      </w:r>
      <w:r>
        <w:rPr>
          <w:rFonts w:hint="eastAsia"/>
        </w:rPr>
        <w:t>/amoeba/bin/amoeba</w:t>
      </w:r>
      <w:r>
        <w:rPr>
          <w:rFonts w:hint="eastAsia"/>
        </w:rPr>
        <w:t>文件，在文件最开头直接写入</w:t>
      </w:r>
      <w:r>
        <w:rPr>
          <w:rFonts w:hint="eastAsia"/>
        </w:rPr>
        <w:t>JAVA_HOME</w:t>
      </w:r>
      <w:r>
        <w:rPr>
          <w:rFonts w:hint="eastAsia"/>
        </w:rPr>
        <w:t>环境变量。</w:t>
      </w:r>
    </w:p>
    <w:p w:rsidR="00A2606F" w:rsidRDefault="00A2606F" w:rsidP="00C32866">
      <w:r w:rsidRPr="00A2606F">
        <w:t>JAVA_HOME=/usr/local/src/java/jdk1.7.0_51</w:t>
      </w:r>
    </w:p>
    <w:p w:rsidR="00A2606F" w:rsidRDefault="00A2606F" w:rsidP="00C32866"/>
    <w:p w:rsidR="00A2606F" w:rsidRPr="00A2606F" w:rsidRDefault="00A2606F" w:rsidP="00C32866">
      <w:pPr>
        <w:rPr>
          <w:b/>
        </w:rPr>
      </w:pPr>
      <w:r w:rsidRPr="00A2606F">
        <w:rPr>
          <w:rFonts w:hint="eastAsia"/>
          <w:b/>
        </w:rPr>
        <w:lastRenderedPageBreak/>
        <w:t>2</w:t>
      </w:r>
      <w:r w:rsidRPr="00A2606F">
        <w:rPr>
          <w:rFonts w:hint="eastAsia"/>
          <w:b/>
        </w:rPr>
        <w:t>、</w:t>
      </w:r>
      <w:r w:rsidRPr="00A2606F">
        <w:rPr>
          <w:rFonts w:hint="eastAsia"/>
          <w:b/>
        </w:rPr>
        <w:t>java</w:t>
      </w:r>
      <w:r w:rsidRPr="00A2606F">
        <w:rPr>
          <w:rFonts w:hint="eastAsia"/>
          <w:b/>
        </w:rPr>
        <w:t>栈设置小</w:t>
      </w:r>
    </w:p>
    <w:p w:rsidR="00A2606F" w:rsidRDefault="00A2606F" w:rsidP="00C32866">
      <w:r>
        <w:rPr>
          <w:rFonts w:hint="eastAsia"/>
        </w:rPr>
        <w:t>默认配置</w:t>
      </w:r>
      <w:r>
        <w:rPr>
          <w:rFonts w:hint="eastAsia"/>
        </w:rPr>
        <w:t>Xss</w:t>
      </w:r>
      <w:r>
        <w:rPr>
          <w:rFonts w:hint="eastAsia"/>
        </w:rPr>
        <w:t>比较小</w:t>
      </w:r>
      <w:r>
        <w:rPr>
          <w:rFonts w:hint="eastAsia"/>
        </w:rPr>
        <w:t>128k</w:t>
      </w:r>
      <w:r>
        <w:rPr>
          <w:rFonts w:hint="eastAsia"/>
        </w:rPr>
        <w:t>，启动时提示太小，则修改</w:t>
      </w:r>
      <w:r>
        <w:rPr>
          <w:rFonts w:hint="eastAsia"/>
        </w:rPr>
        <w:t>/amoeba/bin/amoeba</w:t>
      </w:r>
      <w:r>
        <w:rPr>
          <w:rFonts w:hint="eastAsia"/>
        </w:rPr>
        <w:t>文件，修改为</w:t>
      </w:r>
      <w:r>
        <w:rPr>
          <w:rFonts w:hint="eastAsia"/>
        </w:rPr>
        <w:t>256k</w:t>
      </w:r>
      <w:r>
        <w:rPr>
          <w:rFonts w:hint="eastAsia"/>
        </w:rPr>
        <w:t>即可。</w:t>
      </w:r>
    </w:p>
    <w:p w:rsidR="00A2606F" w:rsidRDefault="00A2606F" w:rsidP="00C32866">
      <w:r w:rsidRPr="00A2606F">
        <w:t>DEFAULT_OPTS="-server -Xms256m -Xmx256m -</w:t>
      </w:r>
      <w:r w:rsidRPr="00647875">
        <w:rPr>
          <w:highlight w:val="yellow"/>
        </w:rPr>
        <w:t>Xss256k</w:t>
      </w:r>
      <w:r w:rsidRPr="00A2606F">
        <w:t>"</w:t>
      </w:r>
    </w:p>
    <w:p w:rsidR="00C47A17" w:rsidRDefault="00C47A17" w:rsidP="00C47A17"/>
    <w:p w:rsidR="00C47A17" w:rsidRPr="00A2606F" w:rsidRDefault="00C47A17" w:rsidP="00C47A17">
      <w:pPr>
        <w:rPr>
          <w:b/>
        </w:rPr>
      </w:pPr>
      <w:r w:rsidRPr="00A2606F">
        <w:rPr>
          <w:rFonts w:hint="eastAsia"/>
          <w:b/>
        </w:rPr>
        <w:t>3</w:t>
      </w:r>
      <w:r w:rsidRPr="00A2606F">
        <w:rPr>
          <w:rFonts w:hint="eastAsia"/>
          <w:b/>
        </w:rPr>
        <w:t>、</w:t>
      </w:r>
      <w:r w:rsidRPr="00A2606F">
        <w:rPr>
          <w:rFonts w:hint="eastAsia"/>
          <w:b/>
        </w:rPr>
        <w:t>amoeba</w:t>
      </w:r>
      <w:r w:rsidRPr="00A2606F">
        <w:rPr>
          <w:rFonts w:hint="eastAsia"/>
          <w:b/>
        </w:rPr>
        <w:t>连接的</w:t>
      </w:r>
      <w:r w:rsidRPr="00A2606F">
        <w:rPr>
          <w:rFonts w:hint="eastAsia"/>
          <w:b/>
        </w:rPr>
        <w:t>mysql</w:t>
      </w:r>
      <w:r w:rsidRPr="00A2606F">
        <w:rPr>
          <w:rFonts w:hint="eastAsia"/>
          <w:b/>
        </w:rPr>
        <w:t>都要开放访问权限</w:t>
      </w:r>
    </w:p>
    <w:p w:rsidR="00C47A17" w:rsidRPr="00A2606F" w:rsidRDefault="00C47A17" w:rsidP="00C47A17">
      <w:r>
        <w:rPr>
          <w:rFonts w:hint="eastAsia"/>
        </w:rPr>
        <w:t>否则访问拒绝，无法执行</w:t>
      </w:r>
      <w:r>
        <w:rPr>
          <w:rFonts w:hint="eastAsia"/>
        </w:rPr>
        <w:t>SQL</w:t>
      </w:r>
      <w:r>
        <w:rPr>
          <w:rFonts w:hint="eastAsia"/>
        </w:rPr>
        <w:t>语句</w:t>
      </w:r>
    </w:p>
    <w:p w:rsidR="00C47A17" w:rsidRDefault="00C47A17" w:rsidP="00C47A17"/>
    <w:p w:rsidR="00C47A17" w:rsidRDefault="00C47A17" w:rsidP="00C47A17">
      <w:pPr>
        <w:rPr>
          <w:b/>
        </w:rPr>
      </w:pPr>
      <w:r>
        <w:rPr>
          <w:rFonts w:hint="eastAsia"/>
          <w:b/>
        </w:rPr>
        <w:t>4</w:t>
      </w:r>
      <w:r w:rsidRPr="00A2606F">
        <w:rPr>
          <w:rFonts w:hint="eastAsia"/>
          <w:b/>
        </w:rPr>
        <w:t>、</w:t>
      </w:r>
      <w:r>
        <w:rPr>
          <w:rFonts w:hint="eastAsia"/>
          <w:b/>
        </w:rPr>
        <w:t>启动</w:t>
      </w:r>
      <w:r>
        <w:rPr>
          <w:rFonts w:hint="eastAsia"/>
          <w:b/>
        </w:rPr>
        <w:t>tomcat</w:t>
      </w:r>
      <w:r>
        <w:rPr>
          <w:rFonts w:hint="eastAsia"/>
          <w:b/>
        </w:rPr>
        <w:t>报错</w:t>
      </w:r>
    </w:p>
    <w:p w:rsidR="0019421C" w:rsidRPr="00D6519B" w:rsidRDefault="0019421C" w:rsidP="0019421C">
      <w:pPr>
        <w:rPr>
          <w:b/>
        </w:rPr>
      </w:pPr>
      <w:r w:rsidRPr="00D6519B">
        <w:rPr>
          <w:rFonts w:hint="eastAsia"/>
          <w:b/>
        </w:rPr>
        <w:t>错误信息：</w:t>
      </w:r>
    </w:p>
    <w:p w:rsidR="0019421C" w:rsidRDefault="0019421C" w:rsidP="0019421C">
      <w:r>
        <w:t>org.apache.catalina.loader.WebappClassLoader clearReferencesJdbc</w:t>
      </w:r>
    </w:p>
    <w:p w:rsidR="0019421C" w:rsidRDefault="0019421C" w:rsidP="0019421C">
      <w:r>
        <w:rPr>
          <w:rFonts w:hint="eastAsia"/>
        </w:rPr>
        <w:t>严重</w:t>
      </w:r>
      <w:r>
        <w:rPr>
          <w:rFonts w:hint="eastAsia"/>
        </w:rPr>
        <w:t>: The web application [/ht] registered the JBDC driver [com.mysql.jdbc.Driver] but failed to unregister it when the web application was stopped. To prevent a memory leak, the JDBC Driver has been forcibly unregistered.</w:t>
      </w:r>
    </w:p>
    <w:p w:rsidR="0019421C" w:rsidRPr="00D6519B" w:rsidRDefault="0019421C" w:rsidP="0019421C">
      <w:pPr>
        <w:rPr>
          <w:b/>
        </w:rPr>
      </w:pPr>
      <w:r w:rsidRPr="00D6519B">
        <w:rPr>
          <w:rFonts w:hint="eastAsia"/>
          <w:b/>
        </w:rPr>
        <w:t>解决办法：</w:t>
      </w:r>
    </w:p>
    <w:p w:rsidR="00C47A17" w:rsidRPr="00C47A17" w:rsidRDefault="00C47A17" w:rsidP="00C47A17">
      <w:r w:rsidRPr="00C47A17">
        <w:rPr>
          <w:rFonts w:hint="eastAsia"/>
        </w:rPr>
        <w:t>tomcat 6.025</w:t>
      </w:r>
      <w:r w:rsidRPr="00C47A17">
        <w:rPr>
          <w:rFonts w:hint="eastAsia"/>
        </w:rPr>
        <w:t>以后引入了内存泄露侦测，对于垃圾回收不能处理的对像，它就会做日志。</w:t>
      </w:r>
      <w:r>
        <w:rPr>
          <w:rFonts w:hint="eastAsia"/>
        </w:rPr>
        <w:t>解决</w:t>
      </w:r>
      <w:r w:rsidRPr="00C47A17">
        <w:rPr>
          <w:rFonts w:hint="eastAsia"/>
        </w:rPr>
        <w:t>办法是要么用旧版本的</w:t>
      </w:r>
      <w:r w:rsidRPr="00C47A17">
        <w:rPr>
          <w:rFonts w:hint="eastAsia"/>
        </w:rPr>
        <w:t>tomcat</w:t>
      </w:r>
      <w:r w:rsidRPr="00C47A17">
        <w:rPr>
          <w:rFonts w:hint="eastAsia"/>
        </w:rPr>
        <w:t>，要么就在</w:t>
      </w:r>
      <w:r w:rsidRPr="00C47A17">
        <w:rPr>
          <w:rFonts w:hint="eastAsia"/>
        </w:rPr>
        <w:t>tomcat</w:t>
      </w:r>
      <w:r w:rsidRPr="00C47A17">
        <w:rPr>
          <w:rFonts w:hint="eastAsia"/>
        </w:rPr>
        <w:t>的</w:t>
      </w:r>
      <w:r w:rsidRPr="00C47A17">
        <w:rPr>
          <w:rFonts w:hint="eastAsia"/>
        </w:rPr>
        <w:t>server.xml</w:t>
      </w:r>
      <w:r w:rsidRPr="00C47A17">
        <w:rPr>
          <w:rFonts w:hint="eastAsia"/>
        </w:rPr>
        <w:t>文件中</w:t>
      </w:r>
      <w:r>
        <w:rPr>
          <w:rFonts w:hint="eastAsia"/>
        </w:rPr>
        <w:t>注释掉。</w:t>
      </w:r>
    </w:p>
    <w:p w:rsidR="00C47A17" w:rsidRDefault="00C47A17" w:rsidP="00C47A17">
      <w:r w:rsidRPr="00C47A17">
        <w:t>&lt;Listener className="org.apache.catalina.core.JreMemoryLeakPreventionListener"/&gt;;</w:t>
      </w:r>
    </w:p>
    <w:p w:rsidR="00C47A17" w:rsidRPr="00A2606F" w:rsidRDefault="00C47A17" w:rsidP="00C47A17">
      <w:r w:rsidRPr="00C47A17">
        <w:rPr>
          <w:rFonts w:hint="eastAsia"/>
        </w:rPr>
        <w:t>这个监听给关了。我试了把这个监听关了，就不会再报上面那个信息，但是这样子运行</w:t>
      </w:r>
      <w:r w:rsidRPr="00C47A17">
        <w:rPr>
          <w:rFonts w:hint="eastAsia"/>
        </w:rPr>
        <w:t>tomcat</w:t>
      </w:r>
      <w:r w:rsidRPr="00C47A17">
        <w:rPr>
          <w:rFonts w:hint="eastAsia"/>
        </w:rPr>
        <w:t>会不会有其他的问题，我就不得而知了。</w:t>
      </w:r>
    </w:p>
    <w:p w:rsidR="00FA4833" w:rsidRDefault="00FA4833">
      <w:pPr>
        <w:widowControl/>
        <w:snapToGrid/>
        <w:ind w:firstLineChars="0" w:firstLine="0"/>
        <w:jc w:val="left"/>
        <w:rPr>
          <w:b/>
          <w:bCs/>
          <w:kern w:val="44"/>
          <w:sz w:val="44"/>
          <w:szCs w:val="44"/>
        </w:rPr>
      </w:pPr>
      <w:r>
        <w:br w:type="page"/>
      </w:r>
    </w:p>
    <w:p w:rsidR="00425652" w:rsidRDefault="00425652" w:rsidP="0052689E">
      <w:pPr>
        <w:pStyle w:val="2"/>
        <w:snapToGrid/>
        <w:spacing w:line="415" w:lineRule="auto"/>
        <w:ind w:left="567" w:hanging="567"/>
      </w:pPr>
      <w:r>
        <w:rPr>
          <w:rFonts w:hint="eastAsia"/>
        </w:rPr>
        <w:lastRenderedPageBreak/>
        <w:t>一主两从</w:t>
      </w:r>
    </w:p>
    <w:p w:rsidR="009A45C0" w:rsidRDefault="00FC47BF" w:rsidP="009A45C0">
      <w:pPr>
        <w:pStyle w:val="ab"/>
        <w:spacing w:before="156" w:after="156"/>
        <w:ind w:firstLine="360"/>
      </w:pPr>
      <w:r>
        <w:drawing>
          <wp:inline distT="0" distB="0" distL="0" distR="0">
            <wp:extent cx="1590675" cy="1647825"/>
            <wp:effectExtent l="0" t="0" r="9525" b="9525"/>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590675" cy="1647825"/>
                    </a:xfrm>
                    <a:prstGeom prst="rect">
                      <a:avLst/>
                    </a:prstGeom>
                    <a:noFill/>
                    <a:ln>
                      <a:noFill/>
                    </a:ln>
                  </pic:spPr>
                </pic:pic>
              </a:graphicData>
            </a:graphic>
          </wp:inline>
        </w:drawing>
      </w:r>
    </w:p>
    <w:p w:rsidR="00814A1A" w:rsidRPr="0052689E" w:rsidRDefault="00814A1A" w:rsidP="003D4F03">
      <w:pPr>
        <w:pStyle w:val="3"/>
        <w:numPr>
          <w:ilvl w:val="2"/>
          <w:numId w:val="16"/>
        </w:numPr>
      </w:pPr>
      <w:r w:rsidRPr="0052689E">
        <w:rPr>
          <w:rFonts w:hint="eastAsia"/>
        </w:rPr>
        <w:t>主从从</w:t>
      </w:r>
    </w:p>
    <w:p w:rsidR="00814A1A" w:rsidRPr="00AF0029" w:rsidRDefault="00814A1A" w:rsidP="00AF0029">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这种方案好处是对主的影响最小，但缺点是越往后的同步的时间越久。</w:t>
      </w:r>
    </w:p>
    <w:p w:rsidR="00814A1A" w:rsidRPr="00AF0029" w:rsidRDefault="00F53067" w:rsidP="00AF0029">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注意：这两种方式的同步都会有时间差，在非常大的并发下，同步的时间差就会暴漏出来，导致可能查询的数据读到脏数据。</w:t>
      </w:r>
    </w:p>
    <w:p w:rsidR="00EB514B" w:rsidRPr="00AF0029" w:rsidRDefault="00EB514B" w:rsidP="00AF0029">
      <w:pPr>
        <w:pStyle w:val="ab"/>
        <w:spacing w:before="156" w:after="156"/>
        <w:jc w:val="left"/>
        <w:rPr>
          <w:rFonts w:cs="Times New Roman"/>
          <w:noProof w:val="0"/>
          <w:color w:val="auto"/>
          <w:kern w:val="2"/>
          <w:sz w:val="21"/>
        </w:rPr>
      </w:pPr>
      <w:r w:rsidRPr="00AF0029">
        <w:rPr>
          <w:rFonts w:cs="Times New Roman" w:hint="eastAsia"/>
          <w:noProof w:val="0"/>
          <w:color w:val="auto"/>
          <w:kern w:val="2"/>
          <w:sz w:val="21"/>
        </w:rPr>
        <w:t>所以最终解决方案应该是分布式</w:t>
      </w:r>
    </w:p>
    <w:p w:rsidR="00EB514B" w:rsidRPr="0052689E" w:rsidRDefault="0052689E" w:rsidP="003D4F03">
      <w:pPr>
        <w:pStyle w:val="3"/>
        <w:numPr>
          <w:ilvl w:val="2"/>
          <w:numId w:val="16"/>
        </w:numPr>
      </w:pPr>
      <w:r>
        <w:rPr>
          <w:rFonts w:hint="eastAsia"/>
        </w:rPr>
        <w:t>分布式数据库系统的优点</w:t>
      </w:r>
    </w:p>
    <w:p w:rsidR="00EB514B" w:rsidRPr="00EB514B" w:rsidRDefault="00EB514B" w:rsidP="00AF0029">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降低费用。分布式数据库在地理上可以式分布的。其系统的结构符合这种分布的要求。允许用户在自己的本地录用、查询、维护等操作，实行局部控制，降低通信代价，避免集中式需要更高要求的硬件设备。而且分布式数据库在单台机器上面数据量较少，其响应速度明显提升。</w:t>
      </w:r>
    </w:p>
    <w:p w:rsidR="00EB514B" w:rsidRPr="00EB514B" w:rsidRDefault="00EB514B" w:rsidP="00AF0029">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提高系统整体可用性。避免了因为单台数据库的故障而造成全部瘫痪的后果。</w:t>
      </w:r>
    </w:p>
    <w:p w:rsidR="00EB514B" w:rsidRPr="00EB514B" w:rsidRDefault="00EB514B" w:rsidP="00AF0029">
      <w:pPr>
        <w:pStyle w:val="ab"/>
        <w:spacing w:before="156" w:after="156"/>
        <w:jc w:val="left"/>
        <w:rPr>
          <w:rFonts w:cs="Times New Roman"/>
          <w:noProof w:val="0"/>
          <w:color w:val="auto"/>
          <w:kern w:val="2"/>
          <w:sz w:val="21"/>
        </w:rPr>
      </w:pPr>
      <w:r w:rsidRPr="00EB514B">
        <w:rPr>
          <w:rFonts w:cs="Times New Roman" w:hint="eastAsia"/>
          <w:noProof w:val="0"/>
          <w:color w:val="auto"/>
          <w:kern w:val="2"/>
          <w:sz w:val="21"/>
        </w:rPr>
        <w:t>易于扩展处理能力和系统规模。分布式数据库系统的结构可以很容易地扩展系统，在分布式数据库中增加一个新的节点，不影响现有系统的正常运行。这种方式比扩大集中式系统要灵活经济。在集中式系统中扩大系统和系统升级，由于有硬件不兼容和软件改变困难等缺点，升级的代价常常是昂贵和不可行的。</w:t>
      </w:r>
    </w:p>
    <w:p w:rsidR="00814A1A" w:rsidRPr="0030568D" w:rsidRDefault="0052689E" w:rsidP="003D4F03">
      <w:pPr>
        <w:pStyle w:val="3"/>
        <w:numPr>
          <w:ilvl w:val="2"/>
          <w:numId w:val="16"/>
        </w:numPr>
      </w:pPr>
      <w:r>
        <w:rPr>
          <w:rFonts w:hint="eastAsia"/>
        </w:rPr>
        <w:t>配置步骤</w:t>
      </w:r>
    </w:p>
    <w:p w:rsidR="00217A9D" w:rsidRDefault="00217A9D" w:rsidP="009A45C0">
      <w:pPr>
        <w:ind w:left="420" w:firstLineChars="0" w:firstLine="0"/>
      </w:pPr>
      <w:r>
        <w:rPr>
          <w:rFonts w:hint="eastAsia"/>
        </w:rPr>
        <w:t>1</w:t>
      </w:r>
      <w:r>
        <w:rPr>
          <w:rFonts w:hint="eastAsia"/>
        </w:rPr>
        <w:t>）</w:t>
      </w:r>
      <w:r>
        <w:rPr>
          <w:rFonts w:hint="eastAsia"/>
        </w:rPr>
        <w:tab/>
      </w:r>
      <w:r>
        <w:rPr>
          <w:rFonts w:hint="eastAsia"/>
        </w:rPr>
        <w:t>主从复制时，只需把从</w:t>
      </w:r>
      <w:r>
        <w:rPr>
          <w:rFonts w:hint="eastAsia"/>
        </w:rPr>
        <w:t>slave01</w:t>
      </w:r>
      <w:r>
        <w:rPr>
          <w:rFonts w:hint="eastAsia"/>
        </w:rPr>
        <w:t>复制一下即可，变成从</w:t>
      </w:r>
      <w:r>
        <w:rPr>
          <w:rFonts w:hint="eastAsia"/>
        </w:rPr>
        <w:t>slave02</w:t>
      </w:r>
      <w:r>
        <w:rPr>
          <w:rFonts w:hint="eastAsia"/>
        </w:rPr>
        <w:t>。无需修改</w:t>
      </w:r>
      <w:r>
        <w:rPr>
          <w:rFonts w:hint="eastAsia"/>
        </w:rPr>
        <w:t>server-id</w:t>
      </w:r>
      <w:r>
        <w:rPr>
          <w:rFonts w:hint="eastAsia"/>
        </w:rPr>
        <w:t>，无需修改</w:t>
      </w:r>
      <w:r>
        <w:rPr>
          <w:rFonts w:hint="eastAsia"/>
        </w:rPr>
        <w:t>auto.cnf</w:t>
      </w:r>
      <w:r>
        <w:rPr>
          <w:rFonts w:hint="eastAsia"/>
        </w:rPr>
        <w:t>。</w:t>
      </w:r>
    </w:p>
    <w:p w:rsidR="00217A9D" w:rsidRDefault="00217A9D" w:rsidP="00217A9D">
      <w:r>
        <w:rPr>
          <w:rFonts w:hint="eastAsia"/>
        </w:rPr>
        <w:t>2</w:t>
      </w:r>
      <w:r>
        <w:rPr>
          <w:rFonts w:hint="eastAsia"/>
        </w:rPr>
        <w:t>）</w:t>
      </w:r>
      <w:r>
        <w:rPr>
          <w:rFonts w:hint="eastAsia"/>
        </w:rPr>
        <w:tab/>
      </w:r>
      <w:r>
        <w:rPr>
          <w:rFonts w:hint="eastAsia"/>
        </w:rPr>
        <w:t>修改配置文件</w:t>
      </w:r>
    </w:p>
    <w:p w:rsidR="00217A9D" w:rsidRDefault="00217A9D" w:rsidP="00217A9D">
      <w:r>
        <w:rPr>
          <w:rFonts w:hint="eastAsia"/>
        </w:rPr>
        <w:t>a</w:t>
      </w:r>
      <w:r>
        <w:rPr>
          <w:rFonts w:hint="eastAsia"/>
        </w:rPr>
        <w:t>）</w:t>
      </w:r>
      <w:r>
        <w:rPr>
          <w:rFonts w:hint="eastAsia"/>
        </w:rPr>
        <w:t>dbServer.xml</w:t>
      </w:r>
    </w:p>
    <w:p w:rsidR="00217A9D" w:rsidRDefault="00217A9D" w:rsidP="00217A9D">
      <w:r>
        <w:rPr>
          <w:rFonts w:hint="eastAsia"/>
        </w:rPr>
        <w:lastRenderedPageBreak/>
        <w:t>增加一个</w:t>
      </w:r>
      <w:r>
        <w:rPr>
          <w:rFonts w:hint="eastAsia"/>
        </w:rPr>
        <w:t>dbServer</w:t>
      </w:r>
      <w:r>
        <w:rPr>
          <w:rFonts w:hint="eastAsia"/>
        </w:rPr>
        <w:t>节点：</w:t>
      </w:r>
    </w:p>
    <w:p w:rsidR="00217A9D" w:rsidRDefault="00217A9D" w:rsidP="00217A9D">
      <w:pPr>
        <w:pStyle w:val="a5"/>
      </w:pPr>
      <w:r>
        <w:tab/>
        <w:t>&lt;dbServer name="slave02"  parent="abstractServer"&gt;</w:t>
      </w:r>
    </w:p>
    <w:p w:rsidR="00217A9D" w:rsidRDefault="00217A9D" w:rsidP="00217A9D">
      <w:pPr>
        <w:pStyle w:val="a5"/>
      </w:pPr>
      <w:r>
        <w:tab/>
      </w:r>
      <w:r>
        <w:tab/>
        <w:t>&lt;factoryConfig&gt;</w:t>
      </w:r>
    </w:p>
    <w:p w:rsidR="00217A9D" w:rsidRDefault="00217A9D" w:rsidP="00217A9D">
      <w:pPr>
        <w:pStyle w:val="a5"/>
      </w:pPr>
      <w:r>
        <w:tab/>
      </w:r>
      <w:r>
        <w:tab/>
      </w:r>
      <w:r>
        <w:tab/>
        <w:t>&lt;!-- mysql ip --&gt;</w:t>
      </w:r>
    </w:p>
    <w:p w:rsidR="00217A9D" w:rsidRDefault="00217A9D" w:rsidP="00217A9D">
      <w:pPr>
        <w:pStyle w:val="a5"/>
      </w:pPr>
      <w:r>
        <w:tab/>
      </w:r>
      <w:r>
        <w:tab/>
      </w:r>
      <w:r>
        <w:tab/>
        <w:t>&lt;property name="ipAddress"&gt;192.168.19.41&lt;/property&gt;</w:t>
      </w:r>
    </w:p>
    <w:p w:rsidR="00217A9D" w:rsidRDefault="00217A9D" w:rsidP="00217A9D">
      <w:pPr>
        <w:pStyle w:val="a5"/>
      </w:pPr>
      <w:r>
        <w:tab/>
      </w:r>
      <w:r>
        <w:tab/>
        <w:t>&lt;/factoryConfig&gt;</w:t>
      </w:r>
    </w:p>
    <w:p w:rsidR="00217A9D" w:rsidRDefault="00217A9D" w:rsidP="00217A9D">
      <w:pPr>
        <w:pStyle w:val="a5"/>
      </w:pPr>
      <w:r>
        <w:tab/>
        <w:t>&lt;/dbServer&gt;</w:t>
      </w:r>
      <w:r>
        <w:tab/>
      </w:r>
    </w:p>
    <w:p w:rsidR="00217A9D" w:rsidRDefault="00217A9D" w:rsidP="00217A9D">
      <w:r>
        <w:rPr>
          <w:rFonts w:hint="eastAsia"/>
        </w:rPr>
        <w:tab/>
      </w:r>
      <w:r>
        <w:rPr>
          <w:rFonts w:hint="eastAsia"/>
        </w:rPr>
        <w:t>修改</w:t>
      </w:r>
      <w:r>
        <w:rPr>
          <w:rFonts w:hint="eastAsia"/>
        </w:rPr>
        <w:t>multiPool</w:t>
      </w:r>
      <w:r>
        <w:rPr>
          <w:rFonts w:hint="eastAsia"/>
        </w:rPr>
        <w:t>配置</w:t>
      </w:r>
    </w:p>
    <w:p w:rsidR="00217A9D" w:rsidRDefault="00217A9D" w:rsidP="00217A9D">
      <w:pPr>
        <w:pStyle w:val="a5"/>
      </w:pPr>
      <w:r>
        <w:tab/>
        <w:t>&lt;dbServer name="multiPool" virtual="true"&gt;</w:t>
      </w:r>
    </w:p>
    <w:p w:rsidR="00217A9D" w:rsidRDefault="00217A9D" w:rsidP="00217A9D">
      <w:pPr>
        <w:pStyle w:val="a5"/>
      </w:pPr>
      <w:r>
        <w:tab/>
      </w:r>
      <w:r>
        <w:tab/>
        <w:t>&lt;poolConfig class="com.meidusa.amoeba.server.MultipleServerPool"&gt;</w:t>
      </w:r>
    </w:p>
    <w:p w:rsidR="00217A9D" w:rsidRDefault="00217A9D" w:rsidP="00217A9D">
      <w:pPr>
        <w:pStyle w:val="a5"/>
      </w:pPr>
      <w:r>
        <w:tab/>
      </w:r>
      <w:r>
        <w:tab/>
      </w:r>
      <w:r>
        <w:tab/>
        <w:t>&lt;!-- Load balancing strategy: 1=ROUNDROBIN , 2=WEIGHTBASED , 3=HA--&gt;</w:t>
      </w:r>
    </w:p>
    <w:p w:rsidR="00217A9D" w:rsidRDefault="00217A9D" w:rsidP="00217A9D">
      <w:pPr>
        <w:pStyle w:val="a5"/>
      </w:pPr>
      <w:r>
        <w:tab/>
      </w:r>
      <w:r>
        <w:tab/>
      </w:r>
      <w:r>
        <w:tab/>
        <w:t>&lt;property name="loadbalance"&gt;1&lt;/property&gt;</w:t>
      </w:r>
    </w:p>
    <w:p w:rsidR="00217A9D" w:rsidRDefault="00217A9D" w:rsidP="00217A9D">
      <w:pPr>
        <w:pStyle w:val="a5"/>
      </w:pPr>
      <w:r>
        <w:tab/>
      </w:r>
      <w:r>
        <w:tab/>
      </w:r>
      <w:r>
        <w:tab/>
      </w:r>
    </w:p>
    <w:p w:rsidR="00217A9D" w:rsidRDefault="00217A9D" w:rsidP="00217A9D">
      <w:pPr>
        <w:pStyle w:val="a5"/>
      </w:pPr>
      <w:r>
        <w:tab/>
      </w:r>
      <w:r>
        <w:tab/>
      </w:r>
      <w:r>
        <w:tab/>
        <w:t>&lt;!-- Separated by commas,such as: server1,server2,server1 --&gt;</w:t>
      </w:r>
    </w:p>
    <w:p w:rsidR="00217A9D" w:rsidRDefault="00217A9D" w:rsidP="00217A9D">
      <w:pPr>
        <w:pStyle w:val="a5"/>
      </w:pPr>
      <w:r>
        <w:tab/>
      </w:r>
      <w:r>
        <w:tab/>
      </w:r>
      <w:r>
        <w:tab/>
        <w:t>&lt;property name="poolNames"&gt;</w:t>
      </w:r>
      <w:r w:rsidRPr="00217A9D">
        <w:rPr>
          <w:highlight w:val="yellow"/>
        </w:rPr>
        <w:t>slave02,slave01,master</w:t>
      </w:r>
      <w:r>
        <w:t>&lt;/property&gt;</w:t>
      </w:r>
    </w:p>
    <w:p w:rsidR="00217A9D" w:rsidRDefault="00217A9D" w:rsidP="00217A9D">
      <w:pPr>
        <w:pStyle w:val="a5"/>
      </w:pPr>
      <w:r>
        <w:tab/>
      </w:r>
      <w:r>
        <w:tab/>
        <w:t>&lt;/poolConfig&gt;</w:t>
      </w:r>
    </w:p>
    <w:p w:rsidR="00217A9D" w:rsidRDefault="00217A9D" w:rsidP="00217A9D">
      <w:pPr>
        <w:pStyle w:val="a5"/>
      </w:pPr>
      <w:r>
        <w:tab/>
        <w:t>&lt;/dbServer&gt;</w:t>
      </w:r>
    </w:p>
    <w:p w:rsidR="00217A9D" w:rsidRDefault="00217A9D" w:rsidP="00217A9D"/>
    <w:p w:rsidR="00217A9D" w:rsidRDefault="00217A9D" w:rsidP="00217A9D">
      <w:r>
        <w:rPr>
          <w:rFonts w:hint="eastAsia"/>
        </w:rPr>
        <w:t>注意：如果让</w:t>
      </w:r>
      <w:r>
        <w:rPr>
          <w:rFonts w:hint="eastAsia"/>
        </w:rPr>
        <w:t>master</w:t>
      </w:r>
      <w:r>
        <w:rPr>
          <w:rFonts w:hint="eastAsia"/>
        </w:rPr>
        <w:t>也负责读，就配置；如果</w:t>
      </w:r>
      <w:r>
        <w:rPr>
          <w:rFonts w:hint="eastAsia"/>
        </w:rPr>
        <w:t>master</w:t>
      </w:r>
      <w:r>
        <w:rPr>
          <w:rFonts w:hint="eastAsia"/>
        </w:rPr>
        <w:t>只负责写就从这里删除。</w:t>
      </w:r>
    </w:p>
    <w:p w:rsidR="00217A9D" w:rsidRDefault="00217A9D" w:rsidP="00217A9D">
      <w:r>
        <w:rPr>
          <w:rFonts w:hint="eastAsia"/>
        </w:rPr>
        <w:tab/>
        <w:t>b</w:t>
      </w:r>
      <w:r>
        <w:rPr>
          <w:rFonts w:hint="eastAsia"/>
        </w:rPr>
        <w:t>）</w:t>
      </w:r>
      <w:r>
        <w:rPr>
          <w:rFonts w:hint="eastAsia"/>
        </w:rPr>
        <w:t>amoeba.xml</w:t>
      </w:r>
    </w:p>
    <w:p w:rsidR="00217A9D" w:rsidRDefault="00217A9D" w:rsidP="00217A9D">
      <w:r>
        <w:rPr>
          <w:rFonts w:hint="eastAsia"/>
        </w:rPr>
        <w:t>如果只是一个从就直接写从的名称也可以</w:t>
      </w:r>
    </w:p>
    <w:p w:rsidR="00217A9D" w:rsidRDefault="00217A9D" w:rsidP="00217A9D">
      <w:pPr>
        <w:pStyle w:val="a5"/>
      </w:pPr>
      <w:r>
        <w:t>&lt;property name="readPool"&gt;slave01&lt;/property&gt;</w:t>
      </w:r>
    </w:p>
    <w:p w:rsidR="00217A9D" w:rsidRDefault="00217A9D" w:rsidP="00217A9D">
      <w:r>
        <w:rPr>
          <w:rFonts w:hint="eastAsia"/>
        </w:rPr>
        <w:t>如果要配置多个从，就必须写</w:t>
      </w:r>
      <w:r>
        <w:rPr>
          <w:rFonts w:hint="eastAsia"/>
        </w:rPr>
        <w:t>multiPool</w:t>
      </w:r>
      <w:r>
        <w:rPr>
          <w:rFonts w:hint="eastAsia"/>
        </w:rPr>
        <w:t>。引用</w:t>
      </w:r>
      <w:r>
        <w:rPr>
          <w:rFonts w:hint="eastAsia"/>
        </w:rPr>
        <w:t>dbServer.xml</w:t>
      </w:r>
      <w:r>
        <w:rPr>
          <w:rFonts w:hint="eastAsia"/>
        </w:rPr>
        <w:t>中配置的这个节点名称</w:t>
      </w:r>
    </w:p>
    <w:p w:rsidR="00425652" w:rsidRDefault="00217A9D" w:rsidP="00217A9D">
      <w:pPr>
        <w:pStyle w:val="a5"/>
      </w:pPr>
      <w:r>
        <w:t>&lt;property name="readPool"&gt;multiPool&lt;/property&gt;</w:t>
      </w:r>
    </w:p>
    <w:p w:rsidR="00835A42" w:rsidRDefault="00835A42">
      <w:pPr>
        <w:widowControl/>
        <w:snapToGrid/>
        <w:ind w:firstLineChars="0" w:firstLine="0"/>
        <w:jc w:val="left"/>
        <w:rPr>
          <w:b/>
          <w:bCs/>
          <w:kern w:val="44"/>
          <w:sz w:val="44"/>
          <w:szCs w:val="44"/>
        </w:rPr>
      </w:pPr>
      <w:r>
        <w:br w:type="page"/>
      </w:r>
    </w:p>
    <w:p w:rsidR="00146952" w:rsidRDefault="003C2728" w:rsidP="00C7745D">
      <w:pPr>
        <w:pStyle w:val="1"/>
        <w:ind w:left="889" w:hanging="889"/>
      </w:pPr>
      <w:r>
        <w:rPr>
          <w:rFonts w:hint="eastAsia"/>
        </w:rPr>
        <w:lastRenderedPageBreak/>
        <w:t>第十</w:t>
      </w:r>
      <w:r w:rsidR="007678DA">
        <w:rPr>
          <w:rFonts w:hint="eastAsia"/>
        </w:rPr>
        <w:t>天：</w:t>
      </w:r>
      <w:r w:rsidR="006A31F4">
        <w:rPr>
          <w:rFonts w:hint="eastAsia"/>
        </w:rPr>
        <w:t>Lucene</w:t>
      </w:r>
      <w:r>
        <w:rPr>
          <w:rFonts w:hint="eastAsia"/>
        </w:rPr>
        <w:t>+solr</w:t>
      </w:r>
    </w:p>
    <w:p w:rsidR="006B16BC" w:rsidRDefault="006B16BC" w:rsidP="006B16BC">
      <w:pPr>
        <w:pStyle w:val="ad"/>
        <w:spacing w:before="156" w:after="156"/>
      </w:pPr>
      <w:r>
        <w:rPr>
          <w:rFonts w:hint="eastAsia"/>
        </w:rPr>
        <w:t>知识点：</w:t>
      </w:r>
    </w:p>
    <w:tbl>
      <w:tblPr>
        <w:tblStyle w:val="af5"/>
        <w:tblW w:w="9038" w:type="dxa"/>
        <w:tblLook w:val="04A0" w:firstRow="1" w:lastRow="0" w:firstColumn="1" w:lastColumn="0" w:noHBand="0" w:noVBand="1"/>
      </w:tblPr>
      <w:tblGrid>
        <w:gridCol w:w="675"/>
        <w:gridCol w:w="4820"/>
        <w:gridCol w:w="1134"/>
        <w:gridCol w:w="1134"/>
        <w:gridCol w:w="1275"/>
      </w:tblGrid>
      <w:tr w:rsidR="006B16BC" w:rsidRPr="000743EC" w:rsidTr="007C7A1D">
        <w:tc>
          <w:tcPr>
            <w:tcW w:w="675"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序号</w:t>
            </w:r>
          </w:p>
        </w:tc>
        <w:tc>
          <w:tcPr>
            <w:tcW w:w="4820"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知识点</w:t>
            </w:r>
          </w:p>
        </w:tc>
        <w:tc>
          <w:tcPr>
            <w:tcW w:w="1134" w:type="dxa"/>
            <w:shd w:val="pct5" w:color="auto" w:fill="auto"/>
            <w:vAlign w:val="center"/>
          </w:tcPr>
          <w:p w:rsidR="006B16BC" w:rsidRPr="000743EC" w:rsidRDefault="006B16BC" w:rsidP="006B16BC">
            <w:pPr>
              <w:pStyle w:val="ad"/>
              <w:spacing w:before="156" w:after="156"/>
              <w:jc w:val="center"/>
              <w:rPr>
                <w:b/>
              </w:rPr>
            </w:pPr>
            <w:r>
              <w:rPr>
                <w:rFonts w:hint="eastAsia"/>
                <w:b/>
              </w:rPr>
              <w:t>类型</w:t>
            </w:r>
          </w:p>
        </w:tc>
        <w:tc>
          <w:tcPr>
            <w:tcW w:w="1134" w:type="dxa"/>
            <w:shd w:val="pct5" w:color="auto" w:fill="auto"/>
            <w:vAlign w:val="center"/>
          </w:tcPr>
          <w:p w:rsidR="006B16BC" w:rsidRPr="000743EC" w:rsidRDefault="006B16BC" w:rsidP="006B16BC">
            <w:pPr>
              <w:pStyle w:val="ad"/>
              <w:spacing w:before="156" w:after="156"/>
              <w:jc w:val="center"/>
              <w:rPr>
                <w:b/>
              </w:rPr>
            </w:pPr>
            <w:r w:rsidRPr="000743EC">
              <w:rPr>
                <w:rFonts w:hint="eastAsia"/>
                <w:b/>
              </w:rPr>
              <w:t>难度系数</w:t>
            </w:r>
          </w:p>
        </w:tc>
        <w:tc>
          <w:tcPr>
            <w:tcW w:w="1275" w:type="dxa"/>
            <w:shd w:val="pct5" w:color="auto" w:fill="auto"/>
            <w:vAlign w:val="center"/>
          </w:tcPr>
          <w:p w:rsidR="006B16BC" w:rsidRPr="000743EC" w:rsidRDefault="006B16BC" w:rsidP="006B16BC">
            <w:pPr>
              <w:pStyle w:val="ad"/>
              <w:spacing w:before="156" w:after="156"/>
              <w:jc w:val="center"/>
              <w:rPr>
                <w:b/>
              </w:rPr>
            </w:pPr>
            <w:r>
              <w:rPr>
                <w:rFonts w:hint="eastAsia"/>
                <w:b/>
              </w:rPr>
              <w:t>掌握程度</w:t>
            </w:r>
          </w:p>
        </w:tc>
      </w:tr>
      <w:tr w:rsidR="006B16BC" w:rsidTr="007C7A1D">
        <w:tc>
          <w:tcPr>
            <w:tcW w:w="675" w:type="dxa"/>
          </w:tcPr>
          <w:p w:rsidR="006B16BC" w:rsidRDefault="006B16BC" w:rsidP="003D4F03">
            <w:pPr>
              <w:pStyle w:val="ad"/>
              <w:numPr>
                <w:ilvl w:val="0"/>
                <w:numId w:val="13"/>
              </w:numPr>
              <w:spacing w:before="156" w:after="156"/>
            </w:pPr>
          </w:p>
        </w:tc>
        <w:tc>
          <w:tcPr>
            <w:tcW w:w="4820" w:type="dxa"/>
            <w:vAlign w:val="center"/>
          </w:tcPr>
          <w:p w:rsidR="006B16BC" w:rsidRDefault="006B16BC" w:rsidP="006B16BC">
            <w:pPr>
              <w:pStyle w:val="ad"/>
              <w:spacing w:before="156" w:after="156"/>
            </w:pPr>
            <w:r>
              <w:rPr>
                <w:rFonts w:hint="eastAsia"/>
              </w:rPr>
              <w:t>传统模糊查询的缺点</w:t>
            </w:r>
          </w:p>
        </w:tc>
        <w:tc>
          <w:tcPr>
            <w:tcW w:w="1134" w:type="dxa"/>
            <w:vAlign w:val="center"/>
          </w:tcPr>
          <w:p w:rsidR="006B16BC" w:rsidRDefault="006B16BC" w:rsidP="006B16BC">
            <w:pPr>
              <w:pStyle w:val="ad"/>
              <w:spacing w:before="156" w:after="156"/>
              <w:jc w:val="center"/>
            </w:pPr>
            <w:r>
              <w:rPr>
                <w:rFonts w:hint="eastAsia"/>
              </w:rPr>
              <w:t>概念</w:t>
            </w:r>
          </w:p>
        </w:tc>
        <w:tc>
          <w:tcPr>
            <w:tcW w:w="1134" w:type="dxa"/>
            <w:vAlign w:val="center"/>
          </w:tcPr>
          <w:p w:rsidR="006B16BC" w:rsidRDefault="006B16BC" w:rsidP="006B16BC">
            <w:pPr>
              <w:pStyle w:val="ad"/>
              <w:spacing w:before="156" w:after="156"/>
              <w:jc w:val="center"/>
            </w:pPr>
            <w:r>
              <w:rPr>
                <w:rFonts w:hint="eastAsia"/>
              </w:rPr>
              <w:t>1</w:t>
            </w:r>
          </w:p>
        </w:tc>
        <w:tc>
          <w:tcPr>
            <w:tcW w:w="1275" w:type="dxa"/>
            <w:vAlign w:val="center"/>
          </w:tcPr>
          <w:p w:rsidR="006B16BC" w:rsidRDefault="006B16BC" w:rsidP="006B16BC">
            <w:pPr>
              <w:pStyle w:val="ad"/>
              <w:spacing w:before="156" w:after="156"/>
              <w:jc w:val="center"/>
            </w:pPr>
            <w:r>
              <w:rPr>
                <w:rFonts w:hint="eastAsia"/>
              </w:rPr>
              <w:t>熟练</w:t>
            </w:r>
          </w:p>
        </w:tc>
      </w:tr>
      <w:tr w:rsidR="00D80203" w:rsidTr="007C7A1D">
        <w:tc>
          <w:tcPr>
            <w:tcW w:w="675" w:type="dxa"/>
          </w:tcPr>
          <w:p w:rsidR="00D80203" w:rsidRDefault="00D80203" w:rsidP="003D4F03">
            <w:pPr>
              <w:pStyle w:val="ad"/>
              <w:numPr>
                <w:ilvl w:val="0"/>
                <w:numId w:val="13"/>
              </w:numPr>
              <w:spacing w:before="156" w:after="156"/>
            </w:pPr>
          </w:p>
        </w:tc>
        <w:tc>
          <w:tcPr>
            <w:tcW w:w="4820" w:type="dxa"/>
            <w:vAlign w:val="center"/>
          </w:tcPr>
          <w:p w:rsidR="00D80203" w:rsidRDefault="00D80203" w:rsidP="006B16BC">
            <w:pPr>
              <w:pStyle w:val="ad"/>
              <w:spacing w:before="156" w:after="156"/>
            </w:pPr>
            <w:r>
              <w:rPr>
                <w:rFonts w:hint="eastAsia"/>
              </w:rPr>
              <w:t>倒排索引原理</w:t>
            </w:r>
          </w:p>
        </w:tc>
        <w:tc>
          <w:tcPr>
            <w:tcW w:w="1134" w:type="dxa"/>
            <w:vAlign w:val="center"/>
          </w:tcPr>
          <w:p w:rsidR="00D80203" w:rsidRDefault="00D80203" w:rsidP="006B16BC">
            <w:pPr>
              <w:pStyle w:val="ad"/>
              <w:spacing w:before="156" w:after="156"/>
              <w:jc w:val="center"/>
            </w:pPr>
            <w:r>
              <w:rPr>
                <w:rFonts w:hint="eastAsia"/>
              </w:rPr>
              <w:t>概念</w:t>
            </w:r>
          </w:p>
        </w:tc>
        <w:tc>
          <w:tcPr>
            <w:tcW w:w="1134" w:type="dxa"/>
            <w:vAlign w:val="center"/>
          </w:tcPr>
          <w:p w:rsidR="00D80203" w:rsidRDefault="00D80203" w:rsidP="006B16BC">
            <w:pPr>
              <w:pStyle w:val="ad"/>
              <w:spacing w:before="156" w:after="156"/>
              <w:jc w:val="center"/>
            </w:pPr>
            <w:r>
              <w:rPr>
                <w:rFonts w:hint="eastAsia"/>
              </w:rPr>
              <w:t>1</w:t>
            </w:r>
          </w:p>
        </w:tc>
        <w:tc>
          <w:tcPr>
            <w:tcW w:w="1275" w:type="dxa"/>
            <w:vAlign w:val="center"/>
          </w:tcPr>
          <w:p w:rsidR="00D80203" w:rsidRDefault="00D80203" w:rsidP="006B16BC">
            <w:pPr>
              <w:pStyle w:val="ad"/>
              <w:spacing w:before="156" w:after="156"/>
              <w:jc w:val="center"/>
            </w:pPr>
            <w:r>
              <w:rPr>
                <w:rFonts w:hint="eastAsia"/>
              </w:rPr>
              <w:t>熟练</w:t>
            </w:r>
          </w:p>
        </w:tc>
      </w:tr>
      <w:tr w:rsidR="006B16BC" w:rsidTr="007C7A1D">
        <w:tc>
          <w:tcPr>
            <w:tcW w:w="675" w:type="dxa"/>
          </w:tcPr>
          <w:p w:rsidR="006B16BC" w:rsidRDefault="006B16BC" w:rsidP="003D4F03">
            <w:pPr>
              <w:pStyle w:val="ad"/>
              <w:numPr>
                <w:ilvl w:val="0"/>
                <w:numId w:val="13"/>
              </w:numPr>
              <w:spacing w:before="156" w:after="156"/>
            </w:pPr>
          </w:p>
        </w:tc>
        <w:tc>
          <w:tcPr>
            <w:tcW w:w="4820" w:type="dxa"/>
            <w:vAlign w:val="center"/>
          </w:tcPr>
          <w:p w:rsidR="006B16BC" w:rsidRDefault="006B16BC" w:rsidP="006B16BC">
            <w:pPr>
              <w:pStyle w:val="ad"/>
              <w:spacing w:before="156" w:after="156"/>
            </w:pPr>
            <w:r>
              <w:rPr>
                <w:rFonts w:hint="eastAsia"/>
              </w:rPr>
              <w:t>全文检索lucene，solr，elasticsearch比较</w:t>
            </w:r>
          </w:p>
        </w:tc>
        <w:tc>
          <w:tcPr>
            <w:tcW w:w="1134" w:type="dxa"/>
            <w:vAlign w:val="center"/>
          </w:tcPr>
          <w:p w:rsidR="006B16BC" w:rsidRDefault="006B16BC" w:rsidP="006B16BC">
            <w:pPr>
              <w:pStyle w:val="ad"/>
              <w:spacing w:before="156" w:after="156"/>
              <w:jc w:val="center"/>
            </w:pPr>
            <w:r>
              <w:rPr>
                <w:rFonts w:hint="eastAsia"/>
              </w:rPr>
              <w:t>概念</w:t>
            </w:r>
          </w:p>
        </w:tc>
        <w:tc>
          <w:tcPr>
            <w:tcW w:w="1134" w:type="dxa"/>
            <w:vAlign w:val="center"/>
          </w:tcPr>
          <w:p w:rsidR="006B16BC" w:rsidRDefault="006B16BC" w:rsidP="006B16BC">
            <w:pPr>
              <w:pStyle w:val="ad"/>
              <w:spacing w:before="156" w:after="156"/>
              <w:jc w:val="center"/>
            </w:pPr>
            <w:r>
              <w:rPr>
                <w:rFonts w:hint="eastAsia"/>
              </w:rPr>
              <w:t>1</w:t>
            </w:r>
          </w:p>
        </w:tc>
        <w:tc>
          <w:tcPr>
            <w:tcW w:w="1275" w:type="dxa"/>
            <w:vAlign w:val="center"/>
          </w:tcPr>
          <w:p w:rsidR="006B16BC" w:rsidRDefault="006B16BC" w:rsidP="006B16BC">
            <w:pPr>
              <w:pStyle w:val="ad"/>
              <w:spacing w:before="156" w:after="156"/>
              <w:jc w:val="center"/>
            </w:pPr>
            <w:r>
              <w:rPr>
                <w:rFonts w:hint="eastAsia"/>
              </w:rPr>
              <w:t>熟练</w:t>
            </w:r>
          </w:p>
        </w:tc>
      </w:tr>
      <w:tr w:rsidR="006B16BC" w:rsidTr="007C7A1D">
        <w:tc>
          <w:tcPr>
            <w:tcW w:w="675" w:type="dxa"/>
          </w:tcPr>
          <w:p w:rsidR="006B16BC" w:rsidRDefault="006B16BC" w:rsidP="003D4F03">
            <w:pPr>
              <w:pStyle w:val="ad"/>
              <w:numPr>
                <w:ilvl w:val="0"/>
                <w:numId w:val="13"/>
              </w:numPr>
              <w:spacing w:before="156" w:after="156"/>
            </w:pPr>
          </w:p>
        </w:tc>
        <w:tc>
          <w:tcPr>
            <w:tcW w:w="4820" w:type="dxa"/>
            <w:vAlign w:val="center"/>
          </w:tcPr>
          <w:p w:rsidR="006B16BC" w:rsidRDefault="008615FF" w:rsidP="006B16BC">
            <w:pPr>
              <w:pStyle w:val="ad"/>
              <w:spacing w:before="156" w:after="156"/>
            </w:pPr>
            <w:r>
              <w:rPr>
                <w:rFonts w:hint="eastAsia"/>
              </w:rPr>
              <w:t>全文检索lucene示例，创建索引</w:t>
            </w:r>
            <w:r w:rsidR="00482847">
              <w:rPr>
                <w:rFonts w:hint="eastAsia"/>
              </w:rPr>
              <w:t>，加亮，搜索排行</w:t>
            </w:r>
          </w:p>
        </w:tc>
        <w:tc>
          <w:tcPr>
            <w:tcW w:w="1134" w:type="dxa"/>
            <w:vAlign w:val="center"/>
          </w:tcPr>
          <w:p w:rsidR="006B16BC" w:rsidRDefault="008615FF" w:rsidP="006B16BC">
            <w:pPr>
              <w:pStyle w:val="ad"/>
              <w:spacing w:before="156" w:after="156"/>
              <w:jc w:val="center"/>
            </w:pPr>
            <w:r>
              <w:rPr>
                <w:rFonts w:hint="eastAsia"/>
              </w:rPr>
              <w:t>代码</w:t>
            </w:r>
          </w:p>
        </w:tc>
        <w:tc>
          <w:tcPr>
            <w:tcW w:w="1134" w:type="dxa"/>
            <w:vAlign w:val="center"/>
          </w:tcPr>
          <w:p w:rsidR="006B16BC" w:rsidRDefault="00AE4A5A" w:rsidP="006B16BC">
            <w:pPr>
              <w:pStyle w:val="ad"/>
              <w:spacing w:before="156" w:after="156"/>
              <w:jc w:val="center"/>
            </w:pPr>
            <w:r>
              <w:rPr>
                <w:rFonts w:hint="eastAsia"/>
              </w:rPr>
              <w:t>2</w:t>
            </w:r>
          </w:p>
        </w:tc>
        <w:tc>
          <w:tcPr>
            <w:tcW w:w="1275" w:type="dxa"/>
            <w:vAlign w:val="center"/>
          </w:tcPr>
          <w:p w:rsidR="006B16BC" w:rsidRDefault="008615FF" w:rsidP="006B16BC">
            <w:pPr>
              <w:pStyle w:val="ad"/>
              <w:spacing w:before="156" w:after="156"/>
              <w:jc w:val="center"/>
            </w:pPr>
            <w:r>
              <w:rPr>
                <w:rFonts w:hint="eastAsia"/>
              </w:rPr>
              <w:t>熟练</w:t>
            </w:r>
          </w:p>
        </w:tc>
      </w:tr>
      <w:tr w:rsidR="008615FF" w:rsidTr="007C7A1D">
        <w:tc>
          <w:tcPr>
            <w:tcW w:w="675" w:type="dxa"/>
          </w:tcPr>
          <w:p w:rsidR="008615FF" w:rsidRDefault="008615FF" w:rsidP="003D4F03">
            <w:pPr>
              <w:pStyle w:val="ad"/>
              <w:numPr>
                <w:ilvl w:val="0"/>
                <w:numId w:val="13"/>
              </w:numPr>
              <w:spacing w:before="156" w:after="156"/>
            </w:pPr>
          </w:p>
        </w:tc>
        <w:tc>
          <w:tcPr>
            <w:tcW w:w="4820" w:type="dxa"/>
            <w:vAlign w:val="center"/>
          </w:tcPr>
          <w:p w:rsidR="008615FF" w:rsidRDefault="008615FF" w:rsidP="006B16BC">
            <w:pPr>
              <w:pStyle w:val="ad"/>
              <w:spacing w:before="156" w:after="156"/>
            </w:pPr>
            <w:r>
              <w:rPr>
                <w:rFonts w:hint="eastAsia"/>
              </w:rPr>
              <w:t>luke工具查看索引</w:t>
            </w:r>
          </w:p>
        </w:tc>
        <w:tc>
          <w:tcPr>
            <w:tcW w:w="1134" w:type="dxa"/>
            <w:vAlign w:val="center"/>
          </w:tcPr>
          <w:p w:rsidR="008615FF" w:rsidRDefault="008615FF" w:rsidP="006B16BC">
            <w:pPr>
              <w:pStyle w:val="ad"/>
              <w:spacing w:before="156" w:after="156"/>
              <w:jc w:val="center"/>
            </w:pPr>
            <w:r>
              <w:rPr>
                <w:rFonts w:hint="eastAsia"/>
              </w:rPr>
              <w:t>工具</w:t>
            </w:r>
          </w:p>
        </w:tc>
        <w:tc>
          <w:tcPr>
            <w:tcW w:w="1134" w:type="dxa"/>
            <w:vAlign w:val="center"/>
          </w:tcPr>
          <w:p w:rsidR="008615FF" w:rsidRDefault="008615FF" w:rsidP="006B16BC">
            <w:pPr>
              <w:pStyle w:val="ad"/>
              <w:spacing w:before="156" w:after="156"/>
              <w:jc w:val="center"/>
            </w:pPr>
            <w:r>
              <w:rPr>
                <w:rFonts w:hint="eastAsia"/>
              </w:rPr>
              <w:t>1</w:t>
            </w:r>
          </w:p>
        </w:tc>
        <w:tc>
          <w:tcPr>
            <w:tcW w:w="1275" w:type="dxa"/>
            <w:vAlign w:val="center"/>
          </w:tcPr>
          <w:p w:rsidR="008615FF" w:rsidRDefault="00D80203" w:rsidP="006B16BC">
            <w:pPr>
              <w:pStyle w:val="ad"/>
              <w:spacing w:before="156" w:after="156"/>
              <w:jc w:val="center"/>
            </w:pPr>
            <w:r>
              <w:rPr>
                <w:rFonts w:hint="eastAsia"/>
              </w:rPr>
              <w:t>会用</w:t>
            </w:r>
          </w:p>
        </w:tc>
      </w:tr>
      <w:tr w:rsidR="00D80203" w:rsidTr="007C7A1D">
        <w:tc>
          <w:tcPr>
            <w:tcW w:w="675" w:type="dxa"/>
          </w:tcPr>
          <w:p w:rsidR="00D80203" w:rsidRDefault="00D80203" w:rsidP="003D4F03">
            <w:pPr>
              <w:pStyle w:val="ad"/>
              <w:numPr>
                <w:ilvl w:val="0"/>
                <w:numId w:val="13"/>
              </w:numPr>
              <w:spacing w:before="156" w:after="156"/>
            </w:pPr>
          </w:p>
        </w:tc>
        <w:tc>
          <w:tcPr>
            <w:tcW w:w="4820" w:type="dxa"/>
            <w:vAlign w:val="center"/>
          </w:tcPr>
          <w:p w:rsidR="00D80203" w:rsidRDefault="00D80203" w:rsidP="006B16BC">
            <w:pPr>
              <w:pStyle w:val="ad"/>
              <w:spacing w:before="156" w:after="156"/>
            </w:pPr>
            <w:r>
              <w:rPr>
                <w:rFonts w:hint="eastAsia"/>
              </w:rPr>
              <w:t>网络爬虫jsoup</w:t>
            </w:r>
          </w:p>
        </w:tc>
        <w:tc>
          <w:tcPr>
            <w:tcW w:w="1134" w:type="dxa"/>
            <w:vAlign w:val="center"/>
          </w:tcPr>
          <w:p w:rsidR="00D80203" w:rsidRDefault="00D80203" w:rsidP="006B16BC">
            <w:pPr>
              <w:pStyle w:val="ad"/>
              <w:spacing w:before="156" w:after="156"/>
              <w:jc w:val="center"/>
            </w:pPr>
            <w:r>
              <w:rPr>
                <w:rFonts w:hint="eastAsia"/>
              </w:rPr>
              <w:t>代码</w:t>
            </w:r>
          </w:p>
        </w:tc>
        <w:tc>
          <w:tcPr>
            <w:tcW w:w="1134" w:type="dxa"/>
            <w:vAlign w:val="center"/>
          </w:tcPr>
          <w:p w:rsidR="00D80203" w:rsidRDefault="00D80203" w:rsidP="006B16BC">
            <w:pPr>
              <w:pStyle w:val="ad"/>
              <w:spacing w:before="156" w:after="156"/>
              <w:jc w:val="center"/>
            </w:pPr>
            <w:r>
              <w:rPr>
                <w:rFonts w:hint="eastAsia"/>
              </w:rPr>
              <w:t>3</w:t>
            </w:r>
          </w:p>
        </w:tc>
        <w:tc>
          <w:tcPr>
            <w:tcW w:w="1275" w:type="dxa"/>
            <w:vAlign w:val="center"/>
          </w:tcPr>
          <w:p w:rsidR="00D80203" w:rsidRDefault="00D80203" w:rsidP="006B16BC">
            <w:pPr>
              <w:pStyle w:val="ad"/>
              <w:spacing w:before="156" w:after="156"/>
              <w:jc w:val="center"/>
            </w:pPr>
            <w:r>
              <w:rPr>
                <w:rFonts w:hint="eastAsia"/>
              </w:rPr>
              <w:t>会用</w:t>
            </w:r>
          </w:p>
        </w:tc>
      </w:tr>
    </w:tbl>
    <w:p w:rsidR="008F6C2B" w:rsidRDefault="00A35A2E" w:rsidP="00AE68B5">
      <w:pPr>
        <w:pStyle w:val="2"/>
        <w:snapToGrid/>
        <w:spacing w:line="415" w:lineRule="auto"/>
        <w:ind w:left="567" w:hanging="567"/>
      </w:pPr>
      <w:r>
        <w:rPr>
          <w:rFonts w:hint="eastAsia"/>
        </w:rPr>
        <w:t>数据库模糊检索的缺点</w:t>
      </w:r>
    </w:p>
    <w:p w:rsidR="00EF02DD" w:rsidRDefault="00EF02DD" w:rsidP="00C21B49">
      <w:pPr>
        <w:ind w:firstLineChars="0"/>
      </w:pPr>
      <w:r>
        <w:rPr>
          <w:rFonts w:hint="eastAsia"/>
        </w:rPr>
        <w:t>在数据库查询，使用</w:t>
      </w:r>
      <w:r>
        <w:rPr>
          <w:rFonts w:hint="eastAsia"/>
        </w:rPr>
        <w:t>like</w:t>
      </w:r>
      <w:r>
        <w:rPr>
          <w:rFonts w:hint="eastAsia"/>
        </w:rPr>
        <w:t>。</w:t>
      </w:r>
    </w:p>
    <w:p w:rsidR="003C45CC" w:rsidRDefault="00EF02DD" w:rsidP="003C45CC">
      <w:pPr>
        <w:ind w:firstLineChars="0"/>
      </w:pPr>
      <w:r>
        <w:rPr>
          <w:rFonts w:hint="eastAsia"/>
        </w:rPr>
        <w:t>数据量大，查询慢。为什么慢呢？主要</w:t>
      </w:r>
      <w:r>
        <w:rPr>
          <w:rFonts w:hint="eastAsia"/>
        </w:rPr>
        <w:t>like</w:t>
      </w:r>
      <w:r>
        <w:rPr>
          <w:rFonts w:hint="eastAsia"/>
        </w:rPr>
        <w:t>没有使用索引。没有使用索引为什么就慢呢？因为进行全表进行扫描。那如果表有</w:t>
      </w:r>
      <w:r>
        <w:rPr>
          <w:rFonts w:hint="eastAsia"/>
        </w:rPr>
        <w:t>100</w:t>
      </w:r>
      <w:r>
        <w:rPr>
          <w:rFonts w:hint="eastAsia"/>
        </w:rPr>
        <w:t>万数据，那要扫描</w:t>
      </w:r>
      <w:r>
        <w:rPr>
          <w:rFonts w:hint="eastAsia"/>
        </w:rPr>
        <w:t>100</w:t>
      </w:r>
      <w:r w:rsidR="009B5533">
        <w:rPr>
          <w:rFonts w:hint="eastAsia"/>
        </w:rPr>
        <w:t>万数据。那速度能快吗</w:t>
      </w:r>
      <w:r w:rsidR="009B5533">
        <w:rPr>
          <w:rFonts w:hint="eastAsia"/>
        </w:rPr>
        <w:t>!</w:t>
      </w:r>
      <w:r w:rsidR="003C45CC">
        <w:t xml:space="preserve"> </w:t>
      </w:r>
    </w:p>
    <w:p w:rsidR="00291C3A" w:rsidRDefault="00AE68B5" w:rsidP="00AE68B5">
      <w:pPr>
        <w:pStyle w:val="2"/>
        <w:snapToGrid/>
        <w:spacing w:line="415" w:lineRule="auto"/>
        <w:ind w:left="567" w:hanging="567"/>
      </w:pPr>
      <w:r>
        <w:rPr>
          <w:rFonts w:hint="eastAsia"/>
        </w:rPr>
        <w:t>搜索引擎的</w:t>
      </w:r>
      <w:r w:rsidR="005B62F9">
        <w:rPr>
          <w:rFonts w:hint="eastAsia"/>
        </w:rPr>
        <w:t>基础知识</w:t>
      </w:r>
    </w:p>
    <w:p w:rsidR="00035676" w:rsidRDefault="00035676" w:rsidP="00035676">
      <w:pPr>
        <w:pStyle w:val="3"/>
      </w:pPr>
      <w:r>
        <w:rPr>
          <w:rFonts w:hint="eastAsia"/>
        </w:rPr>
        <w:t>基础概念</w:t>
      </w:r>
    </w:p>
    <w:p w:rsidR="00035676" w:rsidRDefault="00035676" w:rsidP="00035676">
      <w:r>
        <w:rPr>
          <w:rFonts w:hint="eastAsia"/>
        </w:rPr>
        <w:t>数据分两种：结构化数据和非结构化数据。</w:t>
      </w:r>
    </w:p>
    <w:p w:rsidR="00035676" w:rsidRDefault="00035676" w:rsidP="00035676">
      <w:r>
        <w:rPr>
          <w:rFonts w:hint="eastAsia"/>
        </w:rPr>
        <w:t>结构化数据如数据库数据</w:t>
      </w:r>
      <w:r w:rsidR="00EF1C7A">
        <w:rPr>
          <w:rFonts w:hint="eastAsia"/>
        </w:rPr>
        <w:t>，</w:t>
      </w:r>
      <w:r>
        <w:rPr>
          <w:rFonts w:hint="eastAsia"/>
        </w:rPr>
        <w:t>非结构化数据如邮件，</w:t>
      </w:r>
      <w:r>
        <w:rPr>
          <w:rFonts w:hint="eastAsia"/>
        </w:rPr>
        <w:t>word</w:t>
      </w:r>
      <w:r>
        <w:rPr>
          <w:rFonts w:hint="eastAsia"/>
        </w:rPr>
        <w:t>文档。</w:t>
      </w:r>
    </w:p>
    <w:p w:rsidR="00035676" w:rsidRDefault="00035676" w:rsidP="00035676">
      <w:r>
        <w:rPr>
          <w:rFonts w:hint="eastAsia"/>
        </w:rPr>
        <w:t>非结构化数据的另一种叫法是全文数据。</w:t>
      </w:r>
    </w:p>
    <w:p w:rsidR="00035676" w:rsidRDefault="00035676" w:rsidP="00035676"/>
    <w:p w:rsidR="00035676" w:rsidRDefault="00035676" w:rsidP="00035676">
      <w:r>
        <w:rPr>
          <w:rFonts w:hint="eastAsia"/>
        </w:rPr>
        <w:t>全文数据的搜索主要有两种：</w:t>
      </w:r>
      <w:r>
        <w:rPr>
          <w:rFonts w:hint="eastAsia"/>
        </w:rPr>
        <w:t xml:space="preserve"> 1.</w:t>
      </w:r>
      <w:r>
        <w:rPr>
          <w:rFonts w:hint="eastAsia"/>
        </w:rPr>
        <w:t>顺序扫描法</w:t>
      </w:r>
      <w:r>
        <w:rPr>
          <w:rFonts w:hint="eastAsia"/>
        </w:rPr>
        <w:t xml:space="preserve"> 2.</w:t>
      </w:r>
      <w:r>
        <w:rPr>
          <w:rFonts w:hint="eastAsia"/>
        </w:rPr>
        <w:t>全文检索法</w:t>
      </w:r>
      <w:r>
        <w:rPr>
          <w:rFonts w:hint="eastAsia"/>
        </w:rPr>
        <w:t xml:space="preserve"> </w:t>
      </w:r>
    </w:p>
    <w:p w:rsidR="00035676" w:rsidRDefault="00035676" w:rsidP="00035676">
      <w:r>
        <w:rPr>
          <w:rFonts w:hint="eastAsia"/>
        </w:rPr>
        <w:t>1.</w:t>
      </w:r>
      <w:r>
        <w:rPr>
          <w:rFonts w:hint="eastAsia"/>
        </w:rPr>
        <w:t>顺序扫描法在系统里面就有体现，</w:t>
      </w:r>
      <w:r>
        <w:rPr>
          <w:rFonts w:hint="eastAsia"/>
        </w:rPr>
        <w:t>windows</w:t>
      </w:r>
      <w:r>
        <w:rPr>
          <w:rFonts w:hint="eastAsia"/>
        </w:rPr>
        <w:t>当中的搜索功能就有搜索文件，或者搜索文件内容的选项；如果是按照搜索文件当中的内容时，那么</w:t>
      </w:r>
      <w:r>
        <w:rPr>
          <w:rFonts w:hint="eastAsia"/>
        </w:rPr>
        <w:t>windows</w:t>
      </w:r>
      <w:r>
        <w:rPr>
          <w:rFonts w:hint="eastAsia"/>
        </w:rPr>
        <w:t>就会顺序扫描计算机当中的每一个文件，去查找包含指定内容的文件。不用多说，会非常慢。</w:t>
      </w:r>
      <w:r>
        <w:rPr>
          <w:rFonts w:hint="eastAsia"/>
        </w:rPr>
        <w:t xml:space="preserve"> </w:t>
      </w:r>
    </w:p>
    <w:p w:rsidR="00035676" w:rsidRDefault="00035676" w:rsidP="00035676">
      <w:r>
        <w:rPr>
          <w:rFonts w:hint="eastAsia"/>
        </w:rPr>
        <w:t>2.</w:t>
      </w:r>
      <w:r>
        <w:rPr>
          <w:rFonts w:hint="eastAsia"/>
        </w:rPr>
        <w:t>全文检索接触过数据库之后，针对数据库当中的结构化数据的搜索速度是很快的，</w:t>
      </w:r>
      <w:r>
        <w:rPr>
          <w:rFonts w:hint="eastAsia"/>
        </w:rPr>
        <w:lastRenderedPageBreak/>
        <w:t>而将非结构化的数据转换成结构化的数据，然后再进行搜索，这就是全文检索的基本思路了。</w:t>
      </w:r>
      <w:r>
        <w:rPr>
          <w:rFonts w:hint="eastAsia"/>
        </w:rPr>
        <w:t xml:space="preserve"> </w:t>
      </w:r>
    </w:p>
    <w:p w:rsidR="00035676" w:rsidRDefault="00035676" w:rsidP="00035676">
      <w:r>
        <w:rPr>
          <w:rFonts w:hint="eastAsia"/>
        </w:rPr>
        <w:t>这种先建立索引，然后再对索引进行搜索的过程叫做全文检索。</w:t>
      </w:r>
    </w:p>
    <w:p w:rsidR="00AE68B5" w:rsidRPr="00AE68B5" w:rsidRDefault="00AE68B5" w:rsidP="00AE68B5">
      <w:pPr>
        <w:pStyle w:val="3"/>
      </w:pPr>
      <w:r>
        <w:rPr>
          <w:rFonts w:hint="eastAsia"/>
        </w:rPr>
        <w:t>原理图</w:t>
      </w:r>
    </w:p>
    <w:p w:rsidR="00AE68B5" w:rsidRDefault="00AE68B5" w:rsidP="00AE68B5">
      <w:pPr>
        <w:pStyle w:val="ab"/>
        <w:spacing w:before="156" w:after="156"/>
        <w:ind w:firstLine="360"/>
      </w:pPr>
      <w:r w:rsidRPr="00693577">
        <w:drawing>
          <wp:inline distT="0" distB="0" distL="0" distR="0" wp14:anchorId="3FA662A8" wp14:editId="6D238D16">
            <wp:extent cx="4400550" cy="2908784"/>
            <wp:effectExtent l="0" t="0" r="0" b="0"/>
            <wp:docPr id="5178"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a:blip r:embed="rId212"/>
                    <a:stretch>
                      <a:fillRect/>
                    </a:stretch>
                  </pic:blipFill>
                  <pic:spPr bwMode="auto">
                    <a:xfrm>
                      <a:off x="0" y="0"/>
                      <a:ext cx="4400795" cy="2908946"/>
                    </a:xfrm>
                    <a:prstGeom prst="rect">
                      <a:avLst/>
                    </a:prstGeom>
                    <a:noFill/>
                    <a:ln>
                      <a:noFill/>
                    </a:ln>
                    <a:effectLst/>
                    <a:extLst/>
                  </pic:spPr>
                </pic:pic>
              </a:graphicData>
            </a:graphic>
          </wp:inline>
        </w:drawing>
      </w:r>
    </w:p>
    <w:p w:rsidR="00A40973" w:rsidRDefault="00A40973" w:rsidP="001B708C">
      <w:pPr>
        <w:pStyle w:val="3"/>
      </w:pPr>
      <w:r>
        <w:rPr>
          <w:rFonts w:hint="eastAsia"/>
        </w:rPr>
        <w:t>单词</w:t>
      </w:r>
      <w:r>
        <w:rPr>
          <w:rFonts w:hint="eastAsia"/>
        </w:rPr>
        <w:t>-</w:t>
      </w:r>
      <w:r>
        <w:rPr>
          <w:rFonts w:hint="eastAsia"/>
        </w:rPr>
        <w:t>文档矩阵</w:t>
      </w:r>
    </w:p>
    <w:p w:rsidR="00930173" w:rsidRDefault="00930173" w:rsidP="00930173">
      <w:r>
        <w:rPr>
          <w:rFonts w:ascii="Arial" w:hAnsi="Arial" w:cs="Arial"/>
          <w:noProof/>
          <w:color w:val="333333"/>
        </w:rPr>
        <w:drawing>
          <wp:inline distT="0" distB="0" distL="0" distR="0" wp14:anchorId="07E87ED4" wp14:editId="7D564BD3">
            <wp:extent cx="4338955" cy="2458720"/>
            <wp:effectExtent l="0" t="0" r="0" b="0"/>
            <wp:docPr id="5213" name="图片 5213" descr="http://img.my.csdn.net/uploads/201209/10/1347267421_6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my.csdn.net/uploads/201209/10/1347267421_6535.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338955" cy="2458720"/>
                    </a:xfrm>
                    <a:prstGeom prst="rect">
                      <a:avLst/>
                    </a:prstGeom>
                    <a:noFill/>
                    <a:ln>
                      <a:noFill/>
                    </a:ln>
                  </pic:spPr>
                </pic:pic>
              </a:graphicData>
            </a:graphic>
          </wp:inline>
        </w:drawing>
      </w:r>
    </w:p>
    <w:p w:rsidR="00930173" w:rsidRPr="00930173" w:rsidRDefault="00930173" w:rsidP="00930173">
      <w:r w:rsidRPr="00930173">
        <w:rPr>
          <w:rFonts w:hint="eastAsia"/>
        </w:rPr>
        <w:t>单词</w:t>
      </w:r>
      <w:r w:rsidRPr="00930173">
        <w:rPr>
          <w:rFonts w:hint="eastAsia"/>
        </w:rPr>
        <w:t>-</w:t>
      </w:r>
      <w:r w:rsidRPr="00930173">
        <w:rPr>
          <w:rFonts w:hint="eastAsia"/>
        </w:rPr>
        <w:t>文档矩阵是表达两者之间所具有的一种包含关系的概念模型，</w:t>
      </w:r>
      <w:r w:rsidR="00F873D4">
        <w:rPr>
          <w:rFonts w:hint="eastAsia"/>
        </w:rPr>
        <w:t>上</w:t>
      </w:r>
      <w:r w:rsidRPr="00930173">
        <w:rPr>
          <w:rFonts w:hint="eastAsia"/>
        </w:rPr>
        <w:t>图展示了其含义。</w:t>
      </w:r>
      <w:r>
        <w:rPr>
          <w:rFonts w:hint="eastAsia"/>
        </w:rPr>
        <w:t>上</w:t>
      </w:r>
      <w:r w:rsidRPr="00930173">
        <w:rPr>
          <w:rFonts w:hint="eastAsia"/>
        </w:rPr>
        <w:t>图的每列代表一个文档，每行代表一个单词，打对勾的位置代表包含关系。</w:t>
      </w:r>
    </w:p>
    <w:p w:rsidR="00930173" w:rsidRPr="00930173" w:rsidRDefault="00930173" w:rsidP="00930173">
      <w:r>
        <w:rPr>
          <w:rFonts w:hint="eastAsia"/>
        </w:rPr>
        <w:t>从纵向即文档这个维度来看，每列代表文档包含了哪些单词，比如文档</w:t>
      </w:r>
      <w:r>
        <w:rPr>
          <w:rFonts w:hint="eastAsia"/>
        </w:rPr>
        <w:t>1</w:t>
      </w:r>
      <w:r>
        <w:rPr>
          <w:rFonts w:hint="eastAsia"/>
        </w:rPr>
        <w:t>包含了词汇</w:t>
      </w:r>
      <w:r>
        <w:rPr>
          <w:rFonts w:hint="eastAsia"/>
        </w:rPr>
        <w:t>1</w:t>
      </w:r>
      <w:r>
        <w:rPr>
          <w:rFonts w:hint="eastAsia"/>
        </w:rPr>
        <w:t>和词汇</w:t>
      </w:r>
      <w:r>
        <w:rPr>
          <w:rFonts w:hint="eastAsia"/>
        </w:rPr>
        <w:t>4</w:t>
      </w:r>
      <w:r>
        <w:rPr>
          <w:rFonts w:hint="eastAsia"/>
        </w:rPr>
        <w:t>，而不包含其它单词。从横向即单词这个维度来看，每行代表了哪些文档包含了某个单词。比如对于词汇</w:t>
      </w:r>
      <w:r>
        <w:rPr>
          <w:rFonts w:hint="eastAsia"/>
        </w:rPr>
        <w:t>1</w:t>
      </w:r>
      <w:r>
        <w:rPr>
          <w:rFonts w:hint="eastAsia"/>
        </w:rPr>
        <w:t>来说，文档</w:t>
      </w:r>
      <w:r>
        <w:rPr>
          <w:rFonts w:hint="eastAsia"/>
        </w:rPr>
        <w:t>1</w:t>
      </w:r>
      <w:r>
        <w:rPr>
          <w:rFonts w:hint="eastAsia"/>
        </w:rPr>
        <w:t>和文档</w:t>
      </w:r>
      <w:r>
        <w:rPr>
          <w:rFonts w:hint="eastAsia"/>
        </w:rPr>
        <w:t>4</w:t>
      </w:r>
      <w:r>
        <w:rPr>
          <w:rFonts w:hint="eastAsia"/>
        </w:rPr>
        <w:t>中出现过单词</w:t>
      </w:r>
      <w:r>
        <w:rPr>
          <w:rFonts w:hint="eastAsia"/>
        </w:rPr>
        <w:t>1</w:t>
      </w:r>
      <w:r>
        <w:rPr>
          <w:rFonts w:hint="eastAsia"/>
        </w:rPr>
        <w:t>，而其它文档不包含词汇</w:t>
      </w:r>
      <w:r>
        <w:rPr>
          <w:rFonts w:hint="eastAsia"/>
        </w:rPr>
        <w:t>1</w:t>
      </w:r>
      <w:r>
        <w:rPr>
          <w:rFonts w:hint="eastAsia"/>
        </w:rPr>
        <w:t>。矩阵中其它的行列也可作此种解读。</w:t>
      </w:r>
    </w:p>
    <w:p w:rsidR="00930173" w:rsidRPr="00930173" w:rsidRDefault="00930173" w:rsidP="00930173">
      <w:r>
        <w:rPr>
          <w:rFonts w:hint="eastAsia"/>
        </w:rPr>
        <w:lastRenderedPageBreak/>
        <w:t>搜索引擎的索引其实就是实现“单词</w:t>
      </w:r>
      <w:r>
        <w:rPr>
          <w:rFonts w:hint="eastAsia"/>
        </w:rPr>
        <w:t>-</w:t>
      </w:r>
      <w:r>
        <w:rPr>
          <w:rFonts w:hint="eastAsia"/>
        </w:rPr>
        <w:t>文档矩阵”的具体数据结构。可以有不同的方式来实现上述概念模型，比如“倒排索引”、“签名文件”、“后缀树”等方式。但是各项实验数据表明，“倒排索引”是实现单词到文档映射关系的最佳实现方式。</w:t>
      </w:r>
    </w:p>
    <w:p w:rsidR="00AE68B5" w:rsidRDefault="00482847" w:rsidP="001B708C">
      <w:pPr>
        <w:pStyle w:val="3"/>
      </w:pPr>
      <w:r>
        <w:rPr>
          <w:rFonts w:hint="eastAsia"/>
        </w:rPr>
        <w:t>*</w:t>
      </w:r>
      <w:r w:rsidR="001B708C">
        <w:rPr>
          <w:rFonts w:hint="eastAsia"/>
        </w:rPr>
        <w:t>倒排索引</w:t>
      </w:r>
    </w:p>
    <w:p w:rsidR="001B708C" w:rsidRDefault="001B708C">
      <w:pPr>
        <w:ind w:firstLineChars="0"/>
      </w:pPr>
      <w:r>
        <w:rPr>
          <w:rFonts w:hint="eastAsia"/>
        </w:rPr>
        <w:t>倒排索引是一种以关键字和文档编号结合，并以关键字作为主键的索引结构。</w:t>
      </w:r>
    </w:p>
    <w:p w:rsidR="00A400AF" w:rsidRDefault="00A400AF">
      <w:pPr>
        <w:ind w:firstLineChars="0"/>
      </w:pPr>
      <w:r w:rsidRPr="00AE1D98">
        <w:rPr>
          <w:rFonts w:hint="eastAsia"/>
          <w:highlight w:val="yellow"/>
        </w:rPr>
        <w:t>由于不是由记录来确定属性值，而是由属性值来确定记录的位置，因而称为倒排索引</w:t>
      </w:r>
      <w:r w:rsidRPr="00A400AF">
        <w:rPr>
          <w:rFonts w:hint="eastAsia"/>
        </w:rPr>
        <w:t>(inverted index)</w:t>
      </w:r>
      <w:r w:rsidRPr="00A400AF">
        <w:rPr>
          <w:rFonts w:hint="eastAsia"/>
        </w:rPr>
        <w:t>。</w:t>
      </w:r>
    </w:p>
    <w:p w:rsidR="001B708C" w:rsidRDefault="001B708C" w:rsidP="001B708C">
      <w:pPr>
        <w:pStyle w:val="ab"/>
        <w:spacing w:before="156" w:after="156"/>
        <w:ind w:firstLine="360"/>
      </w:pPr>
      <w:r>
        <w:drawing>
          <wp:inline distT="0" distB="0" distL="0" distR="0" wp14:anchorId="72A7E26C" wp14:editId="2DA64458">
            <wp:extent cx="5010150" cy="2200275"/>
            <wp:effectExtent l="0" t="0" r="0" b="9525"/>
            <wp:docPr id="5182" name="图片 5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010150" cy="2200275"/>
                    </a:xfrm>
                    <a:prstGeom prst="rect">
                      <a:avLst/>
                    </a:prstGeom>
                  </pic:spPr>
                </pic:pic>
              </a:graphicData>
            </a:graphic>
          </wp:inline>
        </w:drawing>
      </w:r>
    </w:p>
    <w:p w:rsidR="00087526" w:rsidRDefault="00087526" w:rsidP="00087526">
      <w:pPr>
        <w:pStyle w:val="3"/>
      </w:pPr>
      <w:r>
        <w:rPr>
          <w:rFonts w:hint="eastAsia"/>
        </w:rPr>
        <w:t>什么是</w:t>
      </w:r>
      <w:r>
        <w:rPr>
          <w:rFonts w:hint="eastAsia"/>
        </w:rPr>
        <w:t>Lucene</w:t>
      </w:r>
    </w:p>
    <w:p w:rsidR="00087526" w:rsidRDefault="00087526">
      <w:pPr>
        <w:ind w:firstLineChars="0"/>
      </w:pPr>
      <w:r>
        <w:rPr>
          <w:rFonts w:hint="eastAsia"/>
        </w:rPr>
        <w:t>Lucene</w:t>
      </w:r>
      <w:r w:rsidR="00AD7FE9">
        <w:rPr>
          <w:rFonts w:hint="eastAsia"/>
        </w:rPr>
        <w:t>始于</w:t>
      </w:r>
      <w:r w:rsidR="0026784B">
        <w:rPr>
          <w:rFonts w:hint="eastAsia"/>
        </w:rPr>
        <w:t>2000</w:t>
      </w:r>
      <w:r w:rsidR="0026784B">
        <w:rPr>
          <w:rFonts w:hint="eastAsia"/>
        </w:rPr>
        <w:t>年，</w:t>
      </w:r>
      <w:r>
        <w:rPr>
          <w:rFonts w:hint="eastAsia"/>
        </w:rPr>
        <w:t>是一套用于全文检索和搜索的的开源程序库，由</w:t>
      </w:r>
      <w:r>
        <w:rPr>
          <w:rFonts w:hint="eastAsia"/>
        </w:rPr>
        <w:t>Apache</w:t>
      </w:r>
      <w:r>
        <w:rPr>
          <w:rFonts w:hint="eastAsia"/>
        </w:rPr>
        <w:t>软件基金会支持和提供。它提供了一个简单却强大的应用程序接口，能够做全文检索和搜寻，在</w:t>
      </w:r>
      <w:r>
        <w:rPr>
          <w:rFonts w:hint="eastAsia"/>
        </w:rPr>
        <w:t>Java</w:t>
      </w:r>
      <w:r>
        <w:rPr>
          <w:rFonts w:hint="eastAsia"/>
        </w:rPr>
        <w:t>开发环境里</w:t>
      </w:r>
      <w:r>
        <w:rPr>
          <w:rFonts w:hint="eastAsia"/>
        </w:rPr>
        <w:t>Lucene</w:t>
      </w:r>
      <w:r>
        <w:rPr>
          <w:rFonts w:hint="eastAsia"/>
        </w:rPr>
        <w:t>是一个成熟的免费开源的代码工具。</w:t>
      </w:r>
    </w:p>
    <w:p w:rsidR="00087526" w:rsidRDefault="00087526" w:rsidP="00087526">
      <w:pPr>
        <w:pStyle w:val="3"/>
      </w:pPr>
      <w:r>
        <w:rPr>
          <w:rFonts w:hint="eastAsia"/>
        </w:rPr>
        <w:t>什么是全文检索</w:t>
      </w:r>
    </w:p>
    <w:p w:rsidR="00087526" w:rsidRDefault="00087526" w:rsidP="00087526">
      <w:r w:rsidRPr="00E42745">
        <w:rPr>
          <w:rFonts w:hint="eastAsia"/>
          <w:highlight w:val="yellow"/>
        </w:rPr>
        <w:t>计算机索引程序通过扫描文章中的每一个词，对每一个词建立一个索引，指明该词在文章中出现的次数和位置，当用户查询时，检索程序就根据事先建立的索引进行查找，并将查找的结果反馈给用户的检索方式。</w:t>
      </w:r>
    </w:p>
    <w:p w:rsidR="00F873D4" w:rsidRDefault="00F873D4" w:rsidP="00087526">
      <w:r>
        <w:rPr>
          <w:rFonts w:hint="eastAsia"/>
        </w:rPr>
        <w:t>两件事：索引</w:t>
      </w:r>
      <w:r>
        <w:rPr>
          <w:rFonts w:hint="eastAsia"/>
        </w:rPr>
        <w:t>+</w:t>
      </w:r>
      <w:r>
        <w:rPr>
          <w:rFonts w:hint="eastAsia"/>
        </w:rPr>
        <w:t>查询。</w:t>
      </w:r>
    </w:p>
    <w:p w:rsidR="00EB48AE" w:rsidRDefault="00EB48AE" w:rsidP="00EB48AE">
      <w:pPr>
        <w:pStyle w:val="3"/>
      </w:pPr>
      <w:r>
        <w:rPr>
          <w:rFonts w:hint="eastAsia"/>
        </w:rPr>
        <w:t>官网</w:t>
      </w:r>
    </w:p>
    <w:p w:rsidR="00087526" w:rsidRDefault="00087526" w:rsidP="00087526">
      <w:r w:rsidRPr="00087526">
        <w:rPr>
          <w:rFonts w:hint="eastAsia"/>
        </w:rPr>
        <w:t>http://lucene.apache.org</w:t>
      </w:r>
    </w:p>
    <w:p w:rsidR="00087526" w:rsidRDefault="00087526" w:rsidP="00087526">
      <w:pPr>
        <w:pStyle w:val="ab"/>
        <w:spacing w:before="156" w:after="156"/>
        <w:ind w:firstLine="360"/>
      </w:pPr>
      <w:r>
        <w:lastRenderedPageBreak/>
        <w:drawing>
          <wp:inline distT="0" distB="0" distL="0" distR="0" wp14:anchorId="5E98A83A" wp14:editId="217AA51E">
            <wp:extent cx="3476625" cy="1000125"/>
            <wp:effectExtent l="0" t="0" r="9525" b="9525"/>
            <wp:docPr id="5184" name="图片 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476625" cy="1000125"/>
                    </a:xfrm>
                    <a:prstGeom prst="rect">
                      <a:avLst/>
                    </a:prstGeom>
                  </pic:spPr>
                </pic:pic>
              </a:graphicData>
            </a:graphic>
          </wp:inline>
        </w:drawing>
      </w:r>
    </w:p>
    <w:p w:rsidR="00087526" w:rsidRPr="00087526" w:rsidRDefault="00087526" w:rsidP="00087526">
      <w:r>
        <w:rPr>
          <w:rFonts w:hint="eastAsia"/>
        </w:rPr>
        <w:t>Lucene</w:t>
      </w:r>
      <w:r>
        <w:rPr>
          <w:rFonts w:hint="eastAsia"/>
        </w:rPr>
        <w:t>并不是现成的搜索引擎产品，但可以用来制作搜索引擎产品。</w:t>
      </w:r>
    </w:p>
    <w:p w:rsidR="00087526" w:rsidRDefault="0026784B">
      <w:pPr>
        <w:ind w:firstLineChars="0"/>
      </w:pPr>
      <w:r>
        <w:rPr>
          <w:rFonts w:hint="eastAsia"/>
        </w:rPr>
        <w:t>下载：</w:t>
      </w:r>
    </w:p>
    <w:p w:rsidR="0026784B" w:rsidRDefault="0026784B" w:rsidP="00D26181">
      <w:pPr>
        <w:pStyle w:val="ab"/>
        <w:spacing w:before="156" w:after="156"/>
        <w:ind w:firstLine="360"/>
      </w:pPr>
      <w:r w:rsidRPr="00D26181">
        <w:drawing>
          <wp:inline distT="0" distB="0" distL="0" distR="0" wp14:anchorId="791D46E3" wp14:editId="73356E3E">
            <wp:extent cx="4486275" cy="1492310"/>
            <wp:effectExtent l="0" t="0" r="0" b="0"/>
            <wp:docPr id="5185" name="图片 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4490988" cy="1493878"/>
                    </a:xfrm>
                    <a:prstGeom prst="rect">
                      <a:avLst/>
                    </a:prstGeom>
                  </pic:spPr>
                </pic:pic>
              </a:graphicData>
            </a:graphic>
          </wp:inline>
        </w:drawing>
      </w:r>
    </w:p>
    <w:p w:rsidR="00EB48AE" w:rsidRDefault="008852F5" w:rsidP="00EB48AE">
      <w:pPr>
        <w:pStyle w:val="2"/>
        <w:snapToGrid/>
        <w:spacing w:line="415" w:lineRule="auto"/>
        <w:ind w:left="567" w:hanging="567"/>
      </w:pPr>
      <w:r>
        <w:rPr>
          <w:rFonts w:hint="eastAsia"/>
        </w:rPr>
        <w:t>L</w:t>
      </w:r>
      <w:r w:rsidR="00EB48AE">
        <w:rPr>
          <w:rFonts w:hint="eastAsia"/>
        </w:rPr>
        <w:t>ucene</w:t>
      </w:r>
      <w:r w:rsidR="00EB48AE">
        <w:rPr>
          <w:rFonts w:hint="eastAsia"/>
        </w:rPr>
        <w:t>快速入门</w:t>
      </w:r>
    </w:p>
    <w:p w:rsidR="00EB48AE" w:rsidRDefault="00EB48AE" w:rsidP="003D4F03">
      <w:pPr>
        <w:pStyle w:val="a"/>
        <w:numPr>
          <w:ilvl w:val="0"/>
          <w:numId w:val="5"/>
        </w:numPr>
      </w:pPr>
      <w:r>
        <w:rPr>
          <w:rFonts w:hint="eastAsia"/>
        </w:rPr>
        <w:t>创建java工程</w:t>
      </w:r>
    </w:p>
    <w:p w:rsidR="00EB48AE" w:rsidRDefault="00EB48AE" w:rsidP="003D4F03">
      <w:pPr>
        <w:pStyle w:val="a"/>
        <w:numPr>
          <w:ilvl w:val="0"/>
          <w:numId w:val="5"/>
        </w:numPr>
      </w:pPr>
      <w:r>
        <w:rPr>
          <w:rFonts w:hint="eastAsia"/>
        </w:rPr>
        <w:t>依赖jar包</w:t>
      </w:r>
    </w:p>
    <w:p w:rsidR="00EB48AE" w:rsidRDefault="00EB48AE" w:rsidP="003D4F03">
      <w:pPr>
        <w:pStyle w:val="a"/>
        <w:numPr>
          <w:ilvl w:val="0"/>
          <w:numId w:val="5"/>
        </w:numPr>
      </w:pPr>
      <w:r>
        <w:rPr>
          <w:rFonts w:hint="eastAsia"/>
        </w:rPr>
        <w:t>将数据转换为文档对象Document</w:t>
      </w:r>
    </w:p>
    <w:p w:rsidR="00EB48AE" w:rsidRDefault="00EB48AE" w:rsidP="003D4F03">
      <w:pPr>
        <w:pStyle w:val="a"/>
        <w:numPr>
          <w:ilvl w:val="0"/>
          <w:numId w:val="5"/>
        </w:numPr>
      </w:pPr>
      <w:r>
        <w:rPr>
          <w:rFonts w:hint="eastAsia"/>
        </w:rPr>
        <w:t>建立索引index</w:t>
      </w:r>
    </w:p>
    <w:p w:rsidR="00EB48AE" w:rsidRPr="00EB48AE" w:rsidRDefault="00EB48AE" w:rsidP="003D4F03">
      <w:pPr>
        <w:pStyle w:val="a"/>
        <w:numPr>
          <w:ilvl w:val="0"/>
          <w:numId w:val="5"/>
        </w:numPr>
      </w:pPr>
      <w:r>
        <w:rPr>
          <w:rFonts w:hint="eastAsia"/>
        </w:rPr>
        <w:t>查询索引获取数据</w:t>
      </w:r>
    </w:p>
    <w:p w:rsidR="00EB48AE" w:rsidRDefault="00B20D77" w:rsidP="00EB48AE">
      <w:pPr>
        <w:pStyle w:val="3"/>
      </w:pPr>
      <w:r>
        <w:rPr>
          <w:rFonts w:hint="eastAsia"/>
        </w:rPr>
        <w:t>.</w:t>
      </w:r>
      <w:r w:rsidR="00EB48AE">
        <w:rPr>
          <w:rFonts w:hint="eastAsia"/>
        </w:rPr>
        <w:t>Maven</w:t>
      </w:r>
      <w:r w:rsidR="00EB48AE">
        <w:rPr>
          <w:rFonts w:hint="eastAsia"/>
        </w:rPr>
        <w:t>依赖</w:t>
      </w:r>
    </w:p>
    <w:p w:rsidR="00EB48AE" w:rsidRDefault="00EB48AE" w:rsidP="00091514">
      <w:pPr>
        <w:pStyle w:val="a5"/>
      </w:pPr>
      <w:r>
        <w:tab/>
      </w:r>
      <w:r>
        <w:tab/>
        <w:t>&lt;dependency&gt;</w:t>
      </w:r>
    </w:p>
    <w:p w:rsidR="00EB48AE" w:rsidRDefault="00EB48AE" w:rsidP="00091514">
      <w:pPr>
        <w:pStyle w:val="a5"/>
      </w:pPr>
      <w:r>
        <w:tab/>
      </w:r>
      <w:r>
        <w:tab/>
      </w:r>
      <w:r>
        <w:tab/>
        <w:t>&lt;groupId&gt;org.apache.lucene&lt;/groupId&gt;</w:t>
      </w:r>
    </w:p>
    <w:p w:rsidR="00EB48AE" w:rsidRDefault="00EB48AE" w:rsidP="00091514">
      <w:pPr>
        <w:pStyle w:val="a5"/>
      </w:pPr>
      <w:r>
        <w:tab/>
      </w:r>
      <w:r>
        <w:tab/>
      </w:r>
      <w:r>
        <w:tab/>
        <w:t>&lt;artifactId&gt;lucene-core&lt;/artifactId&gt;</w:t>
      </w:r>
    </w:p>
    <w:p w:rsidR="00EB48AE" w:rsidRDefault="00EB48AE" w:rsidP="00091514">
      <w:pPr>
        <w:pStyle w:val="a5"/>
      </w:pPr>
      <w:r>
        <w:tab/>
      </w:r>
      <w:r>
        <w:tab/>
      </w:r>
      <w:r>
        <w:tab/>
        <w:t>&lt;version&gt;</w:t>
      </w:r>
      <w:r w:rsidR="009753D1">
        <w:t>5.2.1</w:t>
      </w:r>
      <w:r>
        <w:t>&lt;/version&gt;</w:t>
      </w:r>
    </w:p>
    <w:p w:rsidR="00EB48AE" w:rsidRDefault="00EB48AE" w:rsidP="00091514">
      <w:pPr>
        <w:pStyle w:val="a5"/>
      </w:pPr>
      <w:r>
        <w:tab/>
      </w:r>
      <w:r>
        <w:tab/>
        <w:t>&lt;/dependency&gt;</w:t>
      </w:r>
    </w:p>
    <w:p w:rsidR="00EB48AE" w:rsidRDefault="00EB48AE" w:rsidP="00091514">
      <w:pPr>
        <w:pStyle w:val="a5"/>
      </w:pPr>
      <w:r>
        <w:tab/>
      </w:r>
      <w:r>
        <w:tab/>
        <w:t>&lt;dependency&gt;</w:t>
      </w:r>
    </w:p>
    <w:p w:rsidR="00EB48AE" w:rsidRDefault="00EB48AE" w:rsidP="00091514">
      <w:pPr>
        <w:pStyle w:val="a5"/>
      </w:pPr>
      <w:r>
        <w:tab/>
      </w:r>
      <w:r>
        <w:tab/>
      </w:r>
      <w:r>
        <w:tab/>
        <w:t>&lt;groupId&gt;org.apache.lucene&lt;/groupId&gt;</w:t>
      </w:r>
    </w:p>
    <w:p w:rsidR="00EB48AE" w:rsidRDefault="00EB48AE" w:rsidP="00091514">
      <w:pPr>
        <w:pStyle w:val="a5"/>
      </w:pPr>
      <w:r>
        <w:tab/>
      </w:r>
      <w:r>
        <w:tab/>
      </w:r>
      <w:r>
        <w:tab/>
        <w:t>&lt;artifactId&gt;lucene-analyzers-common&lt;/artifactId&gt;</w:t>
      </w:r>
    </w:p>
    <w:p w:rsidR="00EB48AE" w:rsidRDefault="00EB48AE" w:rsidP="00091514">
      <w:pPr>
        <w:pStyle w:val="a5"/>
      </w:pPr>
      <w:r>
        <w:tab/>
      </w:r>
      <w:r>
        <w:tab/>
      </w:r>
      <w:r>
        <w:tab/>
        <w:t>&lt;version&gt;</w:t>
      </w:r>
      <w:r w:rsidR="009753D1">
        <w:t>5.2.1</w:t>
      </w:r>
      <w:r>
        <w:t>&lt;/version&gt;</w:t>
      </w:r>
    </w:p>
    <w:p w:rsidR="00EB48AE" w:rsidRDefault="00EB48AE" w:rsidP="00091514">
      <w:pPr>
        <w:pStyle w:val="a5"/>
      </w:pPr>
      <w:r>
        <w:tab/>
      </w:r>
      <w:r>
        <w:tab/>
        <w:t>&lt;/dependency&gt;</w:t>
      </w:r>
    </w:p>
    <w:p w:rsidR="00091514" w:rsidRDefault="002E50C7" w:rsidP="00091514">
      <w:pPr>
        <w:pStyle w:val="3"/>
      </w:pPr>
      <w:r>
        <w:rPr>
          <w:rFonts w:hint="eastAsia"/>
        </w:rPr>
        <w:t>*</w:t>
      </w:r>
      <w:r w:rsidR="00091514">
        <w:rPr>
          <w:rFonts w:hint="eastAsia"/>
        </w:rPr>
        <w:t>将数据转换为文档对象</w:t>
      </w:r>
      <w:r w:rsidR="00091514">
        <w:rPr>
          <w:rFonts w:hint="eastAsia"/>
        </w:rPr>
        <w:t>Document</w:t>
      </w:r>
    </w:p>
    <w:p w:rsidR="00091514" w:rsidRDefault="00091514" w:rsidP="00091514">
      <w:pPr>
        <w:pStyle w:val="a5"/>
      </w:pPr>
      <w:r>
        <w:t>package com.lucene;</w:t>
      </w:r>
    </w:p>
    <w:p w:rsidR="00091514" w:rsidRDefault="00091514" w:rsidP="00091514">
      <w:pPr>
        <w:pStyle w:val="a5"/>
      </w:pPr>
    </w:p>
    <w:p w:rsidR="00091514" w:rsidRDefault="00091514" w:rsidP="00091514">
      <w:pPr>
        <w:pStyle w:val="a5"/>
      </w:pPr>
      <w:r>
        <w:t>import org.apache.lucene.document.Document;</w:t>
      </w:r>
    </w:p>
    <w:p w:rsidR="00091514" w:rsidRDefault="00091514" w:rsidP="00091514">
      <w:pPr>
        <w:pStyle w:val="a5"/>
      </w:pPr>
      <w:r>
        <w:t>import org.apache.lucene.document.Field.Store;</w:t>
      </w:r>
    </w:p>
    <w:p w:rsidR="00091514" w:rsidRDefault="00091514" w:rsidP="00091514">
      <w:pPr>
        <w:pStyle w:val="a5"/>
      </w:pPr>
      <w:r>
        <w:t>import org.apache.lucene.document.LongField;</w:t>
      </w:r>
    </w:p>
    <w:p w:rsidR="00091514" w:rsidRDefault="00091514" w:rsidP="00091514">
      <w:pPr>
        <w:pStyle w:val="a5"/>
      </w:pPr>
      <w:r>
        <w:lastRenderedPageBreak/>
        <w:t>import org.apache.lucene.document.StringField;</w:t>
      </w:r>
    </w:p>
    <w:p w:rsidR="00091514" w:rsidRDefault="00091514" w:rsidP="00091514">
      <w:pPr>
        <w:pStyle w:val="a5"/>
      </w:pPr>
      <w:r>
        <w:t>import org.apache.lucene.document.TextField;</w:t>
      </w:r>
    </w:p>
    <w:p w:rsidR="00091514" w:rsidRDefault="00091514" w:rsidP="00091514">
      <w:pPr>
        <w:pStyle w:val="a5"/>
      </w:pPr>
    </w:p>
    <w:p w:rsidR="00091514" w:rsidRDefault="00091514" w:rsidP="00091514">
      <w:pPr>
        <w:pStyle w:val="a5"/>
      </w:pPr>
      <w:r>
        <w:t>public class MyLucene {</w:t>
      </w:r>
    </w:p>
    <w:p w:rsidR="00091514" w:rsidRDefault="00091514" w:rsidP="00091514">
      <w:pPr>
        <w:pStyle w:val="a5"/>
      </w:pPr>
      <w:r>
        <w:tab/>
        <w:t>public static void main(String[] args) {</w:t>
      </w:r>
    </w:p>
    <w:p w:rsidR="00091514" w:rsidRDefault="00091514" w:rsidP="00091514">
      <w:pPr>
        <w:pStyle w:val="a5"/>
      </w:pPr>
      <w:r>
        <w:rPr>
          <w:rFonts w:hint="eastAsia"/>
        </w:rPr>
        <w:tab/>
      </w:r>
      <w:r>
        <w:rPr>
          <w:rFonts w:hint="eastAsia"/>
        </w:rPr>
        <w:tab/>
        <w:t>//</w:t>
      </w:r>
      <w:r>
        <w:rPr>
          <w:rFonts w:hint="eastAsia"/>
        </w:rPr>
        <w:t>将商品数据转化为文档对象</w:t>
      </w:r>
    </w:p>
    <w:p w:rsidR="00091514" w:rsidRDefault="00091514" w:rsidP="00091514">
      <w:pPr>
        <w:pStyle w:val="a5"/>
      </w:pPr>
      <w:r>
        <w:tab/>
      </w:r>
      <w:r>
        <w:tab/>
        <w:t>Document doc = new Document();</w:t>
      </w:r>
    </w:p>
    <w:p w:rsidR="00091514" w:rsidRDefault="00091514" w:rsidP="00091514">
      <w:pPr>
        <w:pStyle w:val="a5"/>
      </w:pPr>
      <w:r>
        <w:tab/>
      </w:r>
      <w:r>
        <w:tab/>
        <w:t>doc.add(new LongField("id",562379L,Store.YES));</w:t>
      </w:r>
    </w:p>
    <w:p w:rsidR="00091514" w:rsidRDefault="00091514" w:rsidP="00091514">
      <w:pPr>
        <w:pStyle w:val="a5"/>
      </w:pPr>
      <w:r>
        <w:rPr>
          <w:rFonts w:hint="eastAsia"/>
        </w:rPr>
        <w:tab/>
      </w:r>
      <w:r>
        <w:rPr>
          <w:rFonts w:hint="eastAsia"/>
        </w:rPr>
        <w:tab/>
        <w:t>doc.add(new TextField("title","</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r>
        <w:rPr>
          <w:rFonts w:hint="eastAsia"/>
        </w:rPr>
        <w:t>",Store.YES));</w:t>
      </w:r>
    </w:p>
    <w:p w:rsidR="00091514" w:rsidRDefault="00091514" w:rsidP="00091514">
      <w:pPr>
        <w:pStyle w:val="a5"/>
      </w:pPr>
      <w:r>
        <w:rPr>
          <w:rFonts w:hint="eastAsia"/>
        </w:rPr>
        <w:tab/>
      </w:r>
      <w:r>
        <w:rPr>
          <w:rFonts w:hint="eastAsia"/>
        </w:rPr>
        <w:tab/>
        <w:t>doc.add(new TextField("sellPoint","</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Store.YES));</w:t>
      </w:r>
    </w:p>
    <w:p w:rsidR="00091514" w:rsidRDefault="00091514" w:rsidP="00091514">
      <w:pPr>
        <w:pStyle w:val="a5"/>
      </w:pPr>
      <w:r>
        <w:tab/>
      </w:r>
      <w:r>
        <w:tab/>
        <w:t>doc.add(new LongField("price",4299000L,Store.YES));</w:t>
      </w:r>
    </w:p>
    <w:p w:rsidR="00091514" w:rsidRDefault="00091514" w:rsidP="00091514">
      <w:pPr>
        <w:pStyle w:val="a5"/>
      </w:pPr>
      <w:r>
        <w:tab/>
      </w:r>
      <w:r>
        <w:tab/>
        <w:t>doc.add(new LongField("num",99999,Store.YES));</w:t>
      </w:r>
    </w:p>
    <w:p w:rsidR="00091514" w:rsidRDefault="00091514" w:rsidP="00091514">
      <w:pPr>
        <w:pStyle w:val="a5"/>
      </w:pPr>
      <w:r>
        <w:tab/>
      </w:r>
      <w:r>
        <w:tab/>
        <w:t>doc.add(new StringField("image","http://image.</w:t>
      </w:r>
      <w:r w:rsidR="006C4200">
        <w:rPr>
          <w:rFonts w:hint="eastAsia"/>
        </w:rPr>
        <w:t>jt</w:t>
      </w:r>
      <w:r>
        <w:t>.com/jd/d2ac340e728d4c6181e763e772a9944a.jpg",Store.YES));</w:t>
      </w:r>
    </w:p>
    <w:p w:rsidR="00091514" w:rsidRDefault="00091514" w:rsidP="00091514">
      <w:pPr>
        <w:pStyle w:val="a5"/>
      </w:pPr>
      <w:r>
        <w:tab/>
        <w:t>}</w:t>
      </w:r>
    </w:p>
    <w:p w:rsidR="00A4074C" w:rsidRDefault="00091514" w:rsidP="00091514">
      <w:pPr>
        <w:pStyle w:val="a5"/>
      </w:pPr>
      <w:r>
        <w:t>}</w:t>
      </w:r>
    </w:p>
    <w:p w:rsidR="00471A61" w:rsidRDefault="00091514" w:rsidP="00091514">
      <w:pPr>
        <w:ind w:firstLineChars="0"/>
      </w:pPr>
      <w:r>
        <w:rPr>
          <w:rFonts w:hint="eastAsia"/>
        </w:rPr>
        <w:t>注意：</w:t>
      </w:r>
    </w:p>
    <w:p w:rsidR="00091514" w:rsidRDefault="00091514" w:rsidP="00091514">
      <w:pPr>
        <w:ind w:firstLineChars="0"/>
      </w:pPr>
      <w:r w:rsidRPr="00A4074C">
        <w:t>StringField</w:t>
      </w:r>
      <w:r>
        <w:rPr>
          <w:rFonts w:hint="eastAsia"/>
        </w:rPr>
        <w:t>：索引不分词；</w:t>
      </w:r>
      <w:r w:rsidRPr="00A4074C">
        <w:t>TextField</w:t>
      </w:r>
      <w:r>
        <w:rPr>
          <w:rFonts w:hint="eastAsia"/>
        </w:rPr>
        <w:t>：索引分词。</w:t>
      </w:r>
    </w:p>
    <w:p w:rsidR="00471A61" w:rsidRDefault="00471A61" w:rsidP="00091514">
      <w:pPr>
        <w:ind w:firstLineChars="0"/>
      </w:pPr>
      <w:r>
        <w:rPr>
          <w:rFonts w:hint="eastAsia"/>
        </w:rPr>
        <w:t xml:space="preserve">Store.YES </w:t>
      </w:r>
      <w:r>
        <w:rPr>
          <w:rFonts w:hint="eastAsia"/>
        </w:rPr>
        <w:t>存储，</w:t>
      </w:r>
      <w:r>
        <w:rPr>
          <w:rFonts w:hint="eastAsia"/>
        </w:rPr>
        <w:t>Store.NO</w:t>
      </w:r>
      <w:r>
        <w:rPr>
          <w:rFonts w:hint="eastAsia"/>
        </w:rPr>
        <w:t>不存储。不需要的信息就不要存储，提</w:t>
      </w:r>
      <w:r w:rsidR="00DC3EC2">
        <w:rPr>
          <w:rFonts w:hint="eastAsia"/>
        </w:rPr>
        <w:t>高</w:t>
      </w:r>
      <w:r>
        <w:rPr>
          <w:rFonts w:hint="eastAsia"/>
        </w:rPr>
        <w:t>效率。</w:t>
      </w:r>
      <w:r w:rsidR="00F300C9">
        <w:rPr>
          <w:rFonts w:hint="eastAsia"/>
        </w:rPr>
        <w:t>例如：</w:t>
      </w:r>
      <w:r w:rsidR="008533A3">
        <w:rPr>
          <w:rFonts w:hint="eastAsia"/>
        </w:rPr>
        <w:t>“</w:t>
      </w:r>
      <w:r w:rsidR="00F300C9">
        <w:rPr>
          <w:rFonts w:hint="eastAsia"/>
        </w:rPr>
        <w:t>作者</w:t>
      </w:r>
      <w:r w:rsidR="008533A3">
        <w:rPr>
          <w:rFonts w:hint="eastAsia"/>
        </w:rPr>
        <w:t>“，</w:t>
      </w:r>
      <w:r w:rsidR="00F300C9">
        <w:rPr>
          <w:rFonts w:hint="eastAsia"/>
        </w:rPr>
        <w:t>会按作者来索引，但不需要返回作者的内容。</w:t>
      </w:r>
      <w:r w:rsidR="008533A3">
        <w:rPr>
          <w:rFonts w:hint="eastAsia"/>
        </w:rPr>
        <w:t>”标题“，不但需要索引还需要返回内容。</w:t>
      </w:r>
    </w:p>
    <w:p w:rsidR="00091514" w:rsidRDefault="002E50C7" w:rsidP="00AD3B57">
      <w:pPr>
        <w:pStyle w:val="3"/>
      </w:pPr>
      <w:r>
        <w:rPr>
          <w:rFonts w:hint="eastAsia"/>
        </w:rPr>
        <w:t>*</w:t>
      </w:r>
      <w:r w:rsidR="001A716B">
        <w:rPr>
          <w:rFonts w:hint="eastAsia"/>
        </w:rPr>
        <w:t>创建索引</w:t>
      </w:r>
    </w:p>
    <w:p w:rsidR="007E5042" w:rsidRDefault="007E5042" w:rsidP="007E5042">
      <w:pPr>
        <w:pStyle w:val="a5"/>
      </w:pPr>
      <w:r>
        <w:t>package search;</w:t>
      </w:r>
    </w:p>
    <w:p w:rsidR="007E5042" w:rsidRDefault="007E5042" w:rsidP="007E5042">
      <w:pPr>
        <w:pStyle w:val="a5"/>
      </w:pPr>
    </w:p>
    <w:p w:rsidR="007E5042" w:rsidRDefault="007E5042" w:rsidP="007E5042">
      <w:pPr>
        <w:pStyle w:val="a5"/>
      </w:pPr>
      <w:r>
        <w:t>import java.io.IOException;</w:t>
      </w:r>
    </w:p>
    <w:p w:rsidR="007E5042" w:rsidRDefault="007E5042" w:rsidP="007E5042">
      <w:pPr>
        <w:pStyle w:val="a5"/>
      </w:pPr>
      <w:r>
        <w:t>import java.nio.file.Paths;</w:t>
      </w:r>
    </w:p>
    <w:p w:rsidR="007E5042" w:rsidRDefault="007E5042" w:rsidP="007E5042">
      <w:pPr>
        <w:pStyle w:val="a5"/>
      </w:pPr>
    </w:p>
    <w:p w:rsidR="007E5042" w:rsidRDefault="007E5042" w:rsidP="007E5042">
      <w:pPr>
        <w:pStyle w:val="a5"/>
      </w:pPr>
      <w:r>
        <w:t>import org.apache.lucene.analysis.Analyzer;</w:t>
      </w:r>
    </w:p>
    <w:p w:rsidR="007E5042" w:rsidRDefault="007E5042" w:rsidP="007E5042">
      <w:pPr>
        <w:pStyle w:val="a5"/>
      </w:pPr>
      <w:r>
        <w:t>import org.apache.lucene.analysis.standard.StandardAnalyzer;</w:t>
      </w:r>
    </w:p>
    <w:p w:rsidR="007E5042" w:rsidRDefault="007E5042" w:rsidP="007E5042">
      <w:pPr>
        <w:pStyle w:val="a5"/>
      </w:pPr>
      <w:r>
        <w:t>import org.apache.lucene.document.Document;</w:t>
      </w:r>
    </w:p>
    <w:p w:rsidR="007E5042" w:rsidRDefault="007E5042" w:rsidP="007E5042">
      <w:pPr>
        <w:pStyle w:val="a5"/>
      </w:pPr>
      <w:r>
        <w:t>import org.apache.lucene.document.Field.Store;</w:t>
      </w:r>
    </w:p>
    <w:p w:rsidR="007E5042" w:rsidRDefault="007E5042" w:rsidP="007E5042">
      <w:pPr>
        <w:pStyle w:val="a5"/>
      </w:pPr>
      <w:r>
        <w:t>import org.apache.lucene.document.LongField;</w:t>
      </w:r>
    </w:p>
    <w:p w:rsidR="007E5042" w:rsidRDefault="007E5042" w:rsidP="007E5042">
      <w:pPr>
        <w:pStyle w:val="a5"/>
      </w:pPr>
      <w:r>
        <w:t>import org.apache.lucene.document.StringField;</w:t>
      </w:r>
    </w:p>
    <w:p w:rsidR="007E5042" w:rsidRDefault="007E5042" w:rsidP="007E5042">
      <w:pPr>
        <w:pStyle w:val="a5"/>
      </w:pPr>
      <w:r>
        <w:t>import org.apache.lucene.document.TextField;</w:t>
      </w:r>
    </w:p>
    <w:p w:rsidR="007E5042" w:rsidRDefault="007E5042" w:rsidP="007E5042">
      <w:pPr>
        <w:pStyle w:val="a5"/>
      </w:pPr>
      <w:r>
        <w:t>import org.apache.lucene.index.IndexWriter;</w:t>
      </w:r>
    </w:p>
    <w:p w:rsidR="007E5042" w:rsidRDefault="007E5042" w:rsidP="007E5042">
      <w:pPr>
        <w:pStyle w:val="a5"/>
      </w:pPr>
      <w:r>
        <w:t>import org.apache.lucene.index.IndexWriterConfig;</w:t>
      </w:r>
    </w:p>
    <w:p w:rsidR="007E5042" w:rsidRDefault="007E5042" w:rsidP="007E5042">
      <w:pPr>
        <w:pStyle w:val="a5"/>
      </w:pPr>
      <w:r>
        <w:t>import org.apache.lucene.store.Directory;</w:t>
      </w:r>
    </w:p>
    <w:p w:rsidR="007E5042" w:rsidRDefault="007E5042" w:rsidP="007E5042">
      <w:pPr>
        <w:pStyle w:val="a5"/>
      </w:pPr>
      <w:r>
        <w:t>import org.apache.lucene.store.FSDirectory;</w:t>
      </w:r>
    </w:p>
    <w:p w:rsidR="007E5042" w:rsidRDefault="007E5042" w:rsidP="007E5042">
      <w:pPr>
        <w:pStyle w:val="a5"/>
      </w:pPr>
    </w:p>
    <w:p w:rsidR="007E5042" w:rsidRDefault="007E5042" w:rsidP="007E5042">
      <w:pPr>
        <w:pStyle w:val="a5"/>
      </w:pPr>
      <w:r>
        <w:t>public class TestLucene {</w:t>
      </w:r>
    </w:p>
    <w:p w:rsidR="007E5042" w:rsidRDefault="007E5042" w:rsidP="007E5042">
      <w:pPr>
        <w:pStyle w:val="a5"/>
      </w:pPr>
      <w:r>
        <w:tab/>
        <w:t>public static void main(String[] args) throws IOException {</w:t>
      </w:r>
    </w:p>
    <w:p w:rsidR="007E5042" w:rsidRDefault="007E5042" w:rsidP="007E5042">
      <w:pPr>
        <w:pStyle w:val="a5"/>
      </w:pPr>
      <w:r>
        <w:tab/>
      </w:r>
      <w:r>
        <w:tab/>
        <w:t>/*</w:t>
      </w:r>
    </w:p>
    <w:p w:rsidR="007E5042" w:rsidRDefault="007E5042" w:rsidP="007E5042">
      <w:pPr>
        <w:pStyle w:val="a5"/>
      </w:pPr>
      <w:r>
        <w:rPr>
          <w:rFonts w:hint="eastAsia"/>
        </w:rPr>
        <w:tab/>
      </w:r>
      <w:r>
        <w:rPr>
          <w:rFonts w:hint="eastAsia"/>
        </w:rPr>
        <w:tab/>
        <w:t xml:space="preserve"> * </w:t>
      </w:r>
      <w:r>
        <w:rPr>
          <w:rFonts w:hint="eastAsia"/>
        </w:rPr>
        <w:t>业务：商品信息</w:t>
      </w:r>
    </w:p>
    <w:p w:rsidR="007E5042" w:rsidRDefault="007E5042" w:rsidP="007E5042">
      <w:pPr>
        <w:pStyle w:val="a5"/>
      </w:pPr>
      <w:r>
        <w:rPr>
          <w:rFonts w:hint="eastAsia"/>
        </w:rPr>
        <w:lastRenderedPageBreak/>
        <w:tab/>
      </w:r>
      <w:r>
        <w:rPr>
          <w:rFonts w:hint="eastAsia"/>
        </w:rPr>
        <w:tab/>
        <w:t xml:space="preserve"> * </w:t>
      </w:r>
      <w:r>
        <w:rPr>
          <w:rFonts w:hint="eastAsia"/>
        </w:rPr>
        <w:t>创建一个文档</w:t>
      </w:r>
      <w:r>
        <w:rPr>
          <w:rFonts w:hint="eastAsia"/>
        </w:rPr>
        <w:t>Document</w:t>
      </w:r>
    </w:p>
    <w:p w:rsidR="007E5042" w:rsidRDefault="007E5042" w:rsidP="007E5042">
      <w:pPr>
        <w:pStyle w:val="a5"/>
      </w:pPr>
      <w:r>
        <w:rPr>
          <w:rFonts w:hint="eastAsia"/>
        </w:rPr>
        <w:tab/>
      </w:r>
      <w:r>
        <w:rPr>
          <w:rFonts w:hint="eastAsia"/>
        </w:rPr>
        <w:tab/>
        <w:t xml:space="preserve"> * </w:t>
      </w:r>
      <w:r>
        <w:rPr>
          <w:rFonts w:hint="eastAsia"/>
        </w:rPr>
        <w:t>进行索引</w:t>
      </w:r>
    </w:p>
    <w:p w:rsidR="007E5042" w:rsidRDefault="007E5042" w:rsidP="007E5042">
      <w:pPr>
        <w:pStyle w:val="a5"/>
      </w:pPr>
      <w:r>
        <w:tab/>
      </w:r>
      <w:r>
        <w:tab/>
        <w:t xml:space="preserve"> */</w:t>
      </w:r>
    </w:p>
    <w:p w:rsidR="007E5042" w:rsidRDefault="007E5042" w:rsidP="007E5042">
      <w:pPr>
        <w:pStyle w:val="a5"/>
      </w:pPr>
      <w:r>
        <w:tab/>
      </w:r>
      <w:r>
        <w:tab/>
        <w:t>Document doc = new Document();</w:t>
      </w:r>
    </w:p>
    <w:p w:rsidR="007E5042" w:rsidRDefault="007E5042" w:rsidP="007E5042">
      <w:pPr>
        <w:pStyle w:val="a5"/>
      </w:pPr>
      <w:r>
        <w:rPr>
          <w:rFonts w:hint="eastAsia"/>
        </w:rPr>
        <w:tab/>
      </w:r>
      <w:r>
        <w:rPr>
          <w:rFonts w:hint="eastAsia"/>
        </w:rPr>
        <w:tab/>
        <w:t>doc.add(new TextField("title", "</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r>
        <w:rPr>
          <w:rFonts w:hint="eastAsia"/>
        </w:rPr>
        <w:t>", Store.YES));</w:t>
      </w:r>
    </w:p>
    <w:p w:rsidR="007E5042" w:rsidRDefault="007E5042" w:rsidP="007E5042">
      <w:pPr>
        <w:pStyle w:val="a5"/>
      </w:pPr>
      <w:r>
        <w:rPr>
          <w:rFonts w:hint="eastAsia"/>
        </w:rPr>
        <w:tab/>
      </w:r>
      <w:r>
        <w:rPr>
          <w:rFonts w:hint="eastAsia"/>
        </w:rPr>
        <w:tab/>
        <w:t>doc.add(new StringField("sell_point", "</w:t>
      </w:r>
      <w:r>
        <w:rPr>
          <w:rFonts w:hint="eastAsia"/>
        </w:rPr>
        <w:t>原封正品行货，合约版不含合约计划，无合约套餐，裸机</w:t>
      </w:r>
      <w:r>
        <w:rPr>
          <w:rFonts w:hint="eastAsia"/>
        </w:rPr>
        <w:t>", Store.YES));</w:t>
      </w:r>
    </w:p>
    <w:p w:rsidR="007E5042" w:rsidRDefault="007E5042" w:rsidP="007E5042">
      <w:pPr>
        <w:pStyle w:val="a5"/>
      </w:pPr>
      <w:r>
        <w:tab/>
      </w:r>
      <w:r>
        <w:tab/>
        <w:t>doc.add(new LongField("price", 4299000, Store.YES));</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找一个目录，将创建是索引文件放入到这个目录下，当前执行路径</w:t>
      </w:r>
    </w:p>
    <w:p w:rsidR="007E5042" w:rsidRDefault="007E5042" w:rsidP="007E5042">
      <w:pPr>
        <w:pStyle w:val="a5"/>
      </w:pPr>
      <w:r>
        <w:tab/>
      </w:r>
      <w:r>
        <w:tab/>
        <w:t>Directory dir = FSDirectory.open(</w:t>
      </w:r>
      <w:r w:rsidRPr="009753D1">
        <w:rPr>
          <w:highlight w:val="yellow"/>
        </w:rPr>
        <w:t>Paths.get("./index")</w:t>
      </w:r>
      <w:r>
        <w:t>);</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标准分词，基于英文分词</w:t>
      </w:r>
    </w:p>
    <w:p w:rsidR="007E5042" w:rsidRDefault="007E5042" w:rsidP="007E5042">
      <w:pPr>
        <w:pStyle w:val="a5"/>
      </w:pPr>
      <w:r>
        <w:tab/>
      </w:r>
      <w:r>
        <w:tab/>
        <w:t>Analyzer analyzer = new StandardAnalyzer();</w:t>
      </w:r>
    </w:p>
    <w:p w:rsidR="007E5042" w:rsidRDefault="007E5042" w:rsidP="007E5042">
      <w:pPr>
        <w:pStyle w:val="a5"/>
      </w:pPr>
      <w:r>
        <w:tab/>
      </w:r>
      <w:r>
        <w:tab/>
      </w:r>
    </w:p>
    <w:p w:rsidR="007E5042" w:rsidRDefault="007E5042" w:rsidP="007E5042">
      <w:pPr>
        <w:pStyle w:val="a5"/>
      </w:pPr>
      <w:r>
        <w:rPr>
          <w:rFonts w:hint="eastAsia"/>
        </w:rPr>
        <w:tab/>
      </w:r>
      <w:r>
        <w:rPr>
          <w:rFonts w:hint="eastAsia"/>
        </w:rPr>
        <w:tab/>
        <w:t>//</w:t>
      </w:r>
      <w:r>
        <w:rPr>
          <w:rFonts w:hint="eastAsia"/>
        </w:rPr>
        <w:t>版本必须对应</w:t>
      </w:r>
      <w:r>
        <w:rPr>
          <w:rFonts w:hint="eastAsia"/>
        </w:rPr>
        <w:t>jar</w:t>
      </w:r>
      <w:r>
        <w:rPr>
          <w:rFonts w:hint="eastAsia"/>
        </w:rPr>
        <w:t>版本</w:t>
      </w:r>
    </w:p>
    <w:p w:rsidR="007E5042" w:rsidRDefault="007E5042" w:rsidP="007E5042">
      <w:pPr>
        <w:pStyle w:val="a5"/>
      </w:pPr>
      <w:r>
        <w:tab/>
      </w:r>
      <w:r>
        <w:tab/>
        <w:t>IndexWriterConfig config = new IndexWriterConfig(analyzer);</w:t>
      </w:r>
    </w:p>
    <w:p w:rsidR="007E5042" w:rsidRDefault="007E5042" w:rsidP="007E5042">
      <w:pPr>
        <w:pStyle w:val="a5"/>
      </w:pPr>
      <w:r>
        <w:rPr>
          <w:rFonts w:hint="eastAsia"/>
        </w:rPr>
        <w:tab/>
      </w:r>
      <w:r>
        <w:rPr>
          <w:rFonts w:hint="eastAsia"/>
        </w:rPr>
        <w:tab/>
        <w:t>//</w:t>
      </w:r>
      <w:r>
        <w:rPr>
          <w:rFonts w:hint="eastAsia"/>
        </w:rPr>
        <w:t>定义索引对象</w:t>
      </w:r>
    </w:p>
    <w:p w:rsidR="007E5042" w:rsidRDefault="007E5042" w:rsidP="007E5042">
      <w:pPr>
        <w:pStyle w:val="a5"/>
      </w:pPr>
      <w:r>
        <w:tab/>
      </w:r>
      <w:r>
        <w:tab/>
        <w:t xml:space="preserve">IndexWriter indexWriter = new </w:t>
      </w:r>
      <w:r w:rsidRPr="00482847">
        <w:rPr>
          <w:highlight w:val="yellow"/>
        </w:rPr>
        <w:t>IndexWriter</w:t>
      </w:r>
      <w:r>
        <w:t>(dir, config);</w:t>
      </w:r>
    </w:p>
    <w:p w:rsidR="007E5042" w:rsidRDefault="007E5042" w:rsidP="007E5042">
      <w:pPr>
        <w:pStyle w:val="a5"/>
      </w:pPr>
      <w:r>
        <w:rPr>
          <w:rFonts w:hint="eastAsia"/>
        </w:rPr>
        <w:tab/>
      </w:r>
      <w:r>
        <w:rPr>
          <w:rFonts w:hint="eastAsia"/>
        </w:rPr>
        <w:tab/>
        <w:t>//</w:t>
      </w:r>
      <w:r>
        <w:rPr>
          <w:rFonts w:hint="eastAsia"/>
        </w:rPr>
        <w:t>写入数据</w:t>
      </w:r>
    </w:p>
    <w:p w:rsidR="007E5042" w:rsidRDefault="007E5042" w:rsidP="007E5042">
      <w:pPr>
        <w:pStyle w:val="a5"/>
      </w:pPr>
      <w:r>
        <w:tab/>
      </w:r>
      <w:r>
        <w:tab/>
        <w:t>indexWriter.</w:t>
      </w:r>
      <w:r w:rsidRPr="00482847">
        <w:rPr>
          <w:highlight w:val="yellow"/>
        </w:rPr>
        <w:t>addDocument</w:t>
      </w:r>
      <w:r>
        <w:t>(doc);</w:t>
      </w:r>
    </w:p>
    <w:p w:rsidR="007E5042" w:rsidRDefault="007E5042" w:rsidP="007E5042">
      <w:pPr>
        <w:pStyle w:val="a5"/>
      </w:pPr>
      <w:r>
        <w:rPr>
          <w:rFonts w:hint="eastAsia"/>
        </w:rPr>
        <w:tab/>
      </w:r>
      <w:r>
        <w:rPr>
          <w:rFonts w:hint="eastAsia"/>
        </w:rPr>
        <w:tab/>
        <w:t>//</w:t>
      </w:r>
      <w:r>
        <w:rPr>
          <w:rFonts w:hint="eastAsia"/>
        </w:rPr>
        <w:t>关闭</w:t>
      </w:r>
    </w:p>
    <w:p w:rsidR="007E5042" w:rsidRDefault="007E5042" w:rsidP="007E5042">
      <w:pPr>
        <w:pStyle w:val="a5"/>
      </w:pPr>
      <w:r>
        <w:tab/>
      </w:r>
      <w:r>
        <w:tab/>
        <w:t>indexWriter.close();</w:t>
      </w:r>
    </w:p>
    <w:p w:rsidR="007E5042" w:rsidRDefault="007E5042" w:rsidP="007E5042">
      <w:pPr>
        <w:pStyle w:val="a5"/>
      </w:pPr>
      <w:r>
        <w:tab/>
      </w:r>
      <w:r>
        <w:tab/>
        <w:t>dir.close();</w:t>
      </w:r>
    </w:p>
    <w:p w:rsidR="007E5042" w:rsidRDefault="007E5042" w:rsidP="007E5042">
      <w:pPr>
        <w:pStyle w:val="a5"/>
      </w:pPr>
      <w:r>
        <w:tab/>
        <w:t>}</w:t>
      </w:r>
    </w:p>
    <w:p w:rsidR="00AD3B57" w:rsidRDefault="007E5042" w:rsidP="007E5042">
      <w:pPr>
        <w:pStyle w:val="a5"/>
      </w:pPr>
      <w:r>
        <w:t>}</w:t>
      </w:r>
    </w:p>
    <w:p w:rsidR="007E5042" w:rsidRDefault="007E5042" w:rsidP="00AD3B57">
      <w:pPr>
        <w:pStyle w:val="3"/>
      </w:pPr>
      <w:r>
        <w:rPr>
          <w:rFonts w:hint="eastAsia"/>
        </w:rPr>
        <w:t>问题：如果</w:t>
      </w:r>
      <w:r>
        <w:rPr>
          <w:rFonts w:hint="eastAsia"/>
        </w:rPr>
        <w:t>index</w:t>
      </w:r>
      <w:r>
        <w:rPr>
          <w:rFonts w:hint="eastAsia"/>
        </w:rPr>
        <w:t>目录用低版本生成在使用高版本重新生成报错</w:t>
      </w:r>
    </w:p>
    <w:p w:rsidR="007E5042" w:rsidRDefault="007E5042" w:rsidP="007E5042">
      <w:r>
        <w:rPr>
          <w:rFonts w:hint="eastAsia"/>
        </w:rPr>
        <w:t>例如：之前使用</w:t>
      </w:r>
      <w:r>
        <w:rPr>
          <w:rFonts w:hint="eastAsia"/>
        </w:rPr>
        <w:t>4.10.0</w:t>
      </w:r>
      <w:r>
        <w:rPr>
          <w:rFonts w:hint="eastAsia"/>
        </w:rPr>
        <w:t>，后升级为</w:t>
      </w:r>
      <w:r>
        <w:rPr>
          <w:rFonts w:hint="eastAsia"/>
        </w:rPr>
        <w:t>5.2.1</w:t>
      </w:r>
      <w:r>
        <w:rPr>
          <w:rFonts w:hint="eastAsia"/>
        </w:rPr>
        <w:t>，代码有差异。再次点击生成报错：</w:t>
      </w:r>
    </w:p>
    <w:p w:rsidR="007E5042" w:rsidRDefault="007E5042" w:rsidP="007E5042">
      <w:r>
        <w:rPr>
          <w:rFonts w:hint="eastAsia"/>
        </w:rPr>
        <w:t>之前使用</w:t>
      </w:r>
      <w:r>
        <w:rPr>
          <w:rFonts w:hint="eastAsia"/>
        </w:rPr>
        <w:t>4.10.0</w:t>
      </w:r>
      <w:r>
        <w:rPr>
          <w:rFonts w:hint="eastAsia"/>
        </w:rPr>
        <w:t>需要指定版本</w:t>
      </w:r>
    </w:p>
    <w:p w:rsidR="007E5042" w:rsidRDefault="007E5042" w:rsidP="007E5042">
      <w:r w:rsidRPr="007E5042">
        <w:t>IndexWriterConfig config = new IndexWriterConfig(Version.LUCENE_4_10_0,analyzer);</w:t>
      </w:r>
    </w:p>
    <w:p w:rsidR="007E5042" w:rsidRDefault="007E5042" w:rsidP="007E5042">
      <w:r>
        <w:rPr>
          <w:rFonts w:hint="eastAsia"/>
        </w:rPr>
        <w:t>而升级成</w:t>
      </w:r>
      <w:r>
        <w:rPr>
          <w:rFonts w:hint="eastAsia"/>
        </w:rPr>
        <w:t>5.2.1</w:t>
      </w:r>
      <w:r>
        <w:rPr>
          <w:rFonts w:hint="eastAsia"/>
        </w:rPr>
        <w:t>已经无需指定</w:t>
      </w:r>
    </w:p>
    <w:p w:rsidR="007E5042" w:rsidRDefault="007E5042" w:rsidP="007E5042">
      <w:r w:rsidRPr="007E5042">
        <w:t>IndexWriterConfig config = new IndexWriterConfig(analyzer);</w:t>
      </w:r>
    </w:p>
    <w:p w:rsidR="007E5042" w:rsidRDefault="007E5042" w:rsidP="007E5042"/>
    <w:p w:rsidR="007E5042" w:rsidRDefault="007E5042" w:rsidP="007E5042">
      <w:r>
        <w:rPr>
          <w:rFonts w:hint="eastAsia"/>
        </w:rPr>
        <w:t>报错如下：</w:t>
      </w:r>
    </w:p>
    <w:p w:rsidR="007E5042" w:rsidRDefault="007E5042" w:rsidP="007E5042">
      <w:r w:rsidRPr="007E5042">
        <w:t>java.lang.IllegalArgumentException: Could not load codec 'Lucene410'.  Did you forget to add lucene-backward-codecs.jar?</w:t>
      </w:r>
    </w:p>
    <w:p w:rsidR="007E5042" w:rsidRDefault="007E5042" w:rsidP="007E5042">
      <w:r w:rsidRPr="007E5042">
        <w:t>Caused by: java.lang.IllegalArgumentException: An SPI class of type org.apache.lucene.codecs.Codec with name 'Lucene410' does not exist.  You need to add the corresponding JAR file supporting this SPI to your classpath.  The current classpath supports the following names: [Lucene50]</w:t>
      </w:r>
    </w:p>
    <w:p w:rsidR="007E5042" w:rsidRDefault="007E5042" w:rsidP="007E5042"/>
    <w:p w:rsidR="007E5042" w:rsidRDefault="007E5042" w:rsidP="007E5042">
      <w:r>
        <w:rPr>
          <w:rFonts w:hint="eastAsia"/>
        </w:rPr>
        <w:t>解决办法：</w:t>
      </w:r>
    </w:p>
    <w:p w:rsidR="007E5042" w:rsidRPr="007E5042" w:rsidRDefault="007E5042" w:rsidP="007E5042">
      <w:r>
        <w:rPr>
          <w:rFonts w:hint="eastAsia"/>
        </w:rPr>
        <w:lastRenderedPageBreak/>
        <w:t>删除旧版本生成的索引，重新执行即可。</w:t>
      </w:r>
    </w:p>
    <w:p w:rsidR="00116C61" w:rsidRDefault="00116C61" w:rsidP="00AD3B57">
      <w:pPr>
        <w:pStyle w:val="3"/>
      </w:pPr>
      <w:r>
        <w:rPr>
          <w:rFonts w:hint="eastAsia"/>
        </w:rPr>
        <w:t>执行后，在工程的目录下创建了索引</w:t>
      </w:r>
    </w:p>
    <w:p w:rsidR="00116C61" w:rsidRDefault="00116C61" w:rsidP="00116C61">
      <w:pPr>
        <w:pStyle w:val="ab"/>
        <w:spacing w:before="156" w:after="156"/>
        <w:ind w:firstLine="360"/>
      </w:pPr>
      <w:r>
        <w:drawing>
          <wp:inline distT="0" distB="0" distL="0" distR="0" wp14:anchorId="63D3436C" wp14:editId="3ACE6CA9">
            <wp:extent cx="2495550" cy="3629025"/>
            <wp:effectExtent l="0" t="0" r="0" b="9525"/>
            <wp:docPr id="5186" name="图片 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2495550" cy="3629025"/>
                    </a:xfrm>
                    <a:prstGeom prst="rect">
                      <a:avLst/>
                    </a:prstGeom>
                  </pic:spPr>
                </pic:pic>
              </a:graphicData>
            </a:graphic>
          </wp:inline>
        </w:drawing>
      </w:r>
    </w:p>
    <w:p w:rsidR="00EF6015" w:rsidRDefault="00A35A2E" w:rsidP="00A63CF0">
      <w:pPr>
        <w:pStyle w:val="3"/>
      </w:pPr>
      <w:r>
        <w:rPr>
          <w:rFonts w:hint="eastAsia"/>
        </w:rPr>
        <w:t>*</w:t>
      </w:r>
      <w:r w:rsidR="00EC3E3E">
        <w:rPr>
          <w:rFonts w:hint="eastAsia"/>
        </w:rPr>
        <w:t>使用</w:t>
      </w:r>
      <w:r w:rsidR="00EC3E3E">
        <w:rPr>
          <w:rFonts w:hint="eastAsia"/>
        </w:rPr>
        <w:t>luke</w:t>
      </w:r>
      <w:r w:rsidR="00EC3E3E">
        <w:rPr>
          <w:rFonts w:hint="eastAsia"/>
        </w:rPr>
        <w:t>查看分词</w:t>
      </w:r>
    </w:p>
    <w:p w:rsidR="00EC3E3E" w:rsidRDefault="00EC3E3E" w:rsidP="00A63CF0">
      <w:pPr>
        <w:pStyle w:val="ab"/>
        <w:spacing w:before="156" w:after="156"/>
        <w:ind w:firstLine="360"/>
      </w:pPr>
      <w:r>
        <w:drawing>
          <wp:inline distT="0" distB="0" distL="0" distR="0" wp14:anchorId="1C2B74DA" wp14:editId="4A2E806C">
            <wp:extent cx="4419600" cy="2885528"/>
            <wp:effectExtent l="0" t="0" r="0" b="0"/>
            <wp:docPr id="5189" name="图片 5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4426075" cy="2889756"/>
                    </a:xfrm>
                    <a:prstGeom prst="rect">
                      <a:avLst/>
                    </a:prstGeom>
                  </pic:spPr>
                </pic:pic>
              </a:graphicData>
            </a:graphic>
          </wp:inline>
        </w:drawing>
      </w:r>
    </w:p>
    <w:p w:rsidR="00EC3E3E" w:rsidRDefault="002D7E65" w:rsidP="00116C61">
      <w:pPr>
        <w:ind w:firstLineChars="0" w:firstLine="0"/>
      </w:pPr>
      <w:r>
        <w:rPr>
          <w:rFonts w:hint="eastAsia"/>
        </w:rPr>
        <w:tab/>
      </w:r>
      <w:r>
        <w:rPr>
          <w:rFonts w:hint="eastAsia"/>
        </w:rPr>
        <w:t>注意：这里</w:t>
      </w:r>
      <w:r>
        <w:rPr>
          <w:rFonts w:hint="eastAsia"/>
        </w:rPr>
        <w:t>java</w:t>
      </w:r>
      <w:r>
        <w:rPr>
          <w:rFonts w:hint="eastAsia"/>
        </w:rPr>
        <w:t>执行时设定了内存，因为分词查看工具非常耗费内存。</w:t>
      </w:r>
    </w:p>
    <w:p w:rsidR="00EF6015" w:rsidRDefault="0080601F" w:rsidP="002D7E65">
      <w:pPr>
        <w:pStyle w:val="ab"/>
        <w:spacing w:before="156" w:after="156"/>
        <w:ind w:firstLine="360"/>
      </w:pPr>
      <w:r>
        <w:lastRenderedPageBreak/>
        <w:drawing>
          <wp:inline distT="0" distB="0" distL="0" distR="0" wp14:anchorId="75019608" wp14:editId="58E5B933">
            <wp:extent cx="5274310" cy="4190146"/>
            <wp:effectExtent l="0" t="0" r="0" b="0"/>
            <wp:docPr id="5190" name="图片 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274310" cy="4190146"/>
                    </a:xfrm>
                    <a:prstGeom prst="rect">
                      <a:avLst/>
                    </a:prstGeom>
                  </pic:spPr>
                </pic:pic>
              </a:graphicData>
            </a:graphic>
          </wp:inline>
        </w:drawing>
      </w:r>
    </w:p>
    <w:p w:rsidR="002D7E65" w:rsidRDefault="00775868" w:rsidP="00775868">
      <w:pPr>
        <w:pStyle w:val="ab"/>
        <w:spacing w:before="156" w:after="156"/>
        <w:ind w:firstLine="360"/>
      </w:pPr>
      <w:r>
        <w:drawing>
          <wp:inline distT="0" distB="0" distL="0" distR="0" wp14:anchorId="7FFEC2F3" wp14:editId="6B89D3EB">
            <wp:extent cx="5274310" cy="4274389"/>
            <wp:effectExtent l="0" t="0" r="0" b="0"/>
            <wp:docPr id="5191" name="图片 5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274310" cy="4274389"/>
                    </a:xfrm>
                    <a:prstGeom prst="rect">
                      <a:avLst/>
                    </a:prstGeom>
                  </pic:spPr>
                </pic:pic>
              </a:graphicData>
            </a:graphic>
          </wp:inline>
        </w:drawing>
      </w:r>
    </w:p>
    <w:p w:rsidR="00775868" w:rsidRDefault="002D39C4" w:rsidP="002D39C4">
      <w:pPr>
        <w:pStyle w:val="ab"/>
        <w:spacing w:before="156" w:after="156"/>
        <w:ind w:firstLine="360"/>
      </w:pPr>
      <w:r>
        <w:lastRenderedPageBreak/>
        <w:drawing>
          <wp:inline distT="0" distB="0" distL="0" distR="0" wp14:anchorId="2193D0F0" wp14:editId="3EC356B0">
            <wp:extent cx="5274310" cy="2444252"/>
            <wp:effectExtent l="0" t="0" r="0" b="0"/>
            <wp:docPr id="5192" name="图片 5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274310" cy="2444252"/>
                    </a:xfrm>
                    <a:prstGeom prst="rect">
                      <a:avLst/>
                    </a:prstGeom>
                  </pic:spPr>
                </pic:pic>
              </a:graphicData>
            </a:graphic>
          </wp:inline>
        </w:drawing>
      </w:r>
    </w:p>
    <w:p w:rsidR="002D39C4" w:rsidRDefault="002D39C4" w:rsidP="00116C61">
      <w:pPr>
        <w:ind w:firstLineChars="0" w:firstLine="0"/>
      </w:pPr>
      <w:r>
        <w:rPr>
          <w:rFonts w:hint="eastAsia"/>
        </w:rPr>
        <w:tab/>
      </w:r>
      <w:r>
        <w:rPr>
          <w:rFonts w:hint="eastAsia"/>
        </w:rPr>
        <w:t>查看</w:t>
      </w:r>
      <w:r>
        <w:rPr>
          <w:rFonts w:hint="eastAsia"/>
        </w:rPr>
        <w:t>title</w:t>
      </w:r>
      <w:r>
        <w:rPr>
          <w:rFonts w:hint="eastAsia"/>
        </w:rPr>
        <w:t>的分词，按中文分词，我们会怎么分呢？</w:t>
      </w:r>
    </w:p>
    <w:p w:rsidR="002D39C4" w:rsidRDefault="002D39C4" w:rsidP="00116C61">
      <w:pPr>
        <w:ind w:firstLineChars="0" w:firstLine="0"/>
      </w:pPr>
      <w:r>
        <w:rPr>
          <w:rFonts w:hint="eastAsia"/>
        </w:rPr>
        <w:tab/>
        <w:t>title=</w:t>
      </w:r>
      <w:r>
        <w:t>”</w:t>
      </w:r>
      <w:r w:rsidRPr="002D39C4">
        <w:rPr>
          <w:rFonts w:hint="eastAsia"/>
        </w:rPr>
        <w:t xml:space="preserve"> </w:t>
      </w:r>
      <w:r w:rsidRPr="002D39C4">
        <w:rPr>
          <w:rFonts w:hint="eastAsia"/>
        </w:rPr>
        <w:t>三星</w:t>
      </w:r>
      <w:r w:rsidRPr="002D39C4">
        <w:rPr>
          <w:rFonts w:hint="eastAsia"/>
        </w:rPr>
        <w:t xml:space="preserve"> W999 </w:t>
      </w:r>
      <w:r w:rsidRPr="002D39C4">
        <w:rPr>
          <w:rFonts w:hint="eastAsia"/>
        </w:rPr>
        <w:t>黑色</w:t>
      </w:r>
      <w:r w:rsidRPr="002D39C4">
        <w:rPr>
          <w:rFonts w:hint="eastAsia"/>
        </w:rPr>
        <w:t xml:space="preserve"> </w:t>
      </w:r>
      <w:r w:rsidRPr="002D39C4">
        <w:rPr>
          <w:rFonts w:hint="eastAsia"/>
        </w:rPr>
        <w:t>电信</w:t>
      </w:r>
      <w:r w:rsidRPr="002D39C4">
        <w:rPr>
          <w:rFonts w:hint="eastAsia"/>
        </w:rPr>
        <w:t>3G</w:t>
      </w:r>
      <w:r w:rsidRPr="002D39C4">
        <w:rPr>
          <w:rFonts w:hint="eastAsia"/>
        </w:rPr>
        <w:t>手机</w:t>
      </w:r>
      <w:r w:rsidRPr="002D39C4">
        <w:rPr>
          <w:rFonts w:hint="eastAsia"/>
        </w:rPr>
        <w:t xml:space="preserve"> </w:t>
      </w:r>
      <w:r w:rsidRPr="002D39C4">
        <w:rPr>
          <w:rFonts w:hint="eastAsia"/>
        </w:rPr>
        <w:t>双卡双待双通</w:t>
      </w:r>
      <w:r>
        <w:t>”</w:t>
      </w:r>
    </w:p>
    <w:p w:rsidR="002D39C4" w:rsidRDefault="002D39C4" w:rsidP="00116C61">
      <w:pPr>
        <w:ind w:firstLineChars="0" w:firstLine="0"/>
      </w:pPr>
      <w:r>
        <w:rPr>
          <w:rFonts w:hint="eastAsia"/>
        </w:rPr>
        <w:tab/>
      </w:r>
      <w:r>
        <w:rPr>
          <w:rFonts w:hint="eastAsia"/>
        </w:rPr>
        <w:t>“三星”、</w:t>
      </w:r>
      <w:r>
        <w:rPr>
          <w:rFonts w:hint="eastAsia"/>
        </w:rPr>
        <w:t>W999</w:t>
      </w:r>
      <w:r>
        <w:rPr>
          <w:rFonts w:hint="eastAsia"/>
        </w:rPr>
        <w:t>、黑色、电信、</w:t>
      </w:r>
      <w:r>
        <w:rPr>
          <w:rFonts w:hint="eastAsia"/>
        </w:rPr>
        <w:t>3G</w:t>
      </w:r>
      <w:r>
        <w:rPr>
          <w:rFonts w:hint="eastAsia"/>
        </w:rPr>
        <w:t>、手机、双卡双待、双通</w:t>
      </w:r>
      <w:r w:rsidR="009419E5">
        <w:rPr>
          <w:rFonts w:hint="eastAsia"/>
        </w:rPr>
        <w:t>，而“标准分词”分成一个一个单字了。</w:t>
      </w:r>
    </w:p>
    <w:p w:rsidR="002D39C4" w:rsidRDefault="002D39C4" w:rsidP="009419E5">
      <w:pPr>
        <w:ind w:firstLineChars="0"/>
      </w:pPr>
      <w:r>
        <w:rPr>
          <w:rFonts w:hint="eastAsia"/>
        </w:rPr>
        <w:t>可以看到标准分词对中文支持很弱。</w:t>
      </w:r>
    </w:p>
    <w:p w:rsidR="009419E5" w:rsidRDefault="002E50C7" w:rsidP="00D90D66">
      <w:pPr>
        <w:pStyle w:val="3"/>
      </w:pPr>
      <w:r>
        <w:rPr>
          <w:rFonts w:hint="eastAsia"/>
        </w:rPr>
        <w:t>*</w:t>
      </w:r>
      <w:r w:rsidR="00723486">
        <w:rPr>
          <w:rFonts w:hint="eastAsia"/>
        </w:rPr>
        <w:t>索引</w:t>
      </w:r>
      <w:r w:rsidR="00ED1888">
        <w:rPr>
          <w:rFonts w:hint="eastAsia"/>
        </w:rPr>
        <w:t>搜索</w:t>
      </w:r>
    </w:p>
    <w:p w:rsidR="00D90D66" w:rsidRDefault="00D90D66" w:rsidP="00D90D66">
      <w:pPr>
        <w:pStyle w:val="a5"/>
      </w:pPr>
      <w:r>
        <w:t xml:space="preserve">    @Test</w:t>
      </w:r>
    </w:p>
    <w:p w:rsidR="00D90D66" w:rsidRDefault="00D90D66" w:rsidP="00D90D66">
      <w:pPr>
        <w:pStyle w:val="a5"/>
      </w:pPr>
      <w:r>
        <w:t xml:space="preserve">    public void testQuery() throws Exception {</w:t>
      </w:r>
    </w:p>
    <w:p w:rsidR="00D90D66" w:rsidRDefault="00D90D66" w:rsidP="00D90D66">
      <w:pPr>
        <w:pStyle w:val="a5"/>
      </w:pPr>
      <w:r>
        <w:rPr>
          <w:rFonts w:hint="eastAsia"/>
        </w:rPr>
        <w:t xml:space="preserve">        // </w:t>
      </w:r>
      <w:r>
        <w:rPr>
          <w:rFonts w:hint="eastAsia"/>
        </w:rPr>
        <w:t>定义索引位置</w:t>
      </w:r>
    </w:p>
    <w:p w:rsidR="00D90D66" w:rsidRDefault="00D90D66" w:rsidP="00D90D66">
      <w:pPr>
        <w:pStyle w:val="a5"/>
      </w:pPr>
      <w:r>
        <w:t xml:space="preserve">        </w:t>
      </w:r>
      <w:r w:rsidR="009753D1" w:rsidRPr="009753D1">
        <w:t>Directory directory = FSDirectory.open(Paths.get("./index"));</w:t>
      </w:r>
    </w:p>
    <w:p w:rsidR="00D90D66" w:rsidRDefault="00D90D66" w:rsidP="00D90D66">
      <w:pPr>
        <w:pStyle w:val="a5"/>
      </w:pPr>
    </w:p>
    <w:p w:rsidR="00D90D66" w:rsidRDefault="00D90D66" w:rsidP="00D90D66">
      <w:pPr>
        <w:pStyle w:val="a5"/>
      </w:pPr>
      <w:r>
        <w:t xml:space="preserve">        IndexSearcher indexSearcher = new IndexSearcher(</w:t>
      </w:r>
      <w:r w:rsidRPr="00DC3EC2">
        <w:rPr>
          <w:highlight w:val="yellow"/>
        </w:rPr>
        <w:t>DirectoryReader.open</w:t>
      </w:r>
      <w:r>
        <w:t>(directory));</w:t>
      </w:r>
    </w:p>
    <w:p w:rsidR="00D90D66" w:rsidRDefault="00D90D66" w:rsidP="00D90D66">
      <w:pPr>
        <w:pStyle w:val="a5"/>
      </w:pPr>
      <w:r>
        <w:rPr>
          <w:rFonts w:hint="eastAsia"/>
        </w:rPr>
        <w:t xml:space="preserve">        // </w:t>
      </w:r>
      <w:r>
        <w:rPr>
          <w:rFonts w:hint="eastAsia"/>
        </w:rPr>
        <w:t>构造查询对象，词条搜索</w:t>
      </w:r>
    </w:p>
    <w:p w:rsidR="00D90D66" w:rsidRDefault="00D90D66" w:rsidP="00D90D66">
      <w:pPr>
        <w:pStyle w:val="a5"/>
      </w:pPr>
      <w:r>
        <w:rPr>
          <w:rFonts w:hint="eastAsia"/>
        </w:rPr>
        <w:t xml:space="preserve">        </w:t>
      </w:r>
      <w:r w:rsidRPr="00E6308A">
        <w:rPr>
          <w:rFonts w:hint="eastAsia"/>
          <w:highlight w:val="yellow"/>
        </w:rPr>
        <w:t>Query query = new TermQuery(new Term("title", "</w:t>
      </w:r>
      <w:r w:rsidRPr="00E6308A">
        <w:rPr>
          <w:rFonts w:hint="eastAsia"/>
          <w:highlight w:val="yellow"/>
        </w:rPr>
        <w:t>三</w:t>
      </w:r>
      <w:r w:rsidRPr="00E6308A">
        <w:rPr>
          <w:rFonts w:hint="eastAsia"/>
          <w:highlight w:val="yellow"/>
        </w:rPr>
        <w:t>"));</w:t>
      </w:r>
    </w:p>
    <w:p w:rsidR="00D90D66" w:rsidRDefault="00D90D66" w:rsidP="00D90D66">
      <w:pPr>
        <w:pStyle w:val="a5"/>
      </w:pPr>
    </w:p>
    <w:p w:rsidR="00D90D66" w:rsidRDefault="00D90D66" w:rsidP="00D90D66">
      <w:pPr>
        <w:pStyle w:val="a5"/>
      </w:pPr>
      <w:r>
        <w:t xml:space="preserve">        </w:t>
      </w:r>
      <w:r w:rsidRPr="00DC3EC2">
        <w:rPr>
          <w:highlight w:val="yellow"/>
        </w:rPr>
        <w:t>TopDocs</w:t>
      </w:r>
      <w:r>
        <w:t xml:space="preserve"> topDocs = indexSearcher.</w:t>
      </w:r>
      <w:r w:rsidRPr="00F62718">
        <w:rPr>
          <w:highlight w:val="yellow"/>
        </w:rPr>
        <w:t>search</w:t>
      </w:r>
      <w:r>
        <w:t>(query, 10);</w:t>
      </w:r>
    </w:p>
    <w:p w:rsidR="00D90D66" w:rsidRDefault="00D90D66" w:rsidP="00D90D66">
      <w:pPr>
        <w:pStyle w:val="a5"/>
      </w:pPr>
      <w:r>
        <w:rPr>
          <w:rFonts w:hint="eastAsia"/>
        </w:rPr>
        <w:t xml:space="preserve">        System.out.println("</w:t>
      </w:r>
      <w:r>
        <w:rPr>
          <w:rFonts w:hint="eastAsia"/>
        </w:rPr>
        <w:t>搜索结果总结：</w:t>
      </w:r>
      <w:r>
        <w:rPr>
          <w:rFonts w:hint="eastAsia"/>
        </w:rPr>
        <w:t>" + topDocs.totalHits);</w:t>
      </w:r>
    </w:p>
    <w:p w:rsidR="00D90D66" w:rsidRDefault="00D90D66" w:rsidP="00D90D66">
      <w:pPr>
        <w:pStyle w:val="a5"/>
      </w:pPr>
      <w:r>
        <w:t xml:space="preserve">        for (</w:t>
      </w:r>
      <w:r w:rsidRPr="00DC3EC2">
        <w:rPr>
          <w:highlight w:val="yellow"/>
        </w:rPr>
        <w:t>ScoreDoc</w:t>
      </w:r>
      <w:r>
        <w:t xml:space="preserve"> scoreDoc : topDocs.</w:t>
      </w:r>
      <w:r w:rsidRPr="00F62718">
        <w:rPr>
          <w:highlight w:val="yellow"/>
        </w:rPr>
        <w:t>scoreDocs</w:t>
      </w:r>
      <w:r>
        <w:t>) {</w:t>
      </w:r>
    </w:p>
    <w:p w:rsidR="00D90D66" w:rsidRDefault="00D90D66" w:rsidP="00D90D66">
      <w:pPr>
        <w:pStyle w:val="a5"/>
      </w:pPr>
      <w:r>
        <w:rPr>
          <w:rFonts w:hint="eastAsia"/>
        </w:rPr>
        <w:t xml:space="preserve">            System.out.println("</w:t>
      </w:r>
      <w:r>
        <w:rPr>
          <w:rFonts w:hint="eastAsia"/>
        </w:rPr>
        <w:t>得分：</w:t>
      </w:r>
      <w:r>
        <w:rPr>
          <w:rFonts w:hint="eastAsia"/>
        </w:rPr>
        <w:t>" + scoreDoc.score);</w:t>
      </w:r>
    </w:p>
    <w:p w:rsidR="00D90D66" w:rsidRDefault="00D90D66" w:rsidP="00D90D66">
      <w:pPr>
        <w:pStyle w:val="a5"/>
      </w:pPr>
      <w:r>
        <w:rPr>
          <w:rFonts w:hint="eastAsia"/>
        </w:rPr>
        <w:t xml:space="preserve">            // </w:t>
      </w:r>
      <w:r>
        <w:rPr>
          <w:rFonts w:hint="eastAsia"/>
        </w:rPr>
        <w:t>通过文档</w:t>
      </w:r>
      <w:r>
        <w:rPr>
          <w:rFonts w:hint="eastAsia"/>
        </w:rPr>
        <w:t>id</w:t>
      </w:r>
      <w:r>
        <w:rPr>
          <w:rFonts w:hint="eastAsia"/>
        </w:rPr>
        <w:t>查询文档数据</w:t>
      </w:r>
    </w:p>
    <w:p w:rsidR="00D90D66" w:rsidRDefault="00D90D66" w:rsidP="00D90D66">
      <w:pPr>
        <w:pStyle w:val="a5"/>
      </w:pPr>
      <w:r>
        <w:t xml:space="preserve">            Document doc = indexSearcher.</w:t>
      </w:r>
      <w:r w:rsidRPr="00F62718">
        <w:rPr>
          <w:highlight w:val="yellow"/>
        </w:rPr>
        <w:t>doc</w:t>
      </w:r>
      <w:r>
        <w:t>(scoreDoc.doc);</w:t>
      </w:r>
    </w:p>
    <w:p w:rsidR="00D90D66" w:rsidRDefault="00D90D66" w:rsidP="00D90D66">
      <w:pPr>
        <w:pStyle w:val="a5"/>
      </w:pPr>
    </w:p>
    <w:p w:rsidR="00D90D66" w:rsidRDefault="00D90D66" w:rsidP="00D90D66">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D90D66" w:rsidRDefault="00D90D66" w:rsidP="00D90D66">
      <w:pPr>
        <w:pStyle w:val="a5"/>
      </w:pPr>
      <w:r>
        <w:rPr>
          <w:rFonts w:hint="eastAsia"/>
        </w:rPr>
        <w:t xml:space="preserve">            System.out.println("</w:t>
      </w:r>
      <w:r>
        <w:rPr>
          <w:rFonts w:hint="eastAsia"/>
        </w:rPr>
        <w:t>商品标题：</w:t>
      </w:r>
      <w:r>
        <w:rPr>
          <w:rFonts w:hint="eastAsia"/>
        </w:rPr>
        <w:t>" + doc.get("title"));</w:t>
      </w:r>
    </w:p>
    <w:p w:rsidR="00D90D66" w:rsidRDefault="00D90D66" w:rsidP="00D90D66">
      <w:pPr>
        <w:pStyle w:val="a5"/>
      </w:pPr>
      <w:r>
        <w:rPr>
          <w:rFonts w:hint="eastAsia"/>
        </w:rPr>
        <w:t xml:space="preserve">            System.out.println("</w:t>
      </w:r>
      <w:r>
        <w:rPr>
          <w:rFonts w:hint="eastAsia"/>
        </w:rPr>
        <w:t>商品卖点：</w:t>
      </w:r>
      <w:r>
        <w:rPr>
          <w:rFonts w:hint="eastAsia"/>
        </w:rPr>
        <w:t>" + doc.get("sellPoint"));</w:t>
      </w:r>
    </w:p>
    <w:p w:rsidR="00D90D66" w:rsidRDefault="00D90D66" w:rsidP="00D90D66">
      <w:pPr>
        <w:pStyle w:val="a5"/>
      </w:pPr>
      <w:r>
        <w:rPr>
          <w:rFonts w:hint="eastAsia"/>
        </w:rPr>
        <w:t xml:space="preserve">            System.out.println("</w:t>
      </w:r>
      <w:r>
        <w:rPr>
          <w:rFonts w:hint="eastAsia"/>
        </w:rPr>
        <w:t>商品价格：</w:t>
      </w:r>
      <w:r>
        <w:rPr>
          <w:rFonts w:hint="eastAsia"/>
        </w:rPr>
        <w:t>" + doc.get("price"));</w:t>
      </w:r>
    </w:p>
    <w:p w:rsidR="00D90D66" w:rsidRDefault="00D90D66" w:rsidP="00D90D66">
      <w:pPr>
        <w:pStyle w:val="a5"/>
      </w:pPr>
      <w:r>
        <w:rPr>
          <w:rFonts w:hint="eastAsia"/>
        </w:rPr>
        <w:t xml:space="preserve">            System.out.println("</w:t>
      </w:r>
      <w:r>
        <w:rPr>
          <w:rFonts w:hint="eastAsia"/>
        </w:rPr>
        <w:t>商品图片：</w:t>
      </w:r>
      <w:r>
        <w:rPr>
          <w:rFonts w:hint="eastAsia"/>
        </w:rPr>
        <w:t>" + doc.get("image"));</w:t>
      </w:r>
    </w:p>
    <w:p w:rsidR="00D90D66" w:rsidRDefault="00D90D66" w:rsidP="00D90D66">
      <w:pPr>
        <w:pStyle w:val="a5"/>
      </w:pPr>
    </w:p>
    <w:p w:rsidR="00D90D66" w:rsidRDefault="00D90D66" w:rsidP="00D90D66">
      <w:pPr>
        <w:pStyle w:val="a5"/>
      </w:pPr>
      <w:r>
        <w:lastRenderedPageBreak/>
        <w:t xml:space="preserve">        }</w:t>
      </w:r>
    </w:p>
    <w:p w:rsidR="00CF402E" w:rsidRDefault="00CF402E" w:rsidP="00DC3EC2">
      <w:pPr>
        <w:pStyle w:val="a5"/>
        <w:ind w:firstLineChars="600" w:firstLine="1260"/>
      </w:pPr>
      <w:r w:rsidRPr="00CF402E">
        <w:t>directory.close();</w:t>
      </w:r>
    </w:p>
    <w:p w:rsidR="00D90D66" w:rsidRDefault="00D90D66" w:rsidP="00D90D66">
      <w:pPr>
        <w:pStyle w:val="a5"/>
      </w:pPr>
      <w:r>
        <w:t xml:space="preserve">    }</w:t>
      </w:r>
    </w:p>
    <w:p w:rsidR="00D90D66" w:rsidRDefault="00D90D66" w:rsidP="009419E5">
      <w:pPr>
        <w:ind w:firstLineChars="0"/>
      </w:pPr>
      <w:r>
        <w:rPr>
          <w:rFonts w:hint="eastAsia"/>
        </w:rPr>
        <w:t>控制台日志：</w:t>
      </w:r>
    </w:p>
    <w:p w:rsidR="00D90D66" w:rsidRDefault="00D90D66" w:rsidP="00D90D66">
      <w:pPr>
        <w:pStyle w:val="a5"/>
      </w:pPr>
      <w:r>
        <w:rPr>
          <w:rFonts w:hint="eastAsia"/>
        </w:rPr>
        <w:t>搜索结果总结：</w:t>
      </w:r>
      <w:r>
        <w:rPr>
          <w:rFonts w:hint="eastAsia"/>
        </w:rPr>
        <w:t>1</w:t>
      </w:r>
    </w:p>
    <w:p w:rsidR="00D90D66" w:rsidRDefault="00D90D66" w:rsidP="00D90D66">
      <w:pPr>
        <w:pStyle w:val="a5"/>
      </w:pPr>
      <w:r>
        <w:rPr>
          <w:rFonts w:hint="eastAsia"/>
        </w:rPr>
        <w:t>得分：</w:t>
      </w:r>
      <w:r>
        <w:rPr>
          <w:rFonts w:hint="eastAsia"/>
        </w:rPr>
        <w:t>0.076713204</w:t>
      </w:r>
    </w:p>
    <w:p w:rsidR="00D90D66" w:rsidRDefault="00D90D66" w:rsidP="00D90D66">
      <w:pPr>
        <w:pStyle w:val="a5"/>
      </w:pPr>
      <w:r>
        <w:rPr>
          <w:rFonts w:hint="eastAsia"/>
        </w:rPr>
        <w:t>商品</w:t>
      </w:r>
      <w:r>
        <w:rPr>
          <w:rFonts w:hint="eastAsia"/>
        </w:rPr>
        <w:t>ID</w:t>
      </w:r>
      <w:r>
        <w:rPr>
          <w:rFonts w:hint="eastAsia"/>
        </w:rPr>
        <w:t>：</w:t>
      </w:r>
      <w:r>
        <w:rPr>
          <w:rFonts w:hint="eastAsia"/>
        </w:rPr>
        <w:t>562379</w:t>
      </w:r>
    </w:p>
    <w:p w:rsidR="00D90D66" w:rsidRDefault="00D90D66" w:rsidP="00D90D66">
      <w:pPr>
        <w:pStyle w:val="a5"/>
      </w:pPr>
      <w:r>
        <w:rPr>
          <w:rFonts w:hint="eastAsia"/>
        </w:rPr>
        <w:t>商品标题：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p>
    <w:p w:rsidR="00D90D66" w:rsidRDefault="00D90D66" w:rsidP="00D90D66">
      <w:pPr>
        <w:pStyle w:val="a5"/>
      </w:pPr>
      <w:r>
        <w:rPr>
          <w:rFonts w:hint="eastAsia"/>
        </w:rPr>
        <w:t>商品卖点：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p>
    <w:p w:rsidR="00D90D66" w:rsidRDefault="00D90D66" w:rsidP="00D90D66">
      <w:pPr>
        <w:pStyle w:val="a5"/>
      </w:pPr>
      <w:r>
        <w:rPr>
          <w:rFonts w:hint="eastAsia"/>
        </w:rPr>
        <w:t>商品价格：</w:t>
      </w:r>
      <w:r>
        <w:rPr>
          <w:rFonts w:hint="eastAsia"/>
        </w:rPr>
        <w:t>4299000</w:t>
      </w:r>
    </w:p>
    <w:p w:rsidR="00D90D66" w:rsidRDefault="00D90D66" w:rsidP="00D90D66">
      <w:pPr>
        <w:pStyle w:val="a5"/>
      </w:pPr>
      <w:r>
        <w:rPr>
          <w:rFonts w:hint="eastAsia"/>
        </w:rPr>
        <w:t>商品图片：</w:t>
      </w:r>
      <w:r w:rsidRPr="00D90D66">
        <w:rPr>
          <w:rFonts w:hint="eastAsia"/>
        </w:rPr>
        <w:t>http://image.jt.com/jd/d2ac340e728d4c6181e763e772a9944a.jpg</w:t>
      </w:r>
    </w:p>
    <w:p w:rsidR="001F7E9B" w:rsidRDefault="00353901" w:rsidP="00D90D66">
      <w:pPr>
        <w:ind w:firstLineChars="0"/>
      </w:pPr>
      <w:r>
        <w:rPr>
          <w:rFonts w:hint="eastAsia"/>
        </w:rPr>
        <w:t>注意：</w:t>
      </w:r>
    </w:p>
    <w:p w:rsidR="00D90D66" w:rsidRDefault="001F7E9B" w:rsidP="00D90D66">
      <w:pPr>
        <w:ind w:firstLineChars="0"/>
      </w:pPr>
      <w:r>
        <w:rPr>
          <w:rFonts w:hint="eastAsia"/>
        </w:rPr>
        <w:t>1</w:t>
      </w:r>
      <w:r>
        <w:rPr>
          <w:rFonts w:hint="eastAsia"/>
        </w:rPr>
        <w:t>）</w:t>
      </w:r>
      <w:r w:rsidR="00353901">
        <w:rPr>
          <w:rFonts w:hint="eastAsia"/>
        </w:rPr>
        <w:t>得分，这个得分是一个非常复杂的算法计算而得。</w:t>
      </w:r>
    </w:p>
    <w:p w:rsidR="00353901" w:rsidRDefault="001F7E9B" w:rsidP="00D90D66">
      <w:pPr>
        <w:ind w:firstLineChars="0"/>
      </w:pPr>
      <w:r>
        <w:rPr>
          <w:rFonts w:hint="eastAsia"/>
        </w:rPr>
        <w:t>2</w:t>
      </w:r>
      <w:r>
        <w:rPr>
          <w:rFonts w:hint="eastAsia"/>
        </w:rPr>
        <w:t>）按“三”查询到上面的结果，按“三星”就查询不到。可以看到上面代码是根据词条</w:t>
      </w:r>
      <w:r>
        <w:rPr>
          <w:rFonts w:hint="eastAsia"/>
        </w:rPr>
        <w:t>term</w:t>
      </w:r>
      <w:r>
        <w:rPr>
          <w:rFonts w:hint="eastAsia"/>
        </w:rPr>
        <w:t>来搜索，因为标准分词对中文分词分的不恰当，导致无法查出。</w:t>
      </w:r>
    </w:p>
    <w:p w:rsidR="001F7E9B" w:rsidRDefault="002E50C7" w:rsidP="00723486">
      <w:pPr>
        <w:pStyle w:val="3"/>
      </w:pPr>
      <w:r>
        <w:rPr>
          <w:rFonts w:hint="eastAsia"/>
        </w:rPr>
        <w:t>*</w:t>
      </w:r>
      <w:r w:rsidR="008A3517">
        <w:rPr>
          <w:rFonts w:hint="eastAsia"/>
        </w:rPr>
        <w:t>分词搜索</w:t>
      </w:r>
    </w:p>
    <w:p w:rsidR="008A3517" w:rsidRDefault="00723486" w:rsidP="00D90D66">
      <w:pPr>
        <w:ind w:firstLineChars="0"/>
      </w:pPr>
      <w:r>
        <w:rPr>
          <w:rFonts w:hint="eastAsia"/>
        </w:rPr>
        <w:t>jar</w:t>
      </w:r>
      <w:r>
        <w:rPr>
          <w:rFonts w:hint="eastAsia"/>
        </w:rPr>
        <w:t>依赖</w:t>
      </w:r>
    </w:p>
    <w:p w:rsidR="00723486" w:rsidRDefault="00723486" w:rsidP="00723486">
      <w:pPr>
        <w:pStyle w:val="a5"/>
      </w:pPr>
      <w:r>
        <w:tab/>
      </w:r>
      <w:r>
        <w:tab/>
        <w:t>&lt;dependency&gt;</w:t>
      </w:r>
    </w:p>
    <w:p w:rsidR="00723486" w:rsidRDefault="00723486" w:rsidP="00723486">
      <w:pPr>
        <w:pStyle w:val="a5"/>
      </w:pPr>
      <w:r>
        <w:tab/>
      </w:r>
      <w:r>
        <w:tab/>
      </w:r>
      <w:r>
        <w:tab/>
        <w:t>&lt;groupId&gt;org.apache.lucene&lt;/groupId&gt;</w:t>
      </w:r>
    </w:p>
    <w:p w:rsidR="00723486" w:rsidRDefault="00723486" w:rsidP="00723486">
      <w:pPr>
        <w:pStyle w:val="a5"/>
      </w:pPr>
      <w:r>
        <w:tab/>
      </w:r>
      <w:r>
        <w:tab/>
      </w:r>
      <w:r>
        <w:tab/>
        <w:t>&lt;artifactId&gt;lucene-queryparser&lt;/artifactId&gt;</w:t>
      </w:r>
    </w:p>
    <w:p w:rsidR="00723486" w:rsidRDefault="00723486" w:rsidP="00723486">
      <w:pPr>
        <w:pStyle w:val="a5"/>
      </w:pPr>
      <w:r>
        <w:tab/>
      </w:r>
      <w:r>
        <w:tab/>
      </w:r>
      <w:r>
        <w:tab/>
        <w:t>&lt;version&gt;</w:t>
      </w:r>
      <w:r w:rsidR="009753D1">
        <w:t>5.2.1</w:t>
      </w:r>
      <w:r>
        <w:t>&lt;/version&gt;</w:t>
      </w:r>
    </w:p>
    <w:p w:rsidR="00723486" w:rsidRDefault="00723486" w:rsidP="00723486">
      <w:pPr>
        <w:pStyle w:val="a5"/>
      </w:pPr>
      <w:r>
        <w:tab/>
      </w:r>
      <w:r>
        <w:tab/>
        <w:t>&lt;/dependency&gt;</w:t>
      </w:r>
    </w:p>
    <w:p w:rsidR="00723486" w:rsidRDefault="0006511B" w:rsidP="00723486">
      <w:pPr>
        <w:ind w:firstLineChars="0"/>
      </w:pPr>
      <w:r>
        <w:rPr>
          <w:rFonts w:hint="eastAsia"/>
        </w:rPr>
        <w:t>测试方法</w:t>
      </w:r>
    </w:p>
    <w:p w:rsidR="0006511B" w:rsidRDefault="0006511B" w:rsidP="0006511B">
      <w:pPr>
        <w:pStyle w:val="a5"/>
      </w:pPr>
      <w:r>
        <w:t xml:space="preserve">    @Test</w:t>
      </w:r>
    </w:p>
    <w:p w:rsidR="0006511B" w:rsidRDefault="0006511B" w:rsidP="0006511B">
      <w:pPr>
        <w:pStyle w:val="a5"/>
      </w:pPr>
      <w:r>
        <w:t xml:space="preserve">    public void testQueryParser() throws Exception {</w:t>
      </w:r>
    </w:p>
    <w:p w:rsidR="0006511B" w:rsidRDefault="0006511B" w:rsidP="0006511B">
      <w:pPr>
        <w:pStyle w:val="a5"/>
      </w:pPr>
      <w:r>
        <w:rPr>
          <w:rFonts w:hint="eastAsia"/>
        </w:rPr>
        <w:t xml:space="preserve">        // </w:t>
      </w:r>
      <w:r>
        <w:rPr>
          <w:rFonts w:hint="eastAsia"/>
        </w:rPr>
        <w:t>定义索引位置</w:t>
      </w:r>
    </w:p>
    <w:p w:rsidR="0006511B" w:rsidRDefault="0006511B" w:rsidP="0006511B">
      <w:pPr>
        <w:pStyle w:val="a5"/>
      </w:pPr>
      <w:r>
        <w:t xml:space="preserve">        Directory directory = FSDirectory.open(new File("index"));</w:t>
      </w:r>
    </w:p>
    <w:p w:rsidR="0006511B" w:rsidRDefault="0006511B" w:rsidP="0006511B">
      <w:pPr>
        <w:pStyle w:val="a5"/>
      </w:pPr>
    </w:p>
    <w:p w:rsidR="0006511B" w:rsidRDefault="0006511B" w:rsidP="0006511B">
      <w:pPr>
        <w:pStyle w:val="a5"/>
      </w:pPr>
      <w:r>
        <w:t xml:space="preserve">        IndexSearcher indexSearcher = new IndexSearcher(DirectoryReader.open(directory));</w:t>
      </w:r>
    </w:p>
    <w:p w:rsidR="0006511B" w:rsidRDefault="0006511B" w:rsidP="0006511B">
      <w:pPr>
        <w:pStyle w:val="a5"/>
      </w:pPr>
    </w:p>
    <w:p w:rsidR="0006511B" w:rsidRDefault="0006511B" w:rsidP="0006511B">
      <w:pPr>
        <w:pStyle w:val="a5"/>
      </w:pPr>
      <w:r>
        <w:rPr>
          <w:rFonts w:hint="eastAsia"/>
        </w:rPr>
        <w:t xml:space="preserve">        Analyzer </w:t>
      </w:r>
      <w:r w:rsidRPr="00C66D22">
        <w:rPr>
          <w:rFonts w:hint="eastAsia"/>
          <w:highlight w:val="yellow"/>
        </w:rPr>
        <w:t>analyzer</w:t>
      </w:r>
      <w:r>
        <w:rPr>
          <w:rFonts w:hint="eastAsia"/>
        </w:rPr>
        <w:t xml:space="preserve"> = new StandardAnalyzer(); // </w:t>
      </w:r>
      <w:r>
        <w:rPr>
          <w:rFonts w:hint="eastAsia"/>
        </w:rPr>
        <w:t>定义分词器</w:t>
      </w:r>
      <w:r>
        <w:rPr>
          <w:rFonts w:hint="eastAsia"/>
        </w:rPr>
        <w:t>(</w:t>
      </w:r>
      <w:r>
        <w:rPr>
          <w:rFonts w:hint="eastAsia"/>
        </w:rPr>
        <w:t>标准分词器</w:t>
      </w:r>
      <w:r>
        <w:rPr>
          <w:rFonts w:hint="eastAsia"/>
        </w:rPr>
        <w:t>)</w:t>
      </w:r>
    </w:p>
    <w:p w:rsidR="0006511B" w:rsidRDefault="0006511B" w:rsidP="0006511B">
      <w:pPr>
        <w:pStyle w:val="a5"/>
      </w:pPr>
      <w:r>
        <w:rPr>
          <w:rFonts w:hint="eastAsia"/>
        </w:rPr>
        <w:t xml:space="preserve">        QueryParser </w:t>
      </w:r>
      <w:r w:rsidRPr="00C66D22">
        <w:rPr>
          <w:rFonts w:hint="eastAsia"/>
          <w:highlight w:val="yellow"/>
        </w:rPr>
        <w:t>parser</w:t>
      </w:r>
      <w:r>
        <w:rPr>
          <w:rFonts w:hint="eastAsia"/>
        </w:rPr>
        <w:t xml:space="preserve"> = new QueryParser("title", analyzer); // </w:t>
      </w:r>
      <w:r>
        <w:rPr>
          <w:rFonts w:hint="eastAsia"/>
        </w:rPr>
        <w:t>定义查询分析器</w:t>
      </w:r>
    </w:p>
    <w:p w:rsidR="0006511B" w:rsidRDefault="0006511B" w:rsidP="0006511B">
      <w:pPr>
        <w:pStyle w:val="a5"/>
      </w:pPr>
      <w:r>
        <w:rPr>
          <w:rFonts w:hint="eastAsia"/>
        </w:rPr>
        <w:t xml:space="preserve">        Query query = </w:t>
      </w:r>
      <w:r w:rsidRPr="00C66D22">
        <w:rPr>
          <w:rFonts w:hint="eastAsia"/>
          <w:highlight w:val="yellow"/>
        </w:rPr>
        <w:t>parser.parse</w:t>
      </w:r>
      <w:r>
        <w:rPr>
          <w:rFonts w:hint="eastAsia"/>
        </w:rPr>
        <w:t>("</w:t>
      </w:r>
      <w:r>
        <w:rPr>
          <w:rFonts w:hint="eastAsia"/>
        </w:rPr>
        <w:t>三星</w:t>
      </w:r>
      <w:r>
        <w:rPr>
          <w:rFonts w:hint="eastAsia"/>
        </w:rPr>
        <w:t xml:space="preserve">"); // </w:t>
      </w:r>
      <w:r>
        <w:rPr>
          <w:rFonts w:hint="eastAsia"/>
        </w:rPr>
        <w:t>构造查询对象，分词查询</w:t>
      </w:r>
    </w:p>
    <w:p w:rsidR="0006511B" w:rsidRDefault="0006511B" w:rsidP="0006511B">
      <w:pPr>
        <w:pStyle w:val="a5"/>
      </w:pPr>
    </w:p>
    <w:p w:rsidR="0006511B" w:rsidRDefault="0006511B" w:rsidP="0006511B">
      <w:pPr>
        <w:pStyle w:val="a5"/>
      </w:pPr>
      <w:r>
        <w:t xml:space="preserve">        TopDocs topDocs = indexSearcher.search(query, 10);</w:t>
      </w:r>
    </w:p>
    <w:p w:rsidR="0006511B" w:rsidRDefault="0006511B" w:rsidP="0006511B">
      <w:pPr>
        <w:pStyle w:val="a5"/>
      </w:pPr>
      <w:r>
        <w:rPr>
          <w:rFonts w:hint="eastAsia"/>
        </w:rPr>
        <w:t xml:space="preserve">        System.out.println("</w:t>
      </w:r>
      <w:r>
        <w:rPr>
          <w:rFonts w:hint="eastAsia"/>
        </w:rPr>
        <w:t>搜索结果总结：</w:t>
      </w:r>
      <w:r>
        <w:rPr>
          <w:rFonts w:hint="eastAsia"/>
        </w:rPr>
        <w:t>" + topDocs.totalHits);</w:t>
      </w:r>
    </w:p>
    <w:p w:rsidR="0006511B" w:rsidRDefault="0006511B" w:rsidP="0006511B">
      <w:pPr>
        <w:pStyle w:val="a5"/>
      </w:pPr>
      <w:r>
        <w:t xml:space="preserve">        for (ScoreDoc scoreDoc : topDocs.scoreDocs) {</w:t>
      </w:r>
    </w:p>
    <w:p w:rsidR="0006511B" w:rsidRDefault="0006511B" w:rsidP="0006511B">
      <w:pPr>
        <w:pStyle w:val="a5"/>
      </w:pPr>
      <w:r>
        <w:rPr>
          <w:rFonts w:hint="eastAsia"/>
        </w:rPr>
        <w:t xml:space="preserve">            System.out.println("</w:t>
      </w:r>
      <w:r>
        <w:rPr>
          <w:rFonts w:hint="eastAsia"/>
        </w:rPr>
        <w:t>得分：</w:t>
      </w:r>
      <w:r>
        <w:rPr>
          <w:rFonts w:hint="eastAsia"/>
        </w:rPr>
        <w:t>" + scoreDoc.score);</w:t>
      </w:r>
    </w:p>
    <w:p w:rsidR="0006511B" w:rsidRDefault="0006511B" w:rsidP="0006511B">
      <w:pPr>
        <w:pStyle w:val="a5"/>
      </w:pPr>
      <w:r>
        <w:rPr>
          <w:rFonts w:hint="eastAsia"/>
        </w:rPr>
        <w:lastRenderedPageBreak/>
        <w:t xml:space="preserve">            // </w:t>
      </w:r>
      <w:r>
        <w:rPr>
          <w:rFonts w:hint="eastAsia"/>
        </w:rPr>
        <w:t>通过文档</w:t>
      </w:r>
      <w:r>
        <w:rPr>
          <w:rFonts w:hint="eastAsia"/>
        </w:rPr>
        <w:t>id</w:t>
      </w:r>
      <w:r>
        <w:rPr>
          <w:rFonts w:hint="eastAsia"/>
        </w:rPr>
        <w:t>查询文档数据</w:t>
      </w:r>
    </w:p>
    <w:p w:rsidR="0006511B" w:rsidRDefault="0006511B" w:rsidP="0006511B">
      <w:pPr>
        <w:pStyle w:val="a5"/>
      </w:pPr>
      <w:r>
        <w:t xml:space="preserve">            Document doc = indexSearcher.doc(scoreDoc.doc);</w:t>
      </w:r>
    </w:p>
    <w:p w:rsidR="0006511B" w:rsidRDefault="0006511B" w:rsidP="0006511B">
      <w:pPr>
        <w:pStyle w:val="a5"/>
      </w:pPr>
    </w:p>
    <w:p w:rsidR="0006511B" w:rsidRDefault="0006511B" w:rsidP="0006511B">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06511B" w:rsidRDefault="0006511B" w:rsidP="0006511B">
      <w:pPr>
        <w:pStyle w:val="a5"/>
      </w:pPr>
      <w:r>
        <w:rPr>
          <w:rFonts w:hint="eastAsia"/>
        </w:rPr>
        <w:t xml:space="preserve">            System.out.println("</w:t>
      </w:r>
      <w:r>
        <w:rPr>
          <w:rFonts w:hint="eastAsia"/>
        </w:rPr>
        <w:t>商品标题：</w:t>
      </w:r>
      <w:r>
        <w:rPr>
          <w:rFonts w:hint="eastAsia"/>
        </w:rPr>
        <w:t>" + doc.get("title"));</w:t>
      </w:r>
    </w:p>
    <w:p w:rsidR="0006511B" w:rsidRDefault="0006511B" w:rsidP="0006511B">
      <w:pPr>
        <w:pStyle w:val="a5"/>
      </w:pPr>
      <w:r>
        <w:rPr>
          <w:rFonts w:hint="eastAsia"/>
        </w:rPr>
        <w:t xml:space="preserve">            System.out.println("</w:t>
      </w:r>
      <w:r>
        <w:rPr>
          <w:rFonts w:hint="eastAsia"/>
        </w:rPr>
        <w:t>商品卖点：</w:t>
      </w:r>
      <w:r>
        <w:rPr>
          <w:rFonts w:hint="eastAsia"/>
        </w:rPr>
        <w:t>" + doc.get("sellPoint"));</w:t>
      </w:r>
    </w:p>
    <w:p w:rsidR="0006511B" w:rsidRDefault="0006511B" w:rsidP="0006511B">
      <w:pPr>
        <w:pStyle w:val="a5"/>
      </w:pPr>
      <w:r>
        <w:rPr>
          <w:rFonts w:hint="eastAsia"/>
        </w:rPr>
        <w:t xml:space="preserve">            System.out.println("</w:t>
      </w:r>
      <w:r>
        <w:rPr>
          <w:rFonts w:hint="eastAsia"/>
        </w:rPr>
        <w:t>商品价格：</w:t>
      </w:r>
      <w:r>
        <w:rPr>
          <w:rFonts w:hint="eastAsia"/>
        </w:rPr>
        <w:t>" + doc.get("price"));</w:t>
      </w:r>
    </w:p>
    <w:p w:rsidR="0006511B" w:rsidRDefault="0006511B" w:rsidP="0006511B">
      <w:pPr>
        <w:pStyle w:val="a5"/>
      </w:pPr>
      <w:r>
        <w:rPr>
          <w:rFonts w:hint="eastAsia"/>
        </w:rPr>
        <w:t xml:space="preserve">            System.out.println("</w:t>
      </w:r>
      <w:r>
        <w:rPr>
          <w:rFonts w:hint="eastAsia"/>
        </w:rPr>
        <w:t>商品图片：</w:t>
      </w:r>
      <w:r>
        <w:rPr>
          <w:rFonts w:hint="eastAsia"/>
        </w:rPr>
        <w:t>" + doc.get("image"));</w:t>
      </w:r>
    </w:p>
    <w:p w:rsidR="0006511B" w:rsidRDefault="0006511B" w:rsidP="0006511B">
      <w:pPr>
        <w:pStyle w:val="a5"/>
      </w:pPr>
    </w:p>
    <w:p w:rsidR="0006511B" w:rsidRDefault="0006511B" w:rsidP="0006511B">
      <w:pPr>
        <w:pStyle w:val="a5"/>
      </w:pPr>
      <w:r>
        <w:t xml:space="preserve">        }</w:t>
      </w:r>
    </w:p>
    <w:p w:rsidR="00AA5E92" w:rsidRDefault="00AA5E92" w:rsidP="0006511B">
      <w:pPr>
        <w:pStyle w:val="a5"/>
      </w:pPr>
    </w:p>
    <w:p w:rsidR="00AA5E92" w:rsidRDefault="00AA5E92" w:rsidP="0006511B">
      <w:pPr>
        <w:pStyle w:val="a5"/>
      </w:pPr>
      <w:r>
        <w:rPr>
          <w:rFonts w:hint="eastAsia"/>
        </w:rPr>
        <w:tab/>
      </w:r>
      <w:r>
        <w:rPr>
          <w:rFonts w:hint="eastAsia"/>
        </w:rPr>
        <w:tab/>
      </w:r>
      <w:r w:rsidRPr="00AA5E92">
        <w:t>directory.close();</w:t>
      </w:r>
    </w:p>
    <w:p w:rsidR="0006511B" w:rsidRDefault="0006511B" w:rsidP="0006511B">
      <w:pPr>
        <w:pStyle w:val="a5"/>
      </w:pPr>
      <w:r>
        <w:t xml:space="preserve">    }</w:t>
      </w:r>
    </w:p>
    <w:p w:rsidR="0006511B" w:rsidRDefault="00ED1888" w:rsidP="0006511B">
      <w:pPr>
        <w:ind w:firstLineChars="0"/>
      </w:pPr>
      <w:r>
        <w:rPr>
          <w:rFonts w:hint="eastAsia"/>
        </w:rPr>
        <w:t>可以看出“分词搜索”和“索引搜索”的区别，“分词搜索”先把要查询的词进行分词，然后在进行搜索。</w:t>
      </w:r>
      <w:r w:rsidR="006B40A8">
        <w:rPr>
          <w:rFonts w:hint="eastAsia"/>
        </w:rPr>
        <w:t>但离中文“手机”分词还是不一样的。</w:t>
      </w:r>
    </w:p>
    <w:p w:rsidR="006B40A8" w:rsidRDefault="00B9216D" w:rsidP="006B40A8">
      <w:pPr>
        <w:pStyle w:val="2"/>
        <w:snapToGrid/>
        <w:spacing w:line="415" w:lineRule="auto"/>
        <w:ind w:left="567" w:hanging="567"/>
      </w:pPr>
      <w:r>
        <w:rPr>
          <w:rFonts w:hint="eastAsia"/>
        </w:rPr>
        <w:t>创建索引</w:t>
      </w:r>
      <w:r w:rsidR="006B40A8">
        <w:rPr>
          <w:rFonts w:hint="eastAsia"/>
        </w:rPr>
        <w:t>API</w:t>
      </w:r>
    </w:p>
    <w:p w:rsidR="006B40A8" w:rsidRDefault="006B40A8" w:rsidP="006B40A8">
      <w:pPr>
        <w:pStyle w:val="ad"/>
        <w:spacing w:before="156" w:after="156"/>
      </w:pPr>
      <w:r>
        <w:rPr>
          <w:rFonts w:hint="eastAsia"/>
        </w:rPr>
        <w:t>Directory 索引操作目录</w:t>
      </w:r>
    </w:p>
    <w:p w:rsidR="006B40A8" w:rsidRDefault="006B40A8" w:rsidP="006B40A8">
      <w:pPr>
        <w:pStyle w:val="ad"/>
        <w:spacing w:before="156" w:after="156"/>
      </w:pPr>
      <w:r>
        <w:rPr>
          <w:rFonts w:hint="eastAsia"/>
        </w:rPr>
        <w:t>Analyzer 分词器</w:t>
      </w:r>
    </w:p>
    <w:p w:rsidR="006B40A8" w:rsidRDefault="006B40A8" w:rsidP="006B40A8">
      <w:pPr>
        <w:pStyle w:val="ad"/>
        <w:spacing w:before="156" w:after="156"/>
      </w:pPr>
      <w:r>
        <w:rPr>
          <w:rFonts w:hint="eastAsia"/>
        </w:rPr>
        <w:t>Document 索引中文档对象</w:t>
      </w:r>
    </w:p>
    <w:p w:rsidR="006B40A8" w:rsidRDefault="006B40A8" w:rsidP="006B40A8">
      <w:pPr>
        <w:pStyle w:val="ad"/>
        <w:spacing w:before="156" w:after="156"/>
      </w:pPr>
      <w:r>
        <w:rPr>
          <w:rFonts w:hint="eastAsia"/>
        </w:rPr>
        <w:t>IndexableField文档内部数据信息</w:t>
      </w:r>
    </w:p>
    <w:p w:rsidR="006B40A8" w:rsidRDefault="006B40A8" w:rsidP="006B40A8">
      <w:pPr>
        <w:pStyle w:val="ad"/>
        <w:spacing w:before="156" w:after="156"/>
      </w:pPr>
      <w:r>
        <w:rPr>
          <w:rFonts w:hint="eastAsia"/>
        </w:rPr>
        <w:t>IndexWriterConfig 索引生成配置信息</w:t>
      </w:r>
    </w:p>
    <w:p w:rsidR="006B40A8" w:rsidRPr="006B40A8" w:rsidRDefault="006B40A8" w:rsidP="006B40A8">
      <w:pPr>
        <w:pStyle w:val="ad"/>
        <w:spacing w:before="156" w:after="156"/>
      </w:pPr>
      <w:r>
        <w:rPr>
          <w:rFonts w:hint="eastAsia"/>
        </w:rPr>
        <w:t>IndexWriter 索引生成对象</w:t>
      </w:r>
    </w:p>
    <w:p w:rsidR="006B40A8" w:rsidRDefault="006B40A8" w:rsidP="006B40A8">
      <w:pPr>
        <w:pStyle w:val="3"/>
      </w:pPr>
      <w:r>
        <w:rPr>
          <w:rFonts w:hint="eastAsia"/>
        </w:rPr>
        <w:lastRenderedPageBreak/>
        <w:t>Directory</w:t>
      </w:r>
      <w:r w:rsidR="00AB43C0">
        <w:rPr>
          <w:rFonts w:hint="eastAsia"/>
        </w:rPr>
        <w:t>索引目录</w:t>
      </w:r>
    </w:p>
    <w:p w:rsidR="006B40A8" w:rsidRDefault="006B40A8" w:rsidP="006B40A8">
      <w:pPr>
        <w:pStyle w:val="ab"/>
        <w:spacing w:before="156" w:after="156"/>
        <w:ind w:firstLine="360"/>
      </w:pPr>
      <w:r>
        <w:drawing>
          <wp:inline distT="0" distB="0" distL="0" distR="0" wp14:anchorId="66E16D0F" wp14:editId="7121D175">
            <wp:extent cx="4991100" cy="3543300"/>
            <wp:effectExtent l="0" t="0" r="0" b="0"/>
            <wp:docPr id="5195" name="图片 5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4991100" cy="3543300"/>
                    </a:xfrm>
                    <a:prstGeom prst="rect">
                      <a:avLst/>
                    </a:prstGeom>
                  </pic:spPr>
                </pic:pic>
              </a:graphicData>
            </a:graphic>
          </wp:inline>
        </w:drawing>
      </w:r>
    </w:p>
    <w:p w:rsidR="006B40A8" w:rsidRDefault="006B40A8" w:rsidP="00C9395F">
      <w:pPr>
        <w:ind w:firstLineChars="0"/>
      </w:pPr>
      <w:r>
        <w:rPr>
          <w:rFonts w:hint="eastAsia"/>
        </w:rPr>
        <w:t>FSDirectory</w:t>
      </w:r>
      <w:r>
        <w:rPr>
          <w:rFonts w:hint="eastAsia"/>
        </w:rPr>
        <w:t>文件存储；</w:t>
      </w:r>
      <w:r>
        <w:rPr>
          <w:rFonts w:hint="eastAsia"/>
        </w:rPr>
        <w:t>RAMDirectory</w:t>
      </w:r>
      <w:r>
        <w:rPr>
          <w:rFonts w:hint="eastAsia"/>
        </w:rPr>
        <w:t>内存存储；还支持数据库存储。</w:t>
      </w:r>
    </w:p>
    <w:p w:rsidR="00C9395F" w:rsidRDefault="00C9395F" w:rsidP="00C9395F">
      <w:pPr>
        <w:pStyle w:val="3"/>
      </w:pPr>
      <w:r>
        <w:rPr>
          <w:rFonts w:hint="eastAsia"/>
        </w:rPr>
        <w:t>Analyzer</w:t>
      </w:r>
      <w:r>
        <w:rPr>
          <w:rFonts w:hint="eastAsia"/>
        </w:rPr>
        <w:t>分词器</w:t>
      </w:r>
    </w:p>
    <w:p w:rsidR="00C9395F" w:rsidRDefault="00C9395F" w:rsidP="00C9395F">
      <w:pPr>
        <w:ind w:firstLineChars="0"/>
      </w:pPr>
      <w:r>
        <w:rPr>
          <w:rFonts w:hint="eastAsia"/>
        </w:rPr>
        <w:t>对我们来说中文分词器用的多些。</w:t>
      </w:r>
    </w:p>
    <w:p w:rsidR="00C9395F" w:rsidRDefault="00BD435D" w:rsidP="00C9395F">
      <w:pPr>
        <w:ind w:firstLineChars="0"/>
      </w:pPr>
      <w:r>
        <w:rPr>
          <w:rFonts w:hint="eastAsia"/>
        </w:rPr>
        <w:t>作用：对输入的关键字做分词。通过分词在索引库中搜索。</w:t>
      </w:r>
    </w:p>
    <w:p w:rsidR="00BD435D" w:rsidRDefault="00BD435D" w:rsidP="000A7AD6">
      <w:pPr>
        <w:pStyle w:val="ab"/>
        <w:spacing w:before="156" w:after="156"/>
        <w:ind w:firstLine="360"/>
      </w:pPr>
      <w:r>
        <w:lastRenderedPageBreak/>
        <w:drawing>
          <wp:inline distT="0" distB="0" distL="0" distR="0" wp14:anchorId="396D5CC1" wp14:editId="338C3D7E">
            <wp:extent cx="5274310" cy="6635729"/>
            <wp:effectExtent l="0" t="0" r="0" b="0"/>
            <wp:docPr id="5196" name="图片 5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274310" cy="6635729"/>
                    </a:xfrm>
                    <a:prstGeom prst="rect">
                      <a:avLst/>
                    </a:prstGeom>
                  </pic:spPr>
                </pic:pic>
              </a:graphicData>
            </a:graphic>
          </wp:inline>
        </w:drawing>
      </w:r>
    </w:p>
    <w:p w:rsidR="00BD435D" w:rsidRDefault="00BD435D" w:rsidP="00C9395F">
      <w:pPr>
        <w:ind w:firstLineChars="0"/>
      </w:pPr>
      <w:r>
        <w:rPr>
          <w:rFonts w:hint="eastAsia"/>
        </w:rPr>
        <w:t>其实</w:t>
      </w:r>
      <w:r>
        <w:rPr>
          <w:rFonts w:hint="eastAsia"/>
        </w:rPr>
        <w:t>lucene</w:t>
      </w:r>
      <w:r w:rsidR="000A7AD6">
        <w:rPr>
          <w:rFonts w:hint="eastAsia"/>
        </w:rPr>
        <w:t>内置的分词器非常多，各个国家各个语言的</w:t>
      </w:r>
      <w:r>
        <w:rPr>
          <w:rFonts w:hint="eastAsia"/>
        </w:rPr>
        <w:t>。</w:t>
      </w:r>
    </w:p>
    <w:p w:rsidR="00BD435D" w:rsidRDefault="000A7AD6" w:rsidP="00C9395F">
      <w:pPr>
        <w:ind w:firstLineChars="0"/>
      </w:pPr>
      <w:r>
        <w:rPr>
          <w:rFonts w:hint="eastAsia"/>
        </w:rPr>
        <w:t>很有意思，</w:t>
      </w:r>
      <w:r>
        <w:rPr>
          <w:rFonts w:hint="eastAsia"/>
        </w:rPr>
        <w:t>lucene</w:t>
      </w:r>
      <w:r>
        <w:rPr>
          <w:rFonts w:hint="eastAsia"/>
        </w:rPr>
        <w:t>提供中文分词，可把它废弃了。</w:t>
      </w:r>
    </w:p>
    <w:p w:rsidR="000A7AD6" w:rsidRDefault="00CD02ED" w:rsidP="000A7AD6">
      <w:pPr>
        <w:pStyle w:val="ab"/>
        <w:spacing w:before="156" w:after="156"/>
        <w:ind w:firstLine="360"/>
      </w:pPr>
      <w:r>
        <w:drawing>
          <wp:inline distT="0" distB="0" distL="0" distR="0" wp14:anchorId="261FDB66" wp14:editId="2F309C9E">
            <wp:extent cx="5029200" cy="742950"/>
            <wp:effectExtent l="0" t="0" r="0" b="0"/>
            <wp:docPr id="5198" name="图片 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029200" cy="742950"/>
                    </a:xfrm>
                    <a:prstGeom prst="rect">
                      <a:avLst/>
                    </a:prstGeom>
                  </pic:spPr>
                </pic:pic>
              </a:graphicData>
            </a:graphic>
          </wp:inline>
        </w:drawing>
      </w:r>
    </w:p>
    <w:p w:rsidR="000A7AD6" w:rsidRDefault="000A7AD6" w:rsidP="00C9395F">
      <w:pPr>
        <w:ind w:firstLineChars="0"/>
      </w:pPr>
      <w:r>
        <w:rPr>
          <w:rFonts w:hint="eastAsia"/>
        </w:rPr>
        <w:t>为什么呢？提供的一点不好用，都没人用，它还的得维护。所以最终它被废弃。</w:t>
      </w:r>
    </w:p>
    <w:p w:rsidR="000A7AD6" w:rsidRDefault="00144311" w:rsidP="00E66052">
      <w:pPr>
        <w:pStyle w:val="3"/>
      </w:pPr>
      <w:r>
        <w:rPr>
          <w:rFonts w:hint="eastAsia"/>
        </w:rPr>
        <w:lastRenderedPageBreak/>
        <w:t>Document</w:t>
      </w:r>
      <w:r>
        <w:rPr>
          <w:rFonts w:hint="eastAsia"/>
        </w:rPr>
        <w:t>索引文档对象</w:t>
      </w:r>
    </w:p>
    <w:p w:rsidR="00144311" w:rsidRDefault="00144311" w:rsidP="00144311">
      <w:pPr>
        <w:ind w:firstLineChars="0"/>
      </w:pPr>
      <w:r>
        <w:rPr>
          <w:rFonts w:hint="eastAsia"/>
        </w:rPr>
        <w:t>一个文档就对应数据库中的一条数据。</w:t>
      </w:r>
    </w:p>
    <w:p w:rsidR="00144311" w:rsidRDefault="00144311" w:rsidP="00144311">
      <w:pPr>
        <w:ind w:firstLineChars="0"/>
      </w:pPr>
      <w:r w:rsidRPr="00144311">
        <w:t>public final class Document implements Iterable&lt;IndexableField&gt; {</w:t>
      </w:r>
      <w:r>
        <w:rPr>
          <w:rFonts w:hint="eastAsia"/>
        </w:rPr>
        <w:t>}</w:t>
      </w:r>
    </w:p>
    <w:p w:rsidR="00144311" w:rsidRDefault="00144311" w:rsidP="00144311">
      <w:pPr>
        <w:ind w:firstLineChars="0"/>
      </w:pPr>
      <w:r>
        <w:rPr>
          <w:rFonts w:hint="eastAsia"/>
        </w:rPr>
        <w:t>每个文档会有不同的字段：</w:t>
      </w:r>
      <w:r>
        <w:rPr>
          <w:rFonts w:hint="eastAsia"/>
        </w:rPr>
        <w:t>IndexableField</w:t>
      </w:r>
    </w:p>
    <w:p w:rsidR="00144311" w:rsidRDefault="00E66052" w:rsidP="00144311">
      <w:pPr>
        <w:ind w:firstLineChars="0"/>
      </w:pPr>
      <w:r>
        <w:rPr>
          <w:noProof/>
        </w:rPr>
        <w:drawing>
          <wp:inline distT="0" distB="0" distL="0" distR="0" wp14:anchorId="76F51497" wp14:editId="3323D1BA">
            <wp:extent cx="4371975" cy="4419600"/>
            <wp:effectExtent l="0" t="0" r="9525" b="0"/>
            <wp:docPr id="5200" name="图片 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4371975" cy="4419600"/>
                    </a:xfrm>
                    <a:prstGeom prst="rect">
                      <a:avLst/>
                    </a:prstGeom>
                  </pic:spPr>
                </pic:pic>
              </a:graphicData>
            </a:graphic>
          </wp:inline>
        </w:drawing>
      </w:r>
    </w:p>
    <w:p w:rsidR="008F1BC1" w:rsidRDefault="008F1BC1" w:rsidP="008F1BC1">
      <w:pPr>
        <w:pStyle w:val="3"/>
      </w:pPr>
      <w:r>
        <w:rPr>
          <w:rFonts w:hint="eastAsia"/>
        </w:rPr>
        <w:t xml:space="preserve">IndexWriterConfig </w:t>
      </w:r>
      <w:r>
        <w:rPr>
          <w:rFonts w:hint="eastAsia"/>
        </w:rPr>
        <w:t>索引生成配置</w:t>
      </w:r>
      <w:r w:rsidR="002E4E2E">
        <w:rPr>
          <w:rFonts w:hint="eastAsia"/>
        </w:rPr>
        <w:t>对象</w:t>
      </w:r>
    </w:p>
    <w:p w:rsidR="00E66052" w:rsidRDefault="008F1BC1" w:rsidP="008F1BC1">
      <w:pPr>
        <w:ind w:firstLineChars="0"/>
      </w:pPr>
      <w:r>
        <w:rPr>
          <w:rFonts w:hint="eastAsia"/>
        </w:rPr>
        <w:t>指定</w:t>
      </w:r>
      <w:r>
        <w:rPr>
          <w:rFonts w:hint="eastAsia"/>
        </w:rPr>
        <w:t>Lucene</w:t>
      </w:r>
      <w:r>
        <w:rPr>
          <w:rFonts w:hint="eastAsia"/>
        </w:rPr>
        <w:t>的版本和分词器：</w:t>
      </w:r>
    </w:p>
    <w:p w:rsidR="008F1BC1" w:rsidRDefault="008F1BC1" w:rsidP="008F1BC1">
      <w:pPr>
        <w:pStyle w:val="a5"/>
      </w:pPr>
      <w:r>
        <w:t>IndexWriterConfig config = new IndexWriterConfig(Version.LUCENE_4_10_2, analyzer);</w:t>
      </w:r>
    </w:p>
    <w:p w:rsidR="008F1BC1" w:rsidRDefault="008F1BC1" w:rsidP="008F1BC1">
      <w:pPr>
        <w:pStyle w:val="a5"/>
      </w:pPr>
      <w:r>
        <w:rPr>
          <w:rFonts w:hint="eastAsia"/>
        </w:rPr>
        <w:t>//</w:t>
      </w:r>
      <w:r>
        <w:rPr>
          <w:rFonts w:hint="eastAsia"/>
        </w:rPr>
        <w:t>设置是追加还是新建，</w:t>
      </w:r>
      <w:r>
        <w:rPr>
          <w:rFonts w:hint="eastAsia"/>
        </w:rPr>
        <w:t>OpenMode.APPEND</w:t>
      </w:r>
      <w:r>
        <w:rPr>
          <w:rFonts w:hint="eastAsia"/>
        </w:rPr>
        <w:t>在原有索引上追加，</w:t>
      </w:r>
      <w:r>
        <w:rPr>
          <w:rFonts w:hint="eastAsia"/>
        </w:rPr>
        <w:t>OpenMode.APPEND</w:t>
      </w:r>
      <w:r>
        <w:rPr>
          <w:rFonts w:hint="eastAsia"/>
        </w:rPr>
        <w:t>删除原索引新建</w:t>
      </w:r>
      <w:r w:rsidR="008D4AD0">
        <w:rPr>
          <w:rFonts w:hint="eastAsia"/>
        </w:rPr>
        <w:t>，默认</w:t>
      </w:r>
      <w:r w:rsidR="008D4AD0">
        <w:rPr>
          <w:rFonts w:hint="eastAsia"/>
        </w:rPr>
        <w:t>APPEND</w:t>
      </w:r>
      <w:r w:rsidR="008D4AD0">
        <w:rPr>
          <w:rFonts w:hint="eastAsia"/>
        </w:rPr>
        <w:t>方式。</w:t>
      </w:r>
    </w:p>
    <w:p w:rsidR="008F1BC1" w:rsidRDefault="008F1BC1" w:rsidP="008F1BC1">
      <w:pPr>
        <w:pStyle w:val="a5"/>
      </w:pPr>
      <w:r>
        <w:t>config.setOpenMode(OpenMode.APPEND);</w:t>
      </w:r>
    </w:p>
    <w:p w:rsidR="008F1BC1" w:rsidRDefault="008F1BC1" w:rsidP="008F1BC1">
      <w:pPr>
        <w:pStyle w:val="3"/>
      </w:pPr>
      <w:r>
        <w:rPr>
          <w:rFonts w:hint="eastAsia"/>
        </w:rPr>
        <w:t>IndexWriter</w:t>
      </w:r>
      <w:r>
        <w:rPr>
          <w:rFonts w:hint="eastAsia"/>
        </w:rPr>
        <w:t>索引生成对象</w:t>
      </w:r>
    </w:p>
    <w:p w:rsidR="008F1BC1" w:rsidRDefault="008F1BC1" w:rsidP="008F1BC1">
      <w:pPr>
        <w:ind w:firstLineChars="0"/>
      </w:pPr>
      <w:r>
        <w:rPr>
          <w:rFonts w:hint="eastAsia"/>
        </w:rPr>
        <w:t>将文档数据写入到索引库。</w:t>
      </w:r>
    </w:p>
    <w:p w:rsidR="008F1BC1" w:rsidRDefault="008F1BC1" w:rsidP="008F1BC1">
      <w:pPr>
        <w:pStyle w:val="a5"/>
      </w:pPr>
      <w:r>
        <w:rPr>
          <w:rFonts w:hint="eastAsia"/>
        </w:rPr>
        <w:tab/>
      </w:r>
      <w:r>
        <w:rPr>
          <w:rFonts w:hint="eastAsia"/>
        </w:rPr>
        <w:tab/>
        <w:t>//</w:t>
      </w:r>
      <w:r>
        <w:rPr>
          <w:rFonts w:hint="eastAsia"/>
        </w:rPr>
        <w:t>定义索引对象</w:t>
      </w:r>
    </w:p>
    <w:p w:rsidR="008F1BC1" w:rsidRDefault="008F1BC1" w:rsidP="008F1BC1">
      <w:pPr>
        <w:pStyle w:val="a5"/>
      </w:pPr>
      <w:r>
        <w:tab/>
      </w:r>
      <w:r>
        <w:tab/>
        <w:t>IndexWriter indexWriter = new IndexWriter(dir, config);</w:t>
      </w:r>
    </w:p>
    <w:p w:rsidR="008F1BC1" w:rsidRDefault="008F1BC1" w:rsidP="008F1BC1">
      <w:pPr>
        <w:pStyle w:val="a5"/>
      </w:pPr>
      <w:r>
        <w:rPr>
          <w:rFonts w:hint="eastAsia"/>
        </w:rPr>
        <w:lastRenderedPageBreak/>
        <w:tab/>
      </w:r>
      <w:r>
        <w:rPr>
          <w:rFonts w:hint="eastAsia"/>
        </w:rPr>
        <w:tab/>
        <w:t>//</w:t>
      </w:r>
      <w:r>
        <w:rPr>
          <w:rFonts w:hint="eastAsia"/>
        </w:rPr>
        <w:t>写入数据</w:t>
      </w:r>
    </w:p>
    <w:p w:rsidR="008F1BC1" w:rsidRDefault="008F1BC1" w:rsidP="008F1BC1">
      <w:pPr>
        <w:pStyle w:val="a5"/>
      </w:pPr>
      <w:r>
        <w:tab/>
      </w:r>
      <w:r>
        <w:tab/>
        <w:t>indexWriter.</w:t>
      </w:r>
      <w:r w:rsidRPr="002E4E2E">
        <w:rPr>
          <w:highlight w:val="yellow"/>
        </w:rPr>
        <w:t>addDocument</w:t>
      </w:r>
      <w:r>
        <w:t>(doc);</w:t>
      </w:r>
    </w:p>
    <w:p w:rsidR="008F1BC1" w:rsidRDefault="008F1BC1" w:rsidP="008F1BC1">
      <w:pPr>
        <w:pStyle w:val="a5"/>
      </w:pPr>
      <w:r>
        <w:rPr>
          <w:rFonts w:hint="eastAsia"/>
        </w:rPr>
        <w:tab/>
      </w:r>
      <w:r>
        <w:rPr>
          <w:rFonts w:hint="eastAsia"/>
        </w:rPr>
        <w:tab/>
        <w:t>//</w:t>
      </w:r>
      <w:r>
        <w:rPr>
          <w:rFonts w:hint="eastAsia"/>
        </w:rPr>
        <w:t>关闭</w:t>
      </w:r>
    </w:p>
    <w:p w:rsidR="008F1BC1" w:rsidRDefault="008F1BC1" w:rsidP="008F1BC1">
      <w:pPr>
        <w:pStyle w:val="a5"/>
      </w:pPr>
      <w:r>
        <w:tab/>
      </w:r>
      <w:r>
        <w:tab/>
        <w:t>indexWriter.close();</w:t>
      </w:r>
    </w:p>
    <w:p w:rsidR="008F1BC1" w:rsidRDefault="00F074DC" w:rsidP="00F074DC">
      <w:pPr>
        <w:pStyle w:val="2"/>
        <w:snapToGrid/>
        <w:spacing w:line="415" w:lineRule="auto"/>
        <w:ind w:left="567" w:hanging="567"/>
      </w:pPr>
      <w:r>
        <w:rPr>
          <w:rFonts w:hint="eastAsia"/>
        </w:rPr>
        <w:t>中文分词器</w:t>
      </w:r>
    </w:p>
    <w:p w:rsidR="00F074DC" w:rsidRDefault="00F074DC" w:rsidP="00FA06FD">
      <w:pPr>
        <w:pStyle w:val="3"/>
      </w:pPr>
      <w:r>
        <w:rPr>
          <w:rFonts w:hint="eastAsia"/>
        </w:rPr>
        <w:t>常见的中文分词器</w:t>
      </w:r>
    </w:p>
    <w:p w:rsidR="00F074DC" w:rsidRDefault="00F074DC" w:rsidP="00F074DC">
      <w:r>
        <w:rPr>
          <w:rFonts w:hint="eastAsia"/>
        </w:rPr>
        <w:t xml:space="preserve">1. </w:t>
      </w:r>
      <w:r>
        <w:rPr>
          <w:rFonts w:hint="eastAsia"/>
        </w:rPr>
        <w:t>庖丁解牛分词包，适用于与</w:t>
      </w:r>
      <w:r>
        <w:rPr>
          <w:rFonts w:hint="eastAsia"/>
        </w:rPr>
        <w:t>Lucene</w:t>
      </w:r>
      <w:r>
        <w:rPr>
          <w:rFonts w:hint="eastAsia"/>
        </w:rPr>
        <w:t>整合。</w:t>
      </w:r>
      <w:r>
        <w:rPr>
          <w:rFonts w:hint="eastAsia"/>
        </w:rPr>
        <w:t>http://www.oschina.net/p/paoding</w:t>
      </w:r>
    </w:p>
    <w:p w:rsidR="00F074DC" w:rsidRDefault="00F074DC" w:rsidP="00F074DC">
      <w:r>
        <w:rPr>
          <w:rFonts w:hint="eastAsia"/>
        </w:rPr>
        <w:t>庖丁中文分词库是一个使用</w:t>
      </w:r>
      <w:r>
        <w:rPr>
          <w:rFonts w:hint="eastAsia"/>
        </w:rPr>
        <w:t>Java</w:t>
      </w:r>
      <w:r>
        <w:rPr>
          <w:rFonts w:hint="eastAsia"/>
        </w:rPr>
        <w:t>开发的，可结合到</w:t>
      </w:r>
      <w:r>
        <w:rPr>
          <w:rFonts w:hint="eastAsia"/>
        </w:rPr>
        <w:t>Lucene</w:t>
      </w:r>
      <w:r>
        <w:rPr>
          <w:rFonts w:hint="eastAsia"/>
        </w:rPr>
        <w:t>应用中的，为互联网、企业内部网使用的中文搜索引擎分词组件。</w:t>
      </w:r>
    </w:p>
    <w:p w:rsidR="00F074DC" w:rsidRDefault="00F074DC" w:rsidP="00F074DC">
      <w:r>
        <w:rPr>
          <w:rFonts w:hint="eastAsia"/>
        </w:rPr>
        <w:t>Paoding</w:t>
      </w:r>
      <w:r>
        <w:rPr>
          <w:rFonts w:hint="eastAsia"/>
        </w:rPr>
        <w:t>填补了国内中文分词方面开源组件的空白，致力于此并希翼成为互联网网站首选的中文分词开源组件。</w:t>
      </w:r>
      <w:r>
        <w:rPr>
          <w:rFonts w:hint="eastAsia"/>
        </w:rPr>
        <w:t xml:space="preserve"> Paoding</w:t>
      </w:r>
      <w:r>
        <w:rPr>
          <w:rFonts w:hint="eastAsia"/>
        </w:rPr>
        <w:t>中文分词追求分词的高效率和用户良好体验。</w:t>
      </w:r>
    </w:p>
    <w:p w:rsidR="00F074DC" w:rsidRDefault="00F074DC" w:rsidP="00F074DC">
      <w:r>
        <w:rPr>
          <w:rFonts w:hint="eastAsia"/>
        </w:rPr>
        <w:t xml:space="preserve">Paoding's Knives </w:t>
      </w:r>
      <w:r>
        <w:rPr>
          <w:rFonts w:hint="eastAsia"/>
        </w:rPr>
        <w:t>中文分词具有极</w:t>
      </w:r>
      <w:r>
        <w:rPr>
          <w:rFonts w:hint="eastAsia"/>
        </w:rPr>
        <w:t xml:space="preserve"> </w:t>
      </w:r>
      <w:r>
        <w:rPr>
          <w:rFonts w:hint="eastAsia"/>
        </w:rPr>
        <w:t>高效率</w:t>
      </w:r>
      <w:r>
        <w:rPr>
          <w:rFonts w:hint="eastAsia"/>
        </w:rPr>
        <w:t xml:space="preserve"> </w:t>
      </w:r>
      <w:r>
        <w:rPr>
          <w:rFonts w:hint="eastAsia"/>
        </w:rPr>
        <w:t>和</w:t>
      </w:r>
      <w:r>
        <w:rPr>
          <w:rFonts w:hint="eastAsia"/>
        </w:rPr>
        <w:t xml:space="preserve"> </w:t>
      </w:r>
      <w:r>
        <w:rPr>
          <w:rFonts w:hint="eastAsia"/>
        </w:rPr>
        <w:t>高扩展性</w:t>
      </w:r>
      <w:r>
        <w:rPr>
          <w:rFonts w:hint="eastAsia"/>
        </w:rPr>
        <w:t xml:space="preserve"> </w:t>
      </w:r>
      <w:r>
        <w:rPr>
          <w:rFonts w:hint="eastAsia"/>
        </w:rPr>
        <w:t>。引入隐喻，采用完全的面向对象设计，构思先进。</w:t>
      </w:r>
    </w:p>
    <w:p w:rsidR="00F074DC" w:rsidRDefault="00F074DC" w:rsidP="00F074DC">
      <w:r>
        <w:rPr>
          <w:rFonts w:hint="eastAsia"/>
        </w:rPr>
        <w:t>高效率：在</w:t>
      </w:r>
      <w:r>
        <w:rPr>
          <w:rFonts w:hint="eastAsia"/>
        </w:rPr>
        <w:t>PIII 1G</w:t>
      </w:r>
      <w:r>
        <w:rPr>
          <w:rFonts w:hint="eastAsia"/>
        </w:rPr>
        <w:t>内存个人机器上，</w:t>
      </w:r>
      <w:r>
        <w:rPr>
          <w:rFonts w:hint="eastAsia"/>
        </w:rPr>
        <w:t>1</w:t>
      </w:r>
      <w:r>
        <w:rPr>
          <w:rFonts w:hint="eastAsia"/>
        </w:rPr>
        <w:t>秒</w:t>
      </w:r>
      <w:r>
        <w:rPr>
          <w:rFonts w:hint="eastAsia"/>
        </w:rPr>
        <w:t xml:space="preserve"> </w:t>
      </w:r>
      <w:r>
        <w:rPr>
          <w:rFonts w:hint="eastAsia"/>
        </w:rPr>
        <w:t>可准确分词</w:t>
      </w:r>
      <w:r>
        <w:rPr>
          <w:rFonts w:hint="eastAsia"/>
        </w:rPr>
        <w:t xml:space="preserve"> 100</w:t>
      </w:r>
      <w:r>
        <w:rPr>
          <w:rFonts w:hint="eastAsia"/>
        </w:rPr>
        <w:t>万</w:t>
      </w:r>
      <w:r>
        <w:rPr>
          <w:rFonts w:hint="eastAsia"/>
        </w:rPr>
        <w:t xml:space="preserve"> </w:t>
      </w:r>
      <w:r>
        <w:rPr>
          <w:rFonts w:hint="eastAsia"/>
        </w:rPr>
        <w:t>汉字。</w:t>
      </w:r>
    </w:p>
    <w:p w:rsidR="00F074DC" w:rsidRDefault="00F074DC" w:rsidP="00F074DC">
      <w:r>
        <w:rPr>
          <w:rFonts w:hint="eastAsia"/>
        </w:rPr>
        <w:t>采用基于不限制个数的词典文件对文章进行有效切分，使能够将对词汇分类定义。</w:t>
      </w:r>
    </w:p>
    <w:p w:rsidR="00F074DC" w:rsidRDefault="00F074DC" w:rsidP="00F074DC">
      <w:r>
        <w:rPr>
          <w:rFonts w:hint="eastAsia"/>
        </w:rPr>
        <w:t>能够对未知的词汇进行合理解析</w:t>
      </w:r>
      <w:r w:rsidR="000F67B3">
        <w:rPr>
          <w:rFonts w:hint="eastAsia"/>
        </w:rPr>
        <w:t>。</w:t>
      </w:r>
    </w:p>
    <w:p w:rsidR="00C51397" w:rsidRDefault="00C51397" w:rsidP="00F074DC"/>
    <w:p w:rsidR="00F074DC" w:rsidRDefault="00F074DC" w:rsidP="00F074DC">
      <w:r>
        <w:rPr>
          <w:rFonts w:hint="eastAsia"/>
        </w:rPr>
        <w:t>2. LingPipe</w:t>
      </w:r>
      <w:r>
        <w:rPr>
          <w:rFonts w:hint="eastAsia"/>
        </w:rPr>
        <w:t>，开源自然语言处理的</w:t>
      </w:r>
      <w:r>
        <w:rPr>
          <w:rFonts w:hint="eastAsia"/>
        </w:rPr>
        <w:t>Java</w:t>
      </w:r>
      <w:r>
        <w:rPr>
          <w:rFonts w:hint="eastAsia"/>
        </w:rPr>
        <w:t>开源工具包。</w:t>
      </w:r>
      <w:r>
        <w:rPr>
          <w:rFonts w:hint="eastAsia"/>
        </w:rPr>
        <w:t>http:/alias-i.com/lingpipe/</w:t>
      </w:r>
    </w:p>
    <w:p w:rsidR="00F074DC" w:rsidRDefault="00F074DC" w:rsidP="00F074DC">
      <w:r>
        <w:rPr>
          <w:rFonts w:hint="eastAsia"/>
        </w:rPr>
        <w:t>功能非常强大，最重要的是文档超级详细，每个模型甚至连参考论文都列出来了，不仅使用方便，也非常适合模型的学习。</w:t>
      </w:r>
    </w:p>
    <w:p w:rsidR="00F074DC" w:rsidRDefault="00F074DC" w:rsidP="00F074DC">
      <w:r>
        <w:rPr>
          <w:rFonts w:hint="eastAsia"/>
        </w:rPr>
        <w:t>主题分类（</w:t>
      </w:r>
      <w:r>
        <w:rPr>
          <w:rFonts w:hint="eastAsia"/>
        </w:rPr>
        <w:t>Top Classification</w:t>
      </w:r>
      <w:r>
        <w:rPr>
          <w:rFonts w:hint="eastAsia"/>
        </w:rPr>
        <w:t>）、命名实体识别（</w:t>
      </w:r>
      <w:r>
        <w:rPr>
          <w:rFonts w:hint="eastAsia"/>
        </w:rPr>
        <w:t>Named Entity Recognition</w:t>
      </w:r>
      <w:r>
        <w:rPr>
          <w:rFonts w:hint="eastAsia"/>
        </w:rPr>
        <w:t>）、词性标注（</w:t>
      </w:r>
      <w:r>
        <w:rPr>
          <w:rFonts w:hint="eastAsia"/>
        </w:rPr>
        <w:t>Part-of Speech Tagging</w:t>
      </w:r>
      <w:r>
        <w:rPr>
          <w:rFonts w:hint="eastAsia"/>
        </w:rPr>
        <w:t>）、句题检测（</w:t>
      </w:r>
      <w:r>
        <w:rPr>
          <w:rFonts w:hint="eastAsia"/>
        </w:rPr>
        <w:t>Sentence Detection</w:t>
      </w:r>
      <w:r>
        <w:rPr>
          <w:rFonts w:hint="eastAsia"/>
        </w:rPr>
        <w:t>）、查询拼写检查（</w:t>
      </w:r>
      <w:r>
        <w:rPr>
          <w:rFonts w:hint="eastAsia"/>
        </w:rPr>
        <w:t>Query Spell Checking</w:t>
      </w:r>
      <w:r>
        <w:rPr>
          <w:rFonts w:hint="eastAsia"/>
        </w:rPr>
        <w:t>）、兴趣短语检测（</w:t>
      </w:r>
      <w:r>
        <w:rPr>
          <w:rFonts w:hint="eastAsia"/>
        </w:rPr>
        <w:t>Interseting Phrase Detection</w:t>
      </w:r>
      <w:r>
        <w:rPr>
          <w:rFonts w:hint="eastAsia"/>
        </w:rPr>
        <w:t>）、聚类（</w:t>
      </w:r>
      <w:r>
        <w:rPr>
          <w:rFonts w:hint="eastAsia"/>
        </w:rPr>
        <w:t>Clustering</w:t>
      </w:r>
      <w:r>
        <w:rPr>
          <w:rFonts w:hint="eastAsia"/>
        </w:rPr>
        <w:t>）、字符语言建模（</w:t>
      </w:r>
      <w:r>
        <w:rPr>
          <w:rFonts w:hint="eastAsia"/>
        </w:rPr>
        <w:t>Character Language Modeling</w:t>
      </w:r>
      <w:r>
        <w:rPr>
          <w:rFonts w:hint="eastAsia"/>
        </w:rPr>
        <w:t>）、医学文献下载</w:t>
      </w:r>
      <w:r>
        <w:rPr>
          <w:rFonts w:hint="eastAsia"/>
        </w:rPr>
        <w:t>/</w:t>
      </w:r>
      <w:r>
        <w:rPr>
          <w:rFonts w:hint="eastAsia"/>
        </w:rPr>
        <w:t>解析</w:t>
      </w:r>
      <w:r>
        <w:rPr>
          <w:rFonts w:hint="eastAsia"/>
        </w:rPr>
        <w:t>/</w:t>
      </w:r>
      <w:r>
        <w:rPr>
          <w:rFonts w:hint="eastAsia"/>
        </w:rPr>
        <w:t>索引（</w:t>
      </w:r>
      <w:r>
        <w:rPr>
          <w:rFonts w:hint="eastAsia"/>
        </w:rPr>
        <w:t>MEDLINE Download, Parsing and Indexing</w:t>
      </w:r>
      <w:r>
        <w:rPr>
          <w:rFonts w:hint="eastAsia"/>
        </w:rPr>
        <w:t>）、数据库文本挖掘（</w:t>
      </w:r>
      <w:r>
        <w:rPr>
          <w:rFonts w:hint="eastAsia"/>
        </w:rPr>
        <w:t>Database Text Mining</w:t>
      </w:r>
      <w:r>
        <w:rPr>
          <w:rFonts w:hint="eastAsia"/>
        </w:rPr>
        <w:t>）、中文分词（</w:t>
      </w:r>
      <w:r>
        <w:rPr>
          <w:rFonts w:hint="eastAsia"/>
        </w:rPr>
        <w:t>Chinese Word Segmentation</w:t>
      </w:r>
      <w:r>
        <w:rPr>
          <w:rFonts w:hint="eastAsia"/>
        </w:rPr>
        <w:t>）、情感分析（</w:t>
      </w:r>
      <w:r>
        <w:rPr>
          <w:rFonts w:hint="eastAsia"/>
        </w:rPr>
        <w:t>Sentiment Analysis</w:t>
      </w:r>
      <w:r>
        <w:rPr>
          <w:rFonts w:hint="eastAsia"/>
        </w:rPr>
        <w:t>）、语言辨别（</w:t>
      </w:r>
      <w:r>
        <w:rPr>
          <w:rFonts w:hint="eastAsia"/>
        </w:rPr>
        <w:t>Language Identification</w:t>
      </w:r>
      <w:r>
        <w:rPr>
          <w:rFonts w:hint="eastAsia"/>
        </w:rPr>
        <w:t>）等</w:t>
      </w:r>
    </w:p>
    <w:p w:rsidR="00F074DC" w:rsidRDefault="00F074DC" w:rsidP="00F074DC">
      <w:r>
        <w:rPr>
          <w:rFonts w:hint="eastAsia"/>
        </w:rPr>
        <w:t>3. JE</w:t>
      </w:r>
      <w:r>
        <w:rPr>
          <w:rFonts w:hint="eastAsia"/>
        </w:rPr>
        <w:t>分词包</w:t>
      </w:r>
    </w:p>
    <w:p w:rsidR="00F074DC" w:rsidRDefault="00F074DC" w:rsidP="00F074DC">
      <w:r>
        <w:t>4. LibMMSeg http://www.oschina.net/p/libmmseg</w:t>
      </w:r>
    </w:p>
    <w:p w:rsidR="00F074DC" w:rsidRDefault="00F074DC" w:rsidP="00F074DC">
      <w:r>
        <w:rPr>
          <w:rFonts w:hint="eastAsia"/>
        </w:rPr>
        <w:t>采用</w:t>
      </w:r>
      <w:r>
        <w:rPr>
          <w:rFonts w:hint="eastAsia"/>
        </w:rPr>
        <w:t>C++</w:t>
      </w:r>
      <w:r>
        <w:rPr>
          <w:rFonts w:hint="eastAsia"/>
        </w:rPr>
        <w:t>开发，同时支持</w:t>
      </w:r>
      <w:r>
        <w:rPr>
          <w:rFonts w:hint="eastAsia"/>
        </w:rPr>
        <w:t>Linux</w:t>
      </w:r>
      <w:r>
        <w:rPr>
          <w:rFonts w:hint="eastAsia"/>
        </w:rPr>
        <w:t>平台和</w:t>
      </w:r>
      <w:r>
        <w:rPr>
          <w:rFonts w:hint="eastAsia"/>
        </w:rPr>
        <w:t>Windows</w:t>
      </w:r>
      <w:r>
        <w:rPr>
          <w:rFonts w:hint="eastAsia"/>
        </w:rPr>
        <w:t>平台，切分速度大约在</w:t>
      </w:r>
      <w:r>
        <w:rPr>
          <w:rFonts w:hint="eastAsia"/>
        </w:rPr>
        <w:t>300K/s</w:t>
      </w:r>
      <w:r>
        <w:rPr>
          <w:rFonts w:hint="eastAsia"/>
        </w:rPr>
        <w:t>（</w:t>
      </w:r>
      <w:r>
        <w:rPr>
          <w:rFonts w:hint="eastAsia"/>
        </w:rPr>
        <w:t>PM-1.2G</w:t>
      </w:r>
      <w:r>
        <w:rPr>
          <w:rFonts w:hint="eastAsia"/>
        </w:rPr>
        <w:t>），截至当前版本（</w:t>
      </w:r>
      <w:r>
        <w:rPr>
          <w:rFonts w:hint="eastAsia"/>
        </w:rPr>
        <w:t>0.7.1</w:t>
      </w:r>
      <w:r>
        <w:rPr>
          <w:rFonts w:hint="eastAsia"/>
        </w:rPr>
        <w:t>）。</w:t>
      </w:r>
    </w:p>
    <w:p w:rsidR="00F074DC" w:rsidRDefault="00F074DC" w:rsidP="00F074DC">
      <w:r>
        <w:rPr>
          <w:rFonts w:hint="eastAsia"/>
        </w:rPr>
        <w:t>LibMMSeg</w:t>
      </w:r>
      <w:r>
        <w:rPr>
          <w:rFonts w:hint="eastAsia"/>
        </w:rPr>
        <w:t>没有为速度仔细优化过，进一步的提升切分速度应仍有空间。</w:t>
      </w:r>
    </w:p>
    <w:p w:rsidR="00F074DC" w:rsidRDefault="00F074DC" w:rsidP="00F074DC">
      <w:r>
        <w:t>5. IKAnalyzer http://www.oschina.net/p/ikanalyzer</w:t>
      </w:r>
    </w:p>
    <w:p w:rsidR="00F074DC" w:rsidRDefault="00F074DC" w:rsidP="000F67B3">
      <w:r>
        <w:rPr>
          <w:rFonts w:hint="eastAsia"/>
        </w:rPr>
        <w:t>IKAnalyzer</w:t>
      </w:r>
      <w:r>
        <w:rPr>
          <w:rFonts w:hint="eastAsia"/>
        </w:rPr>
        <w:t>基于</w:t>
      </w:r>
      <w:r>
        <w:rPr>
          <w:rFonts w:hint="eastAsia"/>
        </w:rPr>
        <w:t>lucene2.0</w:t>
      </w:r>
      <w:r>
        <w:rPr>
          <w:rFonts w:hint="eastAsia"/>
        </w:rPr>
        <w:t>版本</w:t>
      </w:r>
      <w:r>
        <w:rPr>
          <w:rFonts w:hint="eastAsia"/>
        </w:rPr>
        <w:t>API</w:t>
      </w:r>
      <w:r>
        <w:rPr>
          <w:rFonts w:hint="eastAsia"/>
        </w:rPr>
        <w:t>开发，实现了以词典分词为基础的</w:t>
      </w:r>
      <w:r w:rsidRPr="00B95E54">
        <w:rPr>
          <w:rFonts w:hint="eastAsia"/>
          <w:color w:val="FF0000"/>
        </w:rPr>
        <w:t>正反向全切分算法</w:t>
      </w:r>
      <w:r>
        <w:rPr>
          <w:rFonts w:hint="eastAsia"/>
        </w:rPr>
        <w:t>，是</w:t>
      </w:r>
      <w:r>
        <w:rPr>
          <w:rFonts w:hint="eastAsia"/>
        </w:rPr>
        <w:t>LuceneAnalyzer</w:t>
      </w:r>
      <w:r>
        <w:rPr>
          <w:rFonts w:hint="eastAsia"/>
        </w:rPr>
        <w:t>接口的实现。该算法适合与互联网用户的搜索习惯和企业知识库检索，用户可以用句子中涵盖的中文词汇搜索，如用</w:t>
      </w:r>
      <w:r>
        <w:rPr>
          <w:rFonts w:hint="eastAsia"/>
        </w:rPr>
        <w:t>"</w:t>
      </w:r>
      <w:r>
        <w:rPr>
          <w:rFonts w:hint="eastAsia"/>
        </w:rPr>
        <w:t>人民</w:t>
      </w:r>
      <w:r>
        <w:rPr>
          <w:rFonts w:hint="eastAsia"/>
        </w:rPr>
        <w:t>"</w:t>
      </w:r>
      <w:r>
        <w:rPr>
          <w:rFonts w:hint="eastAsia"/>
        </w:rPr>
        <w:t>搜索含</w:t>
      </w:r>
      <w:r>
        <w:rPr>
          <w:rFonts w:hint="eastAsia"/>
        </w:rPr>
        <w:t>"</w:t>
      </w:r>
      <w:r>
        <w:rPr>
          <w:rFonts w:hint="eastAsia"/>
        </w:rPr>
        <w:t>人民币</w:t>
      </w:r>
      <w:r>
        <w:rPr>
          <w:rFonts w:hint="eastAsia"/>
        </w:rPr>
        <w:t>"</w:t>
      </w:r>
      <w:r>
        <w:rPr>
          <w:rFonts w:hint="eastAsia"/>
        </w:rPr>
        <w:t>的文章，</w:t>
      </w:r>
      <w:r>
        <w:rPr>
          <w:rFonts w:hint="eastAsia"/>
        </w:rPr>
        <w:lastRenderedPageBreak/>
        <w:t>这是大部分用户的搜索思维；</w:t>
      </w:r>
    </w:p>
    <w:p w:rsidR="00F074DC" w:rsidRDefault="00F074DC" w:rsidP="00F074DC">
      <w:r>
        <w:rPr>
          <w:rFonts w:hint="eastAsia"/>
        </w:rPr>
        <w:t>不适合用于知识挖掘和网络爬虫技术，全切分法容易造成知识歧义，因为在语义学上</w:t>
      </w:r>
      <w:r>
        <w:rPr>
          <w:rFonts w:hint="eastAsia"/>
        </w:rPr>
        <w:t>"</w:t>
      </w:r>
      <w:r>
        <w:rPr>
          <w:rFonts w:hint="eastAsia"/>
        </w:rPr>
        <w:t>人民</w:t>
      </w:r>
      <w:r>
        <w:rPr>
          <w:rFonts w:hint="eastAsia"/>
        </w:rPr>
        <w:t>"</w:t>
      </w:r>
      <w:r>
        <w:rPr>
          <w:rFonts w:hint="eastAsia"/>
        </w:rPr>
        <w:t>和</w:t>
      </w:r>
      <w:r>
        <w:rPr>
          <w:rFonts w:hint="eastAsia"/>
        </w:rPr>
        <w:t>"</w:t>
      </w:r>
      <w:r>
        <w:rPr>
          <w:rFonts w:hint="eastAsia"/>
        </w:rPr>
        <w:t>人民币</w:t>
      </w:r>
      <w:r>
        <w:rPr>
          <w:rFonts w:hint="eastAsia"/>
        </w:rPr>
        <w:t>"</w:t>
      </w:r>
      <w:r>
        <w:rPr>
          <w:rFonts w:hint="eastAsia"/>
        </w:rPr>
        <w:t>是完全搭不上关系的。</w:t>
      </w:r>
    </w:p>
    <w:p w:rsidR="00F074DC" w:rsidRDefault="00F074DC" w:rsidP="00F074DC">
      <w:r>
        <w:t>6. PHPCWS http://www.oschina.net/p/phpcws</w:t>
      </w:r>
    </w:p>
    <w:p w:rsidR="00F074DC" w:rsidRDefault="00F074DC" w:rsidP="00F074DC">
      <w:r>
        <w:rPr>
          <w:rFonts w:hint="eastAsia"/>
        </w:rPr>
        <w:t xml:space="preserve">PHPCWS </w:t>
      </w:r>
      <w:r>
        <w:rPr>
          <w:rFonts w:hint="eastAsia"/>
        </w:rPr>
        <w:t>是一款开源的</w:t>
      </w:r>
      <w:r>
        <w:rPr>
          <w:rFonts w:hint="eastAsia"/>
        </w:rPr>
        <w:t>PHP</w:t>
      </w:r>
      <w:r>
        <w:rPr>
          <w:rFonts w:hint="eastAsia"/>
        </w:rPr>
        <w:t>中文分词扩展，目前仅支持</w:t>
      </w:r>
      <w:r>
        <w:rPr>
          <w:rFonts w:hint="eastAsia"/>
        </w:rPr>
        <w:t>Linux/Unix</w:t>
      </w:r>
      <w:r>
        <w:rPr>
          <w:rFonts w:hint="eastAsia"/>
        </w:rPr>
        <w:t>系统。</w:t>
      </w:r>
    </w:p>
    <w:p w:rsidR="00F074DC" w:rsidRDefault="006B7B4D" w:rsidP="00D8104D">
      <w:pPr>
        <w:pStyle w:val="3"/>
      </w:pPr>
      <w:r>
        <w:rPr>
          <w:rFonts w:hint="eastAsia"/>
        </w:rPr>
        <w:t>IK</w:t>
      </w:r>
      <w:r>
        <w:rPr>
          <w:rFonts w:hint="eastAsia"/>
        </w:rPr>
        <w:t>分词器</w:t>
      </w:r>
    </w:p>
    <w:p w:rsidR="00137E8C" w:rsidRDefault="00137E8C" w:rsidP="00D8104D">
      <w:r>
        <w:rPr>
          <w:rFonts w:hint="eastAsia"/>
        </w:rPr>
        <w:t>下载：</w:t>
      </w:r>
      <w:r>
        <w:rPr>
          <w:rFonts w:hint="eastAsia"/>
        </w:rPr>
        <w:t>IKAnalyzer2012_u6.zip</w:t>
      </w:r>
    </w:p>
    <w:p w:rsidR="00137E8C" w:rsidRDefault="00137E8C" w:rsidP="00137E8C">
      <w:pPr>
        <w:pStyle w:val="a5"/>
      </w:pPr>
      <w:r>
        <w:rPr>
          <w:rFonts w:hint="eastAsia"/>
        </w:rPr>
        <w:tab/>
      </w:r>
      <w:r w:rsidRPr="00137E8C">
        <w:t>https://code.google.com/p/ik-analyzer/</w:t>
      </w:r>
    </w:p>
    <w:p w:rsidR="00D8104D" w:rsidRDefault="00D8104D" w:rsidP="00D8104D">
      <w:r w:rsidRPr="00FA5B41">
        <w:rPr>
          <w:rFonts w:hint="eastAsia"/>
          <w:highlight w:val="yellow"/>
        </w:rPr>
        <w:t>Maven</w:t>
      </w:r>
      <w:r w:rsidRPr="00FA5B41">
        <w:rPr>
          <w:rFonts w:hint="eastAsia"/>
          <w:highlight w:val="yellow"/>
        </w:rPr>
        <w:t>官网是不提供的，自行下载后手动放入到</w:t>
      </w:r>
      <w:r w:rsidRPr="00FA5B41">
        <w:rPr>
          <w:rFonts w:hint="eastAsia"/>
          <w:highlight w:val="yellow"/>
        </w:rPr>
        <w:t>maven</w:t>
      </w:r>
      <w:r w:rsidRPr="00FA5B41">
        <w:rPr>
          <w:rFonts w:hint="eastAsia"/>
          <w:highlight w:val="yellow"/>
        </w:rPr>
        <w:t>本地仓库目录中。</w:t>
      </w:r>
    </w:p>
    <w:p w:rsidR="00D8104D" w:rsidRDefault="00D8104D" w:rsidP="00D8104D">
      <w:r>
        <w:t>D:\javaenv\mvnrepository\org\wltea\analyzer\ik-analyzer\2012FF_u1</w:t>
      </w:r>
    </w:p>
    <w:p w:rsidR="00D8104D" w:rsidRDefault="00D8104D" w:rsidP="00D8104D">
      <w:r>
        <w:rPr>
          <w:rFonts w:hint="eastAsia"/>
        </w:rPr>
        <w:t>按上述路径，将课前资料提供的</w:t>
      </w:r>
      <w:r>
        <w:rPr>
          <w:rFonts w:hint="eastAsia"/>
        </w:rPr>
        <w:t>jar</w:t>
      </w:r>
      <w:r>
        <w:rPr>
          <w:rFonts w:hint="eastAsia"/>
        </w:rPr>
        <w:t>放入这个目录下</w:t>
      </w:r>
    </w:p>
    <w:p w:rsidR="00D8104D" w:rsidRDefault="00BB6A8E" w:rsidP="00D8104D">
      <w:r>
        <w:rPr>
          <w:rFonts w:hint="eastAsia"/>
        </w:rPr>
        <w:t>p</w:t>
      </w:r>
      <w:r w:rsidR="00D8104D">
        <w:rPr>
          <w:rFonts w:hint="eastAsia"/>
        </w:rPr>
        <w:t>om.xml</w:t>
      </w:r>
      <w:r w:rsidR="00D8104D">
        <w:rPr>
          <w:rFonts w:hint="eastAsia"/>
        </w:rPr>
        <w:t>文件加依赖：</w:t>
      </w:r>
    </w:p>
    <w:p w:rsidR="00BB6A8E" w:rsidRDefault="00BB6A8E" w:rsidP="00BB6A8E">
      <w:pPr>
        <w:pStyle w:val="a5"/>
      </w:pPr>
      <w:r>
        <w:rPr>
          <w:rFonts w:hint="eastAsia"/>
        </w:rPr>
        <w:t>&lt;!-- IK</w:t>
      </w:r>
      <w:r>
        <w:rPr>
          <w:rFonts w:hint="eastAsia"/>
        </w:rPr>
        <w:t>分词器，</w:t>
      </w:r>
      <w:r>
        <w:rPr>
          <w:rFonts w:hint="eastAsia"/>
        </w:rPr>
        <w:t>maven</w:t>
      </w:r>
      <w:r>
        <w:rPr>
          <w:rFonts w:hint="eastAsia"/>
        </w:rPr>
        <w:t>官网没有，自己按下面坐标建立路径</w:t>
      </w:r>
      <w:r>
        <w:rPr>
          <w:rFonts w:hint="eastAsia"/>
        </w:rPr>
        <w:t xml:space="preserve"> --&gt;</w:t>
      </w:r>
    </w:p>
    <w:p w:rsidR="00BB6A8E" w:rsidRDefault="00BB6A8E" w:rsidP="00BB6A8E">
      <w:pPr>
        <w:pStyle w:val="a5"/>
      </w:pPr>
      <w:r>
        <w:t>&lt;dependency&gt;</w:t>
      </w:r>
    </w:p>
    <w:p w:rsidR="00BB6A8E" w:rsidRDefault="00BB6A8E" w:rsidP="00BB6A8E">
      <w:pPr>
        <w:pStyle w:val="a5"/>
      </w:pPr>
      <w:r>
        <w:tab/>
        <w:t>&lt;groupId&gt;org.wltea.analyzer&lt;/groupId&gt;</w:t>
      </w:r>
    </w:p>
    <w:p w:rsidR="00BB6A8E" w:rsidRDefault="00BB6A8E" w:rsidP="00BB6A8E">
      <w:pPr>
        <w:pStyle w:val="a5"/>
      </w:pPr>
      <w:r>
        <w:tab/>
        <w:t>&lt;artifactId&gt;ik-analyzer&lt;/artifactId&gt;</w:t>
      </w:r>
    </w:p>
    <w:p w:rsidR="00BB6A8E" w:rsidRDefault="00BB6A8E" w:rsidP="00BB6A8E">
      <w:pPr>
        <w:pStyle w:val="a5"/>
      </w:pPr>
      <w:r>
        <w:tab/>
        <w:t>&lt;version&gt;2012FF_u1&lt;/version&gt;</w:t>
      </w:r>
    </w:p>
    <w:p w:rsidR="00D8104D" w:rsidRDefault="00BB6A8E" w:rsidP="00BB6A8E">
      <w:pPr>
        <w:pStyle w:val="a5"/>
      </w:pPr>
      <w:r>
        <w:t>&lt;/dependency&gt;</w:t>
      </w:r>
    </w:p>
    <w:p w:rsidR="00D8104D" w:rsidRDefault="00F15A30" w:rsidP="00D8104D">
      <w:r>
        <w:rPr>
          <w:rFonts w:hint="eastAsia"/>
        </w:rPr>
        <w:t>测试：</w:t>
      </w:r>
    </w:p>
    <w:p w:rsidR="000F7302" w:rsidRDefault="000F7302" w:rsidP="00D8104D">
      <w:r>
        <w:rPr>
          <w:rFonts w:hint="eastAsia"/>
        </w:rPr>
        <w:t>就修改一句代码：</w:t>
      </w:r>
      <w:r w:rsidRPr="000F7302">
        <w:t>Analyzer analyzer = new IKAnalyzer();</w:t>
      </w:r>
    </w:p>
    <w:p w:rsidR="00F15A30" w:rsidRDefault="00F15A30" w:rsidP="00F15A30">
      <w:pPr>
        <w:pStyle w:val="a5"/>
      </w:pPr>
      <w:r>
        <w:t xml:space="preserve">    @Test</w:t>
      </w:r>
    </w:p>
    <w:p w:rsidR="00F15A30" w:rsidRDefault="00F15A30" w:rsidP="00F15A30">
      <w:pPr>
        <w:pStyle w:val="a5"/>
      </w:pPr>
      <w:r>
        <w:t xml:space="preserve">    public void testIndex2() throws Exception {</w:t>
      </w:r>
    </w:p>
    <w:p w:rsidR="00F15A30" w:rsidRDefault="00F15A30" w:rsidP="00F15A30">
      <w:pPr>
        <w:pStyle w:val="a5"/>
      </w:pPr>
      <w:r>
        <w:rPr>
          <w:rFonts w:hint="eastAsia"/>
        </w:rPr>
        <w:t xml:space="preserve">        // </w:t>
      </w:r>
      <w:r>
        <w:rPr>
          <w:rFonts w:hint="eastAsia"/>
        </w:rPr>
        <w:t>将商品数据转化为文档对象</w:t>
      </w:r>
    </w:p>
    <w:p w:rsidR="00F15A30" w:rsidRDefault="00F15A30" w:rsidP="00F15A30">
      <w:pPr>
        <w:pStyle w:val="a5"/>
      </w:pPr>
      <w:r>
        <w:rPr>
          <w:rFonts w:hint="eastAsia"/>
        </w:rPr>
        <w:t xml:space="preserve">        Document document = new Document();// </w:t>
      </w:r>
      <w:r>
        <w:rPr>
          <w:rFonts w:hint="eastAsia"/>
        </w:rPr>
        <w:t>商品数据</w:t>
      </w:r>
    </w:p>
    <w:p w:rsidR="00F15A30" w:rsidRDefault="00F15A30" w:rsidP="00F15A30">
      <w:pPr>
        <w:pStyle w:val="a5"/>
      </w:pPr>
      <w:r>
        <w:t xml:space="preserve">        document.add(new LongField("id", 562379L, Store.YES));</w:t>
      </w:r>
    </w:p>
    <w:p w:rsidR="00F15A30" w:rsidRDefault="00F15A30" w:rsidP="00F15A30">
      <w:pPr>
        <w:pStyle w:val="a5"/>
      </w:pPr>
      <w:r>
        <w:rPr>
          <w:rFonts w:hint="eastAsia"/>
        </w:rPr>
        <w:t xml:space="preserve">        document.add(new TextField("title", "</w:t>
      </w:r>
      <w:r>
        <w:rPr>
          <w:rFonts w:hint="eastAsia"/>
        </w:rPr>
        <w:t>三星</w:t>
      </w:r>
      <w:r>
        <w:rPr>
          <w:rFonts w:hint="eastAsia"/>
        </w:rPr>
        <w:t xml:space="preserve"> W999 </w:t>
      </w:r>
      <w:r>
        <w:rPr>
          <w:rFonts w:hint="eastAsia"/>
        </w:rPr>
        <w:t>黑色</w:t>
      </w:r>
      <w:r>
        <w:rPr>
          <w:rFonts w:hint="eastAsia"/>
        </w:rPr>
        <w:t xml:space="preserve"> </w:t>
      </w:r>
      <w:r>
        <w:rPr>
          <w:rFonts w:hint="eastAsia"/>
        </w:rPr>
        <w:t>电信</w:t>
      </w:r>
      <w:r>
        <w:rPr>
          <w:rFonts w:hint="eastAsia"/>
        </w:rPr>
        <w:t>3G</w:t>
      </w:r>
      <w:r>
        <w:rPr>
          <w:rFonts w:hint="eastAsia"/>
        </w:rPr>
        <w:t>手机</w:t>
      </w:r>
      <w:r>
        <w:rPr>
          <w:rFonts w:hint="eastAsia"/>
        </w:rPr>
        <w:t xml:space="preserve"> </w:t>
      </w:r>
      <w:r>
        <w:rPr>
          <w:rFonts w:hint="eastAsia"/>
        </w:rPr>
        <w:t>双卡双待双通</w:t>
      </w:r>
      <w:r>
        <w:rPr>
          <w:rFonts w:hint="eastAsia"/>
        </w:rPr>
        <w:t>", Store.YES));</w:t>
      </w:r>
    </w:p>
    <w:p w:rsidR="00F15A30" w:rsidRDefault="00F15A30" w:rsidP="00F15A30">
      <w:pPr>
        <w:pStyle w:val="a5"/>
      </w:pPr>
      <w:r>
        <w:rPr>
          <w:rFonts w:hint="eastAsia"/>
        </w:rPr>
        <w:t xml:space="preserve">        document.add(new TextField("sellPoint", "</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Store.YES));</w:t>
      </w:r>
    </w:p>
    <w:p w:rsidR="00F15A30" w:rsidRDefault="00F15A30" w:rsidP="00F15A30">
      <w:pPr>
        <w:pStyle w:val="a5"/>
      </w:pPr>
      <w:r>
        <w:t xml:space="preserve">        document.add(new LongField("price", 299000L, Store.YES));</w:t>
      </w:r>
    </w:p>
    <w:p w:rsidR="00F15A30" w:rsidRDefault="00F15A30" w:rsidP="00F15A30">
      <w:pPr>
        <w:pStyle w:val="a5"/>
      </w:pPr>
      <w:r>
        <w:t xml:space="preserve">        document.add(new LongField("num", 99999L, Store.YES));</w:t>
      </w:r>
    </w:p>
    <w:p w:rsidR="00F15A30" w:rsidRDefault="00F15A30" w:rsidP="00F15A30">
      <w:pPr>
        <w:pStyle w:val="a5"/>
      </w:pPr>
      <w:r>
        <w:t xml:space="preserve">        document.add(new StringField("image","http://image.jt.com/jd/4ef8861cf6854de9889f3db9b24dc371.jpg", Store.NO));</w:t>
      </w:r>
    </w:p>
    <w:p w:rsidR="00F15A30" w:rsidRDefault="00F15A30" w:rsidP="00F15A30">
      <w:pPr>
        <w:pStyle w:val="a5"/>
      </w:pPr>
    </w:p>
    <w:p w:rsidR="00F15A30" w:rsidRDefault="00F15A30" w:rsidP="00F15A30">
      <w:pPr>
        <w:pStyle w:val="a5"/>
      </w:pPr>
      <w:r>
        <w:rPr>
          <w:rFonts w:hint="eastAsia"/>
        </w:rPr>
        <w:t xml:space="preserve">        // </w:t>
      </w:r>
      <w:r>
        <w:rPr>
          <w:rFonts w:hint="eastAsia"/>
        </w:rPr>
        <w:t>索引位置</w:t>
      </w:r>
    </w:p>
    <w:p w:rsidR="00F15A30" w:rsidRDefault="00F15A30" w:rsidP="00F15A30">
      <w:pPr>
        <w:pStyle w:val="a5"/>
      </w:pPr>
      <w:r>
        <w:t xml:space="preserve">        Directory directory = FSDirectory.open(new File("index"));</w:t>
      </w:r>
    </w:p>
    <w:p w:rsidR="00F15A30" w:rsidRDefault="00F15A30" w:rsidP="00F15A30">
      <w:pPr>
        <w:pStyle w:val="a5"/>
      </w:pPr>
      <w:r>
        <w:rPr>
          <w:rFonts w:hint="eastAsia"/>
        </w:rPr>
        <w:t xml:space="preserve">        // </w:t>
      </w:r>
      <w:r>
        <w:rPr>
          <w:rFonts w:hint="eastAsia"/>
        </w:rPr>
        <w:t>定义分词器</w:t>
      </w:r>
      <w:r>
        <w:rPr>
          <w:rFonts w:hint="eastAsia"/>
        </w:rPr>
        <w:t>(IK</w:t>
      </w:r>
      <w:r>
        <w:rPr>
          <w:rFonts w:hint="eastAsia"/>
        </w:rPr>
        <w:t>分词器</w:t>
      </w:r>
      <w:r>
        <w:rPr>
          <w:rFonts w:hint="eastAsia"/>
        </w:rPr>
        <w:t>)</w:t>
      </w:r>
    </w:p>
    <w:p w:rsidR="00F15A30" w:rsidRDefault="00F15A30" w:rsidP="00F15A30">
      <w:pPr>
        <w:pStyle w:val="a5"/>
      </w:pPr>
      <w:r>
        <w:t xml:space="preserve">        Analyzer analyzer = </w:t>
      </w:r>
      <w:r w:rsidRPr="00FA5B41">
        <w:rPr>
          <w:highlight w:val="yellow"/>
        </w:rPr>
        <w:t>new IKAnalyzer()</w:t>
      </w:r>
      <w:r>
        <w:t>;</w:t>
      </w:r>
    </w:p>
    <w:p w:rsidR="00F15A30" w:rsidRDefault="00F15A30" w:rsidP="00F15A30">
      <w:pPr>
        <w:pStyle w:val="a5"/>
      </w:pPr>
    </w:p>
    <w:p w:rsidR="00F15A30" w:rsidRDefault="00F15A30" w:rsidP="00F15A30">
      <w:pPr>
        <w:pStyle w:val="a5"/>
      </w:pPr>
      <w:r>
        <w:rPr>
          <w:rFonts w:hint="eastAsia"/>
        </w:rPr>
        <w:t xml:space="preserve">        // </w:t>
      </w:r>
      <w:r>
        <w:rPr>
          <w:rFonts w:hint="eastAsia"/>
        </w:rPr>
        <w:t>定义索引配置</w:t>
      </w:r>
    </w:p>
    <w:p w:rsidR="00F15A30" w:rsidRDefault="00F15A30" w:rsidP="00F15A30">
      <w:pPr>
        <w:pStyle w:val="a5"/>
      </w:pPr>
      <w:r>
        <w:t xml:space="preserve">        IndexWriterConfig indexWriterConfig = new </w:t>
      </w:r>
      <w:r>
        <w:lastRenderedPageBreak/>
        <w:t>IndexWriterConfig(Version.LUCENE_4_10_2, analyzer);</w:t>
      </w:r>
    </w:p>
    <w:p w:rsidR="00F15A30" w:rsidRDefault="00F15A30" w:rsidP="00F15A30">
      <w:pPr>
        <w:pStyle w:val="a5"/>
      </w:pPr>
      <w:r>
        <w:t xml:space="preserve">        indexWriterConfig.setOpenMode(OpenMode.</w:t>
      </w:r>
      <w:r w:rsidRPr="00C51397">
        <w:rPr>
          <w:highlight w:val="yellow"/>
        </w:rPr>
        <w:t>CREATE</w:t>
      </w:r>
      <w:r>
        <w:t>);</w:t>
      </w:r>
    </w:p>
    <w:p w:rsidR="00F15A30" w:rsidRDefault="00F15A30" w:rsidP="00F15A30">
      <w:pPr>
        <w:pStyle w:val="a5"/>
      </w:pPr>
      <w:r>
        <w:rPr>
          <w:rFonts w:hint="eastAsia"/>
        </w:rPr>
        <w:t xml:space="preserve">        // </w:t>
      </w:r>
      <w:r>
        <w:rPr>
          <w:rFonts w:hint="eastAsia"/>
        </w:rPr>
        <w:t>定义索引对象</w:t>
      </w:r>
    </w:p>
    <w:p w:rsidR="00F15A30" w:rsidRDefault="00F15A30" w:rsidP="00F15A30">
      <w:pPr>
        <w:pStyle w:val="a5"/>
      </w:pPr>
      <w:r>
        <w:t xml:space="preserve">        IndexWriter indexWriter = new IndexWriter(directory, indexWriterConfig);</w:t>
      </w:r>
    </w:p>
    <w:p w:rsidR="00F15A30" w:rsidRDefault="00F15A30" w:rsidP="00F15A30">
      <w:pPr>
        <w:pStyle w:val="a5"/>
      </w:pPr>
      <w:r>
        <w:rPr>
          <w:rFonts w:hint="eastAsia"/>
        </w:rPr>
        <w:t xml:space="preserve">        // </w:t>
      </w:r>
      <w:r>
        <w:rPr>
          <w:rFonts w:hint="eastAsia"/>
        </w:rPr>
        <w:t>写入数据</w:t>
      </w:r>
    </w:p>
    <w:p w:rsidR="00F15A30" w:rsidRDefault="00F15A30" w:rsidP="00F15A30">
      <w:pPr>
        <w:pStyle w:val="a5"/>
      </w:pPr>
      <w:r>
        <w:t xml:space="preserve">        indexWriter.addDocument(document);</w:t>
      </w:r>
    </w:p>
    <w:p w:rsidR="00F15A30" w:rsidRDefault="00F15A30" w:rsidP="00F15A30">
      <w:pPr>
        <w:pStyle w:val="a5"/>
      </w:pPr>
      <w:r>
        <w:rPr>
          <w:rFonts w:hint="eastAsia"/>
        </w:rPr>
        <w:t xml:space="preserve">        // </w:t>
      </w:r>
      <w:r>
        <w:rPr>
          <w:rFonts w:hint="eastAsia"/>
        </w:rPr>
        <w:t>关闭</w:t>
      </w:r>
    </w:p>
    <w:p w:rsidR="00F15A30" w:rsidRDefault="00F15A30" w:rsidP="00F15A30">
      <w:pPr>
        <w:pStyle w:val="a5"/>
      </w:pPr>
      <w:r>
        <w:t xml:space="preserve">        indexWriter.close();</w:t>
      </w:r>
    </w:p>
    <w:p w:rsidR="00D8104D" w:rsidRDefault="00F15A30" w:rsidP="00F15A30">
      <w:pPr>
        <w:pStyle w:val="a5"/>
      </w:pPr>
      <w:r>
        <w:t xml:space="preserve">    }</w:t>
      </w:r>
    </w:p>
    <w:p w:rsidR="00F15A30" w:rsidRDefault="00F15A30" w:rsidP="00F15A30">
      <w:pPr>
        <w:pStyle w:val="ab"/>
        <w:spacing w:before="156" w:after="156"/>
        <w:ind w:firstLine="360"/>
      </w:pPr>
      <w:r>
        <w:drawing>
          <wp:inline distT="0" distB="0" distL="0" distR="0" wp14:anchorId="0031A391" wp14:editId="0B5CA0BC">
            <wp:extent cx="4829175" cy="3913644"/>
            <wp:effectExtent l="0" t="0" r="0" b="0"/>
            <wp:docPr id="5203" name="图片 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4826850" cy="3911760"/>
                    </a:xfrm>
                    <a:prstGeom prst="rect">
                      <a:avLst/>
                    </a:prstGeom>
                  </pic:spPr>
                </pic:pic>
              </a:graphicData>
            </a:graphic>
          </wp:inline>
        </w:drawing>
      </w:r>
    </w:p>
    <w:p w:rsidR="00F15A30" w:rsidRDefault="000F7302" w:rsidP="000F7302">
      <w:pPr>
        <w:pStyle w:val="3"/>
      </w:pPr>
      <w:r>
        <w:rPr>
          <w:rFonts w:hint="eastAsia"/>
        </w:rPr>
        <w:t>扩展性</w:t>
      </w:r>
    </w:p>
    <w:p w:rsidR="000F7302" w:rsidRDefault="000F7302" w:rsidP="00D8104D">
      <w:r>
        <w:rPr>
          <w:rFonts w:hint="eastAsia"/>
        </w:rPr>
        <w:t>在标题中加上“京淘电商”：</w:t>
      </w:r>
    </w:p>
    <w:p w:rsidR="000F7302" w:rsidRDefault="000F7302" w:rsidP="000F7302">
      <w:pPr>
        <w:pStyle w:val="a5"/>
      </w:pPr>
      <w:r w:rsidRPr="000F7302">
        <w:rPr>
          <w:rFonts w:hint="eastAsia"/>
        </w:rPr>
        <w:t>document.add(new TextField("title", "</w:t>
      </w:r>
      <w:r w:rsidRPr="000F7302">
        <w:rPr>
          <w:rFonts w:hint="eastAsia"/>
        </w:rPr>
        <w:t>三星</w:t>
      </w:r>
      <w:r w:rsidRPr="000F7302">
        <w:rPr>
          <w:rFonts w:hint="eastAsia"/>
        </w:rPr>
        <w:t xml:space="preserve"> W999 </w:t>
      </w:r>
      <w:r w:rsidRPr="000F7302">
        <w:rPr>
          <w:rFonts w:hint="eastAsia"/>
        </w:rPr>
        <w:t>黑色</w:t>
      </w:r>
      <w:r w:rsidRPr="000F7302">
        <w:rPr>
          <w:rFonts w:hint="eastAsia"/>
        </w:rPr>
        <w:t xml:space="preserve"> </w:t>
      </w:r>
      <w:r w:rsidRPr="000F7302">
        <w:rPr>
          <w:rFonts w:hint="eastAsia"/>
        </w:rPr>
        <w:t>电信</w:t>
      </w:r>
      <w:r w:rsidRPr="000F7302">
        <w:rPr>
          <w:rFonts w:hint="eastAsia"/>
        </w:rPr>
        <w:t>3G</w:t>
      </w:r>
      <w:r w:rsidRPr="000F7302">
        <w:rPr>
          <w:rFonts w:hint="eastAsia"/>
        </w:rPr>
        <w:t>手机</w:t>
      </w:r>
      <w:r w:rsidRPr="000F7302">
        <w:rPr>
          <w:rFonts w:hint="eastAsia"/>
        </w:rPr>
        <w:t xml:space="preserve"> </w:t>
      </w:r>
      <w:r w:rsidRPr="000F7302">
        <w:rPr>
          <w:rFonts w:hint="eastAsia"/>
        </w:rPr>
        <w:t>双卡双待双通</w:t>
      </w:r>
      <w:r w:rsidRPr="000F7302">
        <w:rPr>
          <w:rFonts w:hint="eastAsia"/>
        </w:rPr>
        <w:t xml:space="preserve"> </w:t>
      </w:r>
      <w:r w:rsidRPr="000F7302">
        <w:rPr>
          <w:rFonts w:hint="eastAsia"/>
        </w:rPr>
        <w:t>京淘电商</w:t>
      </w:r>
      <w:r w:rsidRPr="000F7302">
        <w:rPr>
          <w:rFonts w:hint="eastAsia"/>
        </w:rPr>
        <w:t>", Store.YES));</w:t>
      </w:r>
    </w:p>
    <w:p w:rsidR="000F7302" w:rsidRDefault="006C2367" w:rsidP="006C2367">
      <w:pPr>
        <w:pStyle w:val="ab"/>
        <w:spacing w:before="156" w:after="156"/>
        <w:ind w:firstLine="360"/>
      </w:pPr>
      <w:r>
        <w:lastRenderedPageBreak/>
        <w:drawing>
          <wp:inline distT="0" distB="0" distL="0" distR="0" wp14:anchorId="7B8F0278" wp14:editId="385EAA53">
            <wp:extent cx="5274310" cy="4274389"/>
            <wp:effectExtent l="0" t="0" r="0" b="0"/>
            <wp:docPr id="5204" name="图片 5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274310" cy="4274389"/>
                    </a:xfrm>
                    <a:prstGeom prst="rect">
                      <a:avLst/>
                    </a:prstGeom>
                  </pic:spPr>
                </pic:pic>
              </a:graphicData>
            </a:graphic>
          </wp:inline>
        </w:drawing>
      </w:r>
    </w:p>
    <w:p w:rsidR="006C2367" w:rsidRDefault="006C2367" w:rsidP="00D8104D">
      <w:r>
        <w:rPr>
          <w:rFonts w:hint="eastAsia"/>
        </w:rPr>
        <w:t>可以看到</w:t>
      </w:r>
      <w:r>
        <w:rPr>
          <w:rFonts w:hint="eastAsia"/>
        </w:rPr>
        <w:t>IK</w:t>
      </w:r>
      <w:r>
        <w:rPr>
          <w:rFonts w:hint="eastAsia"/>
        </w:rPr>
        <w:t>分词并未将“京淘“，“电商”组词。这样有隐患，当现实中出现新词时，怎么让分词器了解到，自动将它们作为词呢？</w:t>
      </w:r>
    </w:p>
    <w:p w:rsidR="006C2367" w:rsidRDefault="006C2367" w:rsidP="00D8104D">
      <w:r>
        <w:rPr>
          <w:rFonts w:hint="eastAsia"/>
        </w:rPr>
        <w:t>分词器支持扩展</w:t>
      </w:r>
      <w:r w:rsidR="00E53A89">
        <w:rPr>
          <w:rFonts w:hint="eastAsia"/>
        </w:rPr>
        <w:t>，扩展词库和停止词库。</w:t>
      </w:r>
    </w:p>
    <w:p w:rsidR="006C2367" w:rsidRDefault="00E53A89" w:rsidP="00CB3D39">
      <w:pPr>
        <w:jc w:val="left"/>
      </w:pPr>
      <w:r w:rsidRPr="00E53A89">
        <w:t>IKAnalyzer.cfg</w:t>
      </w:r>
      <w:r>
        <w:rPr>
          <w:rFonts w:hint="eastAsia"/>
        </w:rPr>
        <w:t>.xml</w:t>
      </w:r>
      <w:r>
        <w:rPr>
          <w:rFonts w:hint="eastAsia"/>
        </w:rPr>
        <w:t>文件拷贝到资源目录</w:t>
      </w:r>
      <w:r w:rsidR="00CB3D39" w:rsidRPr="00CB3D39">
        <w:t>/usr/local/src/solr/solr-5.2.1/server/solr-webapp/webapp/WEB-INF/classes</w:t>
      </w:r>
      <w:r>
        <w:rPr>
          <w:rFonts w:hint="eastAsia"/>
        </w:rPr>
        <w:t>中。</w:t>
      </w:r>
    </w:p>
    <w:p w:rsidR="003A6937" w:rsidRDefault="003A6937" w:rsidP="003A6937">
      <w:pPr>
        <w:pStyle w:val="a5"/>
      </w:pPr>
      <w:r>
        <w:t>&lt;?xml version="1.0" encoding="UTF-8"?&gt;</w:t>
      </w:r>
    </w:p>
    <w:p w:rsidR="003A6937" w:rsidRDefault="003A6937" w:rsidP="003A6937">
      <w:pPr>
        <w:pStyle w:val="a5"/>
      </w:pPr>
      <w:r>
        <w:t xml:space="preserve">&lt;!DOCTYPE properties SYSTEM "http://java.sun.com/dtd/properties.dtd"&gt;  </w:t>
      </w:r>
    </w:p>
    <w:p w:rsidR="003A6937" w:rsidRDefault="003A6937" w:rsidP="003A6937">
      <w:pPr>
        <w:pStyle w:val="a5"/>
      </w:pPr>
      <w:r>
        <w:t xml:space="preserve">&lt;properties&gt;  </w:t>
      </w:r>
    </w:p>
    <w:p w:rsidR="003A6937" w:rsidRDefault="003A6937" w:rsidP="003A6937">
      <w:pPr>
        <w:pStyle w:val="a5"/>
      </w:pPr>
      <w:r>
        <w:rPr>
          <w:rFonts w:hint="eastAsia"/>
        </w:rPr>
        <w:t xml:space="preserve">        &lt;comment&gt;IK Analyzer </w:t>
      </w:r>
      <w:r>
        <w:rPr>
          <w:rFonts w:hint="eastAsia"/>
        </w:rPr>
        <w:t>扩展配置</w:t>
      </w:r>
      <w:r>
        <w:rPr>
          <w:rFonts w:hint="eastAsia"/>
        </w:rPr>
        <w:t>&lt;/comment&gt;</w:t>
      </w:r>
    </w:p>
    <w:p w:rsidR="003A6937" w:rsidRDefault="003A6937" w:rsidP="003A6937">
      <w:pPr>
        <w:pStyle w:val="a5"/>
      </w:pPr>
      <w:r>
        <w:rPr>
          <w:rFonts w:hint="eastAsia"/>
        </w:rPr>
        <w:t xml:space="preserve">        &lt;!--</w:t>
      </w:r>
      <w:r>
        <w:rPr>
          <w:rFonts w:hint="eastAsia"/>
        </w:rPr>
        <w:t>用户可以在这里配置自己的扩展字典</w:t>
      </w:r>
      <w:r>
        <w:rPr>
          <w:rFonts w:hint="eastAsia"/>
        </w:rPr>
        <w:t xml:space="preserve"> --&gt;</w:t>
      </w:r>
    </w:p>
    <w:p w:rsidR="003A6937" w:rsidRDefault="003A6937" w:rsidP="003A6937">
      <w:pPr>
        <w:pStyle w:val="a5"/>
      </w:pPr>
      <w:r>
        <w:t xml:space="preserve">        &lt;entry key="ext_dict"&gt;ik_ext.dic;&lt;/entry&gt; </w:t>
      </w:r>
    </w:p>
    <w:p w:rsidR="003A6937" w:rsidRDefault="003A6937" w:rsidP="003A6937">
      <w:pPr>
        <w:pStyle w:val="a5"/>
      </w:pPr>
      <w:r>
        <w:t xml:space="preserve">        </w:t>
      </w:r>
    </w:p>
    <w:p w:rsidR="003A6937" w:rsidRDefault="003A6937" w:rsidP="003A6937">
      <w:pPr>
        <w:pStyle w:val="a5"/>
      </w:pPr>
      <w:r>
        <w:rPr>
          <w:rFonts w:hint="eastAsia"/>
        </w:rPr>
        <w:t xml:space="preserve">        &lt;!--</w:t>
      </w:r>
      <w:r>
        <w:rPr>
          <w:rFonts w:hint="eastAsia"/>
        </w:rPr>
        <w:t>用户可以在这里配置自己的扩展停止词字典</w:t>
      </w:r>
      <w:r>
        <w:rPr>
          <w:rFonts w:hint="eastAsia"/>
        </w:rPr>
        <w:t>--&gt;</w:t>
      </w:r>
    </w:p>
    <w:p w:rsidR="003A6937" w:rsidRDefault="003A6937" w:rsidP="003A6937">
      <w:pPr>
        <w:pStyle w:val="a5"/>
      </w:pPr>
      <w:r>
        <w:t xml:space="preserve">        &lt;entry key="ext_stopwords"&gt;ik_stopwords.dic;&lt;/entry&gt; </w:t>
      </w:r>
    </w:p>
    <w:p w:rsidR="003A6937" w:rsidRDefault="003A6937" w:rsidP="003A6937">
      <w:pPr>
        <w:pStyle w:val="a5"/>
      </w:pPr>
      <w:r>
        <w:t xml:space="preserve">        </w:t>
      </w:r>
    </w:p>
    <w:p w:rsidR="00E53A89" w:rsidRDefault="003A6937" w:rsidP="003A6937">
      <w:pPr>
        <w:pStyle w:val="a5"/>
      </w:pPr>
      <w:r>
        <w:t>&lt;/properties&gt;</w:t>
      </w:r>
    </w:p>
    <w:p w:rsidR="00E53A89" w:rsidRDefault="00E53A89" w:rsidP="00D8104D">
      <w:r>
        <w:rPr>
          <w:rFonts w:hint="eastAsia"/>
        </w:rPr>
        <w:t>在这里再创建</w:t>
      </w:r>
      <w:r w:rsidR="003A6937">
        <w:rPr>
          <w:rFonts w:hint="eastAsia"/>
        </w:rPr>
        <w:t>ik_</w:t>
      </w:r>
      <w:r>
        <w:rPr>
          <w:rFonts w:hint="eastAsia"/>
        </w:rPr>
        <w:t>ext.dic</w:t>
      </w:r>
      <w:r>
        <w:rPr>
          <w:rFonts w:hint="eastAsia"/>
        </w:rPr>
        <w:t>文本文件，每个词就是一行。</w:t>
      </w:r>
    </w:p>
    <w:p w:rsidR="00E23707" w:rsidRDefault="00ED5B78" w:rsidP="008D37A9">
      <w:pPr>
        <w:pStyle w:val="3"/>
      </w:pPr>
      <w:r>
        <w:t>S</w:t>
      </w:r>
      <w:r>
        <w:rPr>
          <w:rFonts w:hint="eastAsia"/>
        </w:rPr>
        <w:t>tore YES/NO</w:t>
      </w:r>
    </w:p>
    <w:p w:rsidR="00ED5B78" w:rsidRDefault="00ED5B78" w:rsidP="00D8104D">
      <w:r>
        <w:rPr>
          <w:rFonts w:hint="eastAsia"/>
        </w:rPr>
        <w:t>YES</w:t>
      </w:r>
    </w:p>
    <w:p w:rsidR="00ED5B78" w:rsidRDefault="00ED5B78" w:rsidP="00ED5B78">
      <w:pPr>
        <w:pStyle w:val="a5"/>
      </w:pPr>
      <w:r w:rsidRPr="00ED5B78">
        <w:t xml:space="preserve">document.add(new </w:t>
      </w:r>
      <w:r w:rsidRPr="00ED5B78">
        <w:lastRenderedPageBreak/>
        <w:t>StringField("image","http://image.jt.com/jd/4ef8861cf6854de</w:t>
      </w:r>
      <w:r>
        <w:t>9889f3db9b24dc371.jpg", Store.</w:t>
      </w:r>
      <w:r>
        <w:rPr>
          <w:rFonts w:hint="eastAsia"/>
        </w:rPr>
        <w:t>YES</w:t>
      </w:r>
      <w:r w:rsidRPr="00ED5B78">
        <w:t>));</w:t>
      </w:r>
    </w:p>
    <w:p w:rsidR="00ED5B78" w:rsidRDefault="008D37A9" w:rsidP="008D37A9">
      <w:pPr>
        <w:pStyle w:val="ab"/>
        <w:spacing w:before="156" w:after="156"/>
        <w:ind w:firstLine="360"/>
      </w:pPr>
      <w:r>
        <w:drawing>
          <wp:inline distT="0" distB="0" distL="0" distR="0" wp14:anchorId="22B8FC8F" wp14:editId="2DBDBB96">
            <wp:extent cx="4333875" cy="3512244"/>
            <wp:effectExtent l="0" t="0" r="0" b="0"/>
            <wp:docPr id="5207" name="图片 5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4332172" cy="3510864"/>
                    </a:xfrm>
                    <a:prstGeom prst="rect">
                      <a:avLst/>
                    </a:prstGeom>
                  </pic:spPr>
                </pic:pic>
              </a:graphicData>
            </a:graphic>
          </wp:inline>
        </w:drawing>
      </w:r>
    </w:p>
    <w:p w:rsidR="00ED5B78" w:rsidRDefault="00ED5B78" w:rsidP="00D8104D">
      <w:r>
        <w:rPr>
          <w:rFonts w:hint="eastAsia"/>
        </w:rPr>
        <w:t>NO</w:t>
      </w:r>
    </w:p>
    <w:p w:rsidR="00ED5B78" w:rsidRDefault="00ED5B78" w:rsidP="00ED5B78">
      <w:pPr>
        <w:pStyle w:val="a5"/>
      </w:pPr>
      <w:r w:rsidRPr="00ED5B78">
        <w:t>document.add(new StringField("image","http://image.jt.com/jd/4ef8861cf6854de9889f3db9b24dc371.jpg", Store.NO));</w:t>
      </w:r>
    </w:p>
    <w:p w:rsidR="00ED5B78" w:rsidRDefault="00ED5B78" w:rsidP="00ED5B78">
      <w:pPr>
        <w:pStyle w:val="ab"/>
        <w:spacing w:before="156" w:after="156"/>
        <w:ind w:firstLine="360"/>
      </w:pPr>
      <w:r>
        <w:drawing>
          <wp:inline distT="0" distB="0" distL="0" distR="0" wp14:anchorId="62D247D3" wp14:editId="381A5DCB">
            <wp:extent cx="4352925" cy="3527683"/>
            <wp:effectExtent l="0" t="0" r="0" b="0"/>
            <wp:docPr id="5206" name="图片 5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4350829" cy="3525985"/>
                    </a:xfrm>
                    <a:prstGeom prst="rect">
                      <a:avLst/>
                    </a:prstGeom>
                  </pic:spPr>
                </pic:pic>
              </a:graphicData>
            </a:graphic>
          </wp:inline>
        </w:drawing>
      </w:r>
    </w:p>
    <w:p w:rsidR="00ED5B78" w:rsidRDefault="00656871" w:rsidP="00D8104D">
      <w:r>
        <w:rPr>
          <w:rFonts w:hint="eastAsia"/>
        </w:rPr>
        <w:t>代表索引是有的，存储是没有的。</w:t>
      </w:r>
    </w:p>
    <w:p w:rsidR="00656871" w:rsidRDefault="00A53FE7" w:rsidP="00D8104D">
      <w:r>
        <w:rPr>
          <w:rFonts w:hint="eastAsia"/>
        </w:rPr>
        <w:t>没有存储时，即使能查到记录，也没有图片值。</w:t>
      </w:r>
    </w:p>
    <w:p w:rsidR="00A53FE7" w:rsidRDefault="00A53FE7" w:rsidP="00D8104D">
      <w:r>
        <w:rPr>
          <w:rFonts w:hint="eastAsia"/>
          <w:noProof/>
        </w:rPr>
        <w:lastRenderedPageBreak/>
        <w:drawing>
          <wp:inline distT="0" distB="0" distL="0" distR="0" wp14:anchorId="668CFD0D" wp14:editId="49D4C06D">
            <wp:extent cx="4533900" cy="1238009"/>
            <wp:effectExtent l="0" t="0" r="0" b="0"/>
            <wp:docPr id="5209" name="图片 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533900" cy="1238009"/>
                    </a:xfrm>
                    <a:prstGeom prst="rect">
                      <a:avLst/>
                    </a:prstGeom>
                    <a:noFill/>
                    <a:ln>
                      <a:noFill/>
                    </a:ln>
                  </pic:spPr>
                </pic:pic>
              </a:graphicData>
            </a:graphic>
          </wp:inline>
        </w:drawing>
      </w:r>
    </w:p>
    <w:p w:rsidR="00A53FE7" w:rsidRDefault="00A53FE7" w:rsidP="00D8104D">
      <w:r>
        <w:rPr>
          <w:rFonts w:hint="eastAsia"/>
        </w:rPr>
        <w:t>那有什么用？</w:t>
      </w:r>
    </w:p>
    <w:p w:rsidR="001B5A8A" w:rsidRDefault="00A53FE7" w:rsidP="001B5A8A">
      <w:r>
        <w:rPr>
          <w:rFonts w:hint="eastAsia"/>
        </w:rPr>
        <w:t>例如：</w:t>
      </w:r>
      <w:r w:rsidR="001B5A8A">
        <w:rPr>
          <w:rFonts w:hint="eastAsia"/>
        </w:rPr>
        <w:t>书籍的作者，只需要索引，</w:t>
      </w:r>
      <w:r w:rsidR="00F0783A">
        <w:rPr>
          <w:rFonts w:hint="eastAsia"/>
        </w:rPr>
        <w:t>而不需要存储。也就是查询结果中不需要单独展现作者的信息。</w:t>
      </w:r>
    </w:p>
    <w:p w:rsidR="00F0783A" w:rsidRDefault="000978F6" w:rsidP="000978F6">
      <w:pPr>
        <w:pStyle w:val="3"/>
      </w:pPr>
      <w:r>
        <w:rPr>
          <w:rFonts w:hint="eastAsia"/>
        </w:rPr>
        <w:t>索引字段的</w:t>
      </w:r>
      <w:r>
        <w:rPr>
          <w:rFonts w:hint="eastAsia"/>
        </w:rPr>
        <w:t>store</w:t>
      </w:r>
      <w:r>
        <w:rPr>
          <w:rFonts w:hint="eastAsia"/>
        </w:rPr>
        <w:t>和</w:t>
      </w:r>
      <w:r>
        <w:rPr>
          <w:rFonts w:hint="eastAsia"/>
        </w:rPr>
        <w:t>index</w:t>
      </w:r>
      <w:r>
        <w:rPr>
          <w:rFonts w:hint="eastAsia"/>
        </w:rPr>
        <w:t>的区别？</w:t>
      </w:r>
    </w:p>
    <w:p w:rsidR="000978F6" w:rsidRDefault="000978F6" w:rsidP="001B5A8A">
      <w:r>
        <w:t>S</w:t>
      </w:r>
      <w:r>
        <w:rPr>
          <w:rFonts w:hint="eastAsia"/>
        </w:rPr>
        <w:t>tore</w:t>
      </w:r>
      <w:r>
        <w:rPr>
          <w:rFonts w:hint="eastAsia"/>
        </w:rPr>
        <w:t>：是否存储到索引库，如果不存储，搜索结果不会返回。</w:t>
      </w:r>
    </w:p>
    <w:p w:rsidR="000978F6" w:rsidRDefault="000978F6" w:rsidP="001B5A8A">
      <w:r>
        <w:t>I</w:t>
      </w:r>
      <w:r>
        <w:rPr>
          <w:rFonts w:hint="eastAsia"/>
        </w:rPr>
        <w:t>ndex</w:t>
      </w:r>
      <w:r>
        <w:rPr>
          <w:rFonts w:hint="eastAsia"/>
        </w:rPr>
        <w:t>：是否通过该字段搜索，</w:t>
      </w:r>
    </w:p>
    <w:p w:rsidR="000978F6" w:rsidRDefault="000978F6" w:rsidP="001B5A8A">
      <w:r>
        <w:rPr>
          <w:rFonts w:hint="eastAsia"/>
        </w:rPr>
        <w:t>例如：</w:t>
      </w:r>
    </w:p>
    <w:p w:rsidR="000978F6" w:rsidRDefault="000978F6" w:rsidP="000978F6">
      <w:pPr>
        <w:pStyle w:val="ad"/>
        <w:spacing w:before="156" w:after="156"/>
      </w:pPr>
      <w:r>
        <w:rPr>
          <w:rFonts w:hint="eastAsia"/>
        </w:rPr>
        <w:t>ID：</w:t>
      </w:r>
      <w:r w:rsidR="00FA5B41">
        <w:rPr>
          <w:rFonts w:hint="eastAsia"/>
        </w:rPr>
        <w:tab/>
      </w:r>
      <w:r>
        <w:rPr>
          <w:rFonts w:hint="eastAsia"/>
        </w:rPr>
        <w:t>存储、索引、不分词（用户输入完整ID）</w:t>
      </w:r>
    </w:p>
    <w:p w:rsidR="000978F6" w:rsidRDefault="000978F6" w:rsidP="000978F6">
      <w:pPr>
        <w:pStyle w:val="ad"/>
        <w:spacing w:before="156" w:after="156"/>
      </w:pPr>
      <w:r>
        <w:rPr>
          <w:rFonts w:hint="eastAsia"/>
        </w:rPr>
        <w:t>标题：</w:t>
      </w:r>
      <w:r w:rsidR="00FA5B41">
        <w:rPr>
          <w:rFonts w:hint="eastAsia"/>
        </w:rPr>
        <w:tab/>
      </w:r>
      <w:r>
        <w:rPr>
          <w:rFonts w:hint="eastAsia"/>
        </w:rPr>
        <w:t>存储、索引、分词（用户输入部分标题）</w:t>
      </w:r>
    </w:p>
    <w:p w:rsidR="000978F6" w:rsidRDefault="000978F6" w:rsidP="000978F6">
      <w:pPr>
        <w:pStyle w:val="ad"/>
        <w:spacing w:before="156" w:after="156"/>
      </w:pPr>
      <w:r>
        <w:rPr>
          <w:rFonts w:hint="eastAsia"/>
        </w:rPr>
        <w:t>图片：</w:t>
      </w:r>
      <w:r w:rsidR="00FA5B41">
        <w:rPr>
          <w:rFonts w:hint="eastAsia"/>
        </w:rPr>
        <w:tab/>
      </w:r>
      <w:r>
        <w:rPr>
          <w:rFonts w:hint="eastAsia"/>
        </w:rPr>
        <w:t>存储（用户没有查询要求）</w:t>
      </w:r>
    </w:p>
    <w:p w:rsidR="000978F6" w:rsidRDefault="000978F6" w:rsidP="000978F6">
      <w:pPr>
        <w:pStyle w:val="ad"/>
        <w:spacing w:before="156" w:after="156"/>
      </w:pPr>
      <w:r>
        <w:rPr>
          <w:rFonts w:hint="eastAsia"/>
        </w:rPr>
        <w:t>价格：</w:t>
      </w:r>
      <w:r w:rsidR="00FA5B41">
        <w:rPr>
          <w:rFonts w:hint="eastAsia"/>
        </w:rPr>
        <w:tab/>
      </w:r>
      <w:r>
        <w:rPr>
          <w:rFonts w:hint="eastAsia"/>
        </w:rPr>
        <w:t>存储、不索引、不分词</w:t>
      </w:r>
    </w:p>
    <w:p w:rsidR="000978F6" w:rsidRDefault="00CD7AA2" w:rsidP="002A4D61">
      <w:pPr>
        <w:pStyle w:val="2"/>
        <w:snapToGrid/>
        <w:spacing w:line="415" w:lineRule="auto"/>
        <w:ind w:left="567" w:hanging="567"/>
      </w:pPr>
      <w:r>
        <w:rPr>
          <w:rFonts w:hint="eastAsia"/>
        </w:rPr>
        <w:t>查询索引</w:t>
      </w:r>
      <w:r>
        <w:rPr>
          <w:rFonts w:hint="eastAsia"/>
        </w:rPr>
        <w:t>API</w:t>
      </w:r>
    </w:p>
    <w:p w:rsidR="00CD7AA2" w:rsidRDefault="00CD7AA2" w:rsidP="002A4D61">
      <w:pPr>
        <w:pStyle w:val="ad"/>
        <w:spacing w:before="156" w:after="156"/>
      </w:pPr>
      <w:r>
        <w:rPr>
          <w:rFonts w:hint="eastAsia"/>
        </w:rPr>
        <w:t>QueryParser查询解析器，将查询字符串解析为Query对象</w:t>
      </w:r>
    </w:p>
    <w:p w:rsidR="002A4D61" w:rsidRDefault="002A4D61" w:rsidP="002A4D61">
      <w:pPr>
        <w:pStyle w:val="ad"/>
        <w:spacing w:before="156" w:after="156"/>
        <w:ind w:left="1680"/>
      </w:pPr>
      <w:r w:rsidRPr="00B9216D">
        <w:rPr>
          <w:rFonts w:hint="eastAsia"/>
          <w:highlight w:val="yellow"/>
        </w:rPr>
        <w:t>MultiFieldQueryParser</w:t>
      </w:r>
      <w:r>
        <w:rPr>
          <w:rFonts w:hint="eastAsia"/>
        </w:rPr>
        <w:t>匹配多个Field</w:t>
      </w:r>
    </w:p>
    <w:p w:rsidR="00CD7AA2" w:rsidRDefault="00CD7AA2" w:rsidP="002A4D61">
      <w:pPr>
        <w:pStyle w:val="ad"/>
        <w:spacing w:before="156" w:after="156"/>
      </w:pPr>
      <w:r>
        <w:rPr>
          <w:rFonts w:hint="eastAsia"/>
        </w:rPr>
        <w:t>Query查询对象</w:t>
      </w:r>
    </w:p>
    <w:p w:rsidR="00CD7AA2" w:rsidRDefault="00CD7AA2" w:rsidP="002A4D61">
      <w:pPr>
        <w:pStyle w:val="ad"/>
        <w:spacing w:before="156" w:after="156"/>
      </w:pPr>
      <w:r>
        <w:rPr>
          <w:rFonts w:hint="eastAsia"/>
        </w:rPr>
        <w:t>Term搜索的最小单位</w:t>
      </w:r>
    </w:p>
    <w:p w:rsidR="002A4D61" w:rsidRDefault="002A4D61" w:rsidP="002A4D61">
      <w:pPr>
        <w:pStyle w:val="ad"/>
        <w:spacing w:before="156" w:after="156"/>
        <w:ind w:left="1680"/>
      </w:pPr>
      <w:r>
        <w:rPr>
          <w:rFonts w:hint="eastAsia"/>
        </w:rPr>
        <w:t>一个Term对象有两个String类型的域组成：字段的名称和字段的值</w:t>
      </w:r>
    </w:p>
    <w:p w:rsidR="00CD7AA2" w:rsidRDefault="00CD7AA2" w:rsidP="002A4D61">
      <w:pPr>
        <w:pStyle w:val="ad"/>
        <w:spacing w:before="156" w:after="156"/>
      </w:pPr>
      <w:r>
        <w:rPr>
          <w:rFonts w:hint="eastAsia"/>
        </w:rPr>
        <w:t>TermQuery搜索最小单位的查询</w:t>
      </w:r>
    </w:p>
    <w:p w:rsidR="002A4D61" w:rsidRDefault="002A4D61" w:rsidP="002A4D61">
      <w:pPr>
        <w:pStyle w:val="ad"/>
        <w:spacing w:before="156" w:after="156"/>
        <w:ind w:left="1680"/>
      </w:pPr>
      <w:r>
        <w:rPr>
          <w:rFonts w:hint="eastAsia"/>
        </w:rPr>
        <w:t>new TermQuery(new Term(</w:t>
      </w:r>
      <w:r>
        <w:t>“</w:t>
      </w:r>
      <w:r>
        <w:rPr>
          <w:rFonts w:hint="eastAsia"/>
        </w:rPr>
        <w:t>title</w:t>
      </w:r>
      <w:r>
        <w:t>”</w:t>
      </w:r>
      <w:r>
        <w:rPr>
          <w:rFonts w:hint="eastAsia"/>
        </w:rPr>
        <w:t>,</w:t>
      </w:r>
      <w:r>
        <w:t>”</w:t>
      </w:r>
      <w:r>
        <w:rPr>
          <w:rFonts w:hint="eastAsia"/>
        </w:rPr>
        <w:t>lucene</w:t>
      </w:r>
      <w:r>
        <w:t>”</w:t>
      </w:r>
      <w:r>
        <w:rPr>
          <w:rFonts w:hint="eastAsia"/>
        </w:rPr>
        <w:t>));</w:t>
      </w:r>
    </w:p>
    <w:p w:rsidR="00CD7AA2" w:rsidRDefault="00CD7AA2" w:rsidP="002A4D61">
      <w:pPr>
        <w:pStyle w:val="ad"/>
        <w:spacing w:before="156" w:after="156"/>
      </w:pPr>
      <w:r>
        <w:rPr>
          <w:rFonts w:hint="eastAsia"/>
        </w:rPr>
        <w:t>IndexSearcher索引查询对象</w:t>
      </w:r>
    </w:p>
    <w:p w:rsidR="00CD7AA2" w:rsidRDefault="00CD7AA2" w:rsidP="002A4D61">
      <w:pPr>
        <w:pStyle w:val="ad"/>
        <w:spacing w:before="156" w:after="156"/>
      </w:pPr>
      <w:r>
        <w:rPr>
          <w:rFonts w:hint="eastAsia"/>
        </w:rPr>
        <w:t>topDocs查询结果排名前n</w:t>
      </w:r>
      <w:r w:rsidR="0032386E">
        <w:rPr>
          <w:rFonts w:hint="eastAsia"/>
        </w:rPr>
        <w:t>的</w:t>
      </w:r>
      <w:r>
        <w:rPr>
          <w:rFonts w:hint="eastAsia"/>
        </w:rPr>
        <w:t>对象</w:t>
      </w:r>
    </w:p>
    <w:p w:rsidR="00CD0F89" w:rsidRDefault="00CD0F89" w:rsidP="00CD0F89">
      <w:pPr>
        <w:pStyle w:val="ad"/>
        <w:spacing w:before="156" w:after="156"/>
        <w:ind w:left="1680"/>
      </w:pPr>
      <w:r>
        <w:rPr>
          <w:rFonts w:hint="eastAsia"/>
        </w:rPr>
        <w:t>totalHis属性 代表查询的总结果数</w:t>
      </w:r>
    </w:p>
    <w:p w:rsidR="00CD0F89" w:rsidRPr="00CD0F89" w:rsidRDefault="00CD0F89" w:rsidP="00CD0F89">
      <w:pPr>
        <w:pStyle w:val="ad"/>
        <w:spacing w:before="156" w:after="156"/>
        <w:ind w:left="1680"/>
      </w:pPr>
      <w:r>
        <w:rPr>
          <w:rFonts w:hint="eastAsia"/>
        </w:rPr>
        <w:t>scoreDocs属性返回得分文档数组</w:t>
      </w:r>
    </w:p>
    <w:p w:rsidR="00CD7AA2" w:rsidRDefault="00CD7AA2" w:rsidP="002A4D61">
      <w:pPr>
        <w:pStyle w:val="ad"/>
        <w:spacing w:before="156" w:after="156"/>
      </w:pPr>
      <w:r>
        <w:rPr>
          <w:rFonts w:hint="eastAsia"/>
        </w:rPr>
        <w:t>ScoreDoc得分文档对象</w:t>
      </w:r>
    </w:p>
    <w:p w:rsidR="00CD0F89" w:rsidRDefault="00CD0F89" w:rsidP="00CD0F89">
      <w:pPr>
        <w:pStyle w:val="ad"/>
        <w:spacing w:before="156" w:after="156"/>
        <w:ind w:left="1680"/>
      </w:pPr>
      <w:r>
        <w:rPr>
          <w:rFonts w:hint="eastAsia"/>
        </w:rPr>
        <w:t>store属性 查询得分</w:t>
      </w:r>
    </w:p>
    <w:p w:rsidR="00CD0F89" w:rsidRPr="00CD7AA2" w:rsidRDefault="00CD0F89" w:rsidP="00CD0F89">
      <w:pPr>
        <w:pStyle w:val="ad"/>
        <w:spacing w:before="156" w:after="156"/>
        <w:ind w:left="1680"/>
      </w:pPr>
      <w:r>
        <w:rPr>
          <w:rFonts w:hint="eastAsia"/>
        </w:rPr>
        <w:t>doc属性 文档内部编号</w:t>
      </w:r>
    </w:p>
    <w:p w:rsidR="00E217C6" w:rsidRDefault="00E217C6" w:rsidP="00E217C6">
      <w:pPr>
        <w:pStyle w:val="3"/>
      </w:pPr>
      <w:r>
        <w:rPr>
          <w:rFonts w:hint="eastAsia"/>
        </w:rPr>
        <w:lastRenderedPageBreak/>
        <w:t>TermQuery</w:t>
      </w:r>
      <w:r>
        <w:rPr>
          <w:rFonts w:hint="eastAsia"/>
        </w:rPr>
        <w:t>词条搜索</w:t>
      </w:r>
    </w:p>
    <w:p w:rsidR="00E217C6" w:rsidRDefault="00E217C6" w:rsidP="001B5A8A">
      <w:r>
        <w:rPr>
          <w:rFonts w:hint="eastAsia"/>
        </w:rPr>
        <w:t>最小粒度搜索</w:t>
      </w:r>
    </w:p>
    <w:p w:rsidR="00E217C6" w:rsidRDefault="00E217C6" w:rsidP="00E217C6">
      <w:pPr>
        <w:pStyle w:val="a5"/>
      </w:pPr>
      <w:r>
        <w:rPr>
          <w:rFonts w:hint="eastAsia"/>
        </w:rPr>
        <w:t xml:space="preserve">    //</w:t>
      </w:r>
      <w:r>
        <w:rPr>
          <w:rFonts w:hint="eastAsia"/>
        </w:rPr>
        <w:t>展示信息</w:t>
      </w:r>
    </w:p>
    <w:p w:rsidR="00E217C6" w:rsidRDefault="00E217C6" w:rsidP="00E217C6">
      <w:pPr>
        <w:pStyle w:val="a5"/>
      </w:pPr>
      <w:r>
        <w:t xml:space="preserve">    private void showQuery(Query query) throws Exception {</w:t>
      </w:r>
    </w:p>
    <w:p w:rsidR="00E217C6" w:rsidRDefault="00E217C6" w:rsidP="00E217C6">
      <w:pPr>
        <w:pStyle w:val="a5"/>
      </w:pPr>
      <w:r>
        <w:rPr>
          <w:rFonts w:hint="eastAsia"/>
        </w:rPr>
        <w:t xml:space="preserve">        // </w:t>
      </w:r>
      <w:r>
        <w:rPr>
          <w:rFonts w:hint="eastAsia"/>
        </w:rPr>
        <w:t>定义索引位置</w:t>
      </w:r>
    </w:p>
    <w:p w:rsidR="00E217C6" w:rsidRDefault="00E217C6" w:rsidP="00E217C6">
      <w:pPr>
        <w:pStyle w:val="a5"/>
      </w:pPr>
      <w:r>
        <w:t xml:space="preserve">        Directory directory = FSDirectory.open(new File("index"));</w:t>
      </w:r>
    </w:p>
    <w:p w:rsidR="00E217C6" w:rsidRDefault="00E217C6" w:rsidP="00E217C6">
      <w:pPr>
        <w:pStyle w:val="a5"/>
      </w:pPr>
    </w:p>
    <w:p w:rsidR="00E217C6" w:rsidRDefault="00E217C6" w:rsidP="00E217C6">
      <w:pPr>
        <w:pStyle w:val="a5"/>
      </w:pPr>
      <w:r>
        <w:t xml:space="preserve">        IndexSearcher indexSearcher = new IndexSearcher(DirectoryReader.open(directory));</w:t>
      </w:r>
    </w:p>
    <w:p w:rsidR="00E217C6" w:rsidRDefault="00E217C6" w:rsidP="00E217C6">
      <w:pPr>
        <w:pStyle w:val="a5"/>
      </w:pPr>
    </w:p>
    <w:p w:rsidR="00E217C6" w:rsidRDefault="00E217C6" w:rsidP="00E217C6">
      <w:pPr>
        <w:pStyle w:val="a5"/>
      </w:pPr>
      <w:r>
        <w:t xml:space="preserve">        TopDocs topDocs = indexSearcher.search(query, 10);</w:t>
      </w:r>
    </w:p>
    <w:p w:rsidR="00E217C6" w:rsidRDefault="00E217C6" w:rsidP="00E217C6">
      <w:pPr>
        <w:pStyle w:val="a5"/>
      </w:pPr>
      <w:r>
        <w:rPr>
          <w:rFonts w:hint="eastAsia"/>
        </w:rPr>
        <w:t xml:space="preserve">        System.out.println("</w:t>
      </w:r>
      <w:r>
        <w:rPr>
          <w:rFonts w:hint="eastAsia"/>
        </w:rPr>
        <w:t>搜索结果总结：</w:t>
      </w:r>
      <w:r>
        <w:rPr>
          <w:rFonts w:hint="eastAsia"/>
        </w:rPr>
        <w:t>" + topDocs.totalHits);</w:t>
      </w:r>
    </w:p>
    <w:p w:rsidR="00E217C6" w:rsidRDefault="00E217C6" w:rsidP="00E217C6">
      <w:pPr>
        <w:pStyle w:val="a5"/>
      </w:pPr>
      <w:r>
        <w:t xml:space="preserve">        for (ScoreDoc scoreDoc : topDocs.scoreDocs) {</w:t>
      </w:r>
    </w:p>
    <w:p w:rsidR="00E217C6" w:rsidRDefault="00E217C6" w:rsidP="00E217C6">
      <w:pPr>
        <w:pStyle w:val="a5"/>
      </w:pPr>
      <w:r>
        <w:rPr>
          <w:rFonts w:hint="eastAsia"/>
        </w:rPr>
        <w:t xml:space="preserve">            System.out.println("</w:t>
      </w:r>
      <w:r>
        <w:rPr>
          <w:rFonts w:hint="eastAsia"/>
        </w:rPr>
        <w:t>得分：</w:t>
      </w:r>
      <w:r>
        <w:rPr>
          <w:rFonts w:hint="eastAsia"/>
        </w:rPr>
        <w:t>" + scoreDoc.score);</w:t>
      </w:r>
    </w:p>
    <w:p w:rsidR="00E217C6" w:rsidRDefault="00E217C6" w:rsidP="00E217C6">
      <w:pPr>
        <w:pStyle w:val="a5"/>
      </w:pPr>
      <w:r>
        <w:rPr>
          <w:rFonts w:hint="eastAsia"/>
        </w:rPr>
        <w:t xml:space="preserve">            // </w:t>
      </w:r>
      <w:r>
        <w:rPr>
          <w:rFonts w:hint="eastAsia"/>
        </w:rPr>
        <w:t>通过文档</w:t>
      </w:r>
      <w:r>
        <w:rPr>
          <w:rFonts w:hint="eastAsia"/>
        </w:rPr>
        <w:t>id</w:t>
      </w:r>
      <w:r>
        <w:rPr>
          <w:rFonts w:hint="eastAsia"/>
        </w:rPr>
        <w:t>查询文档数据</w:t>
      </w:r>
    </w:p>
    <w:p w:rsidR="00E217C6" w:rsidRDefault="00E217C6" w:rsidP="00E217C6">
      <w:pPr>
        <w:pStyle w:val="a5"/>
      </w:pPr>
      <w:r>
        <w:t xml:space="preserve">            Document doc = indexSearcher.doc(scoreDoc.doc);</w:t>
      </w:r>
    </w:p>
    <w:p w:rsidR="00E217C6" w:rsidRDefault="00E217C6" w:rsidP="00E217C6">
      <w:pPr>
        <w:pStyle w:val="a5"/>
      </w:pPr>
    </w:p>
    <w:p w:rsidR="00E217C6" w:rsidRDefault="00E217C6" w:rsidP="00E217C6">
      <w:pPr>
        <w:pStyle w:val="a5"/>
      </w:pPr>
      <w:r>
        <w:rPr>
          <w:rFonts w:hint="eastAsia"/>
        </w:rPr>
        <w:t xml:space="preserve">            System.out.println("</w:t>
      </w:r>
      <w:r>
        <w:rPr>
          <w:rFonts w:hint="eastAsia"/>
        </w:rPr>
        <w:t>商品</w:t>
      </w:r>
      <w:r>
        <w:rPr>
          <w:rFonts w:hint="eastAsia"/>
        </w:rPr>
        <w:t>ID</w:t>
      </w:r>
      <w:r>
        <w:rPr>
          <w:rFonts w:hint="eastAsia"/>
        </w:rPr>
        <w:t>：</w:t>
      </w:r>
      <w:r>
        <w:rPr>
          <w:rFonts w:hint="eastAsia"/>
        </w:rPr>
        <w:t>" + doc.get("id"));</w:t>
      </w:r>
    </w:p>
    <w:p w:rsidR="00E217C6" w:rsidRDefault="00E217C6" w:rsidP="00E217C6">
      <w:pPr>
        <w:pStyle w:val="a5"/>
      </w:pPr>
      <w:r>
        <w:rPr>
          <w:rFonts w:hint="eastAsia"/>
        </w:rPr>
        <w:t xml:space="preserve">            System.out.println("</w:t>
      </w:r>
      <w:r>
        <w:rPr>
          <w:rFonts w:hint="eastAsia"/>
        </w:rPr>
        <w:t>商品标题：</w:t>
      </w:r>
      <w:r>
        <w:rPr>
          <w:rFonts w:hint="eastAsia"/>
        </w:rPr>
        <w:t>" + doc.get("title"));</w:t>
      </w:r>
    </w:p>
    <w:p w:rsidR="00E217C6" w:rsidRDefault="00E217C6" w:rsidP="00E217C6">
      <w:pPr>
        <w:pStyle w:val="a5"/>
      </w:pPr>
      <w:r>
        <w:rPr>
          <w:rFonts w:hint="eastAsia"/>
        </w:rPr>
        <w:t xml:space="preserve">            System.out.println("</w:t>
      </w:r>
      <w:r>
        <w:rPr>
          <w:rFonts w:hint="eastAsia"/>
        </w:rPr>
        <w:t>商品卖点：</w:t>
      </w:r>
      <w:r>
        <w:rPr>
          <w:rFonts w:hint="eastAsia"/>
        </w:rPr>
        <w:t>" + doc.get("sellPoint"));</w:t>
      </w:r>
    </w:p>
    <w:p w:rsidR="00E217C6" w:rsidRDefault="00E217C6" w:rsidP="00E217C6">
      <w:pPr>
        <w:pStyle w:val="a5"/>
      </w:pPr>
      <w:r>
        <w:rPr>
          <w:rFonts w:hint="eastAsia"/>
        </w:rPr>
        <w:t xml:space="preserve">            System.out.println("</w:t>
      </w:r>
      <w:r>
        <w:rPr>
          <w:rFonts w:hint="eastAsia"/>
        </w:rPr>
        <w:t>商品价格：</w:t>
      </w:r>
      <w:r>
        <w:rPr>
          <w:rFonts w:hint="eastAsia"/>
        </w:rPr>
        <w:t>" + doc.get("price"));</w:t>
      </w:r>
    </w:p>
    <w:p w:rsidR="00E217C6" w:rsidRDefault="00E217C6" w:rsidP="00E217C6">
      <w:pPr>
        <w:pStyle w:val="a5"/>
      </w:pPr>
      <w:r>
        <w:rPr>
          <w:rFonts w:hint="eastAsia"/>
        </w:rPr>
        <w:t xml:space="preserve">            System.out.println("</w:t>
      </w:r>
      <w:r>
        <w:rPr>
          <w:rFonts w:hint="eastAsia"/>
        </w:rPr>
        <w:t>商品图片：</w:t>
      </w:r>
      <w:r>
        <w:rPr>
          <w:rFonts w:hint="eastAsia"/>
        </w:rPr>
        <w:t>" + doc.get("image"));</w:t>
      </w:r>
    </w:p>
    <w:p w:rsidR="00E217C6" w:rsidRDefault="00E217C6" w:rsidP="00E217C6">
      <w:pPr>
        <w:pStyle w:val="a5"/>
      </w:pPr>
    </w:p>
    <w:p w:rsidR="00E217C6" w:rsidRDefault="00E217C6" w:rsidP="00E217C6">
      <w:pPr>
        <w:pStyle w:val="a5"/>
      </w:pPr>
      <w:r>
        <w:t xml:space="preserve">        }</w:t>
      </w:r>
    </w:p>
    <w:p w:rsidR="00E217C6" w:rsidRDefault="00E217C6" w:rsidP="00E217C6">
      <w:pPr>
        <w:pStyle w:val="a5"/>
      </w:pPr>
      <w:r>
        <w:t xml:space="preserve">    }</w:t>
      </w:r>
    </w:p>
    <w:p w:rsidR="00E217C6" w:rsidRDefault="00E217C6" w:rsidP="00E217C6">
      <w:pPr>
        <w:pStyle w:val="a5"/>
      </w:pPr>
    </w:p>
    <w:p w:rsidR="00E217C6" w:rsidRDefault="00E217C6" w:rsidP="00E217C6">
      <w:pPr>
        <w:pStyle w:val="a5"/>
      </w:pPr>
      <w:r>
        <w:t xml:space="preserve">    @Test</w:t>
      </w:r>
    </w:p>
    <w:p w:rsidR="00E217C6" w:rsidRDefault="00E217C6" w:rsidP="00E217C6">
      <w:pPr>
        <w:pStyle w:val="a5"/>
      </w:pPr>
      <w:r>
        <w:t xml:space="preserve">    public void testTermQuery() throws Exception {</w:t>
      </w:r>
    </w:p>
    <w:p w:rsidR="00E217C6" w:rsidRDefault="00E217C6" w:rsidP="00E217C6">
      <w:pPr>
        <w:pStyle w:val="a5"/>
      </w:pPr>
      <w:r>
        <w:rPr>
          <w:rFonts w:hint="eastAsia"/>
        </w:rPr>
        <w:t xml:space="preserve">        Query query = new </w:t>
      </w:r>
      <w:r w:rsidRPr="00A474F6">
        <w:rPr>
          <w:rFonts w:hint="eastAsia"/>
          <w:highlight w:val="yellow"/>
        </w:rPr>
        <w:t>TermQuery</w:t>
      </w:r>
      <w:r>
        <w:rPr>
          <w:rFonts w:hint="eastAsia"/>
        </w:rPr>
        <w:t>(new Term("title", "</w:t>
      </w:r>
      <w:r>
        <w:rPr>
          <w:rFonts w:hint="eastAsia"/>
        </w:rPr>
        <w:t>三星</w:t>
      </w:r>
      <w:r>
        <w:rPr>
          <w:rFonts w:hint="eastAsia"/>
        </w:rPr>
        <w:t>"));</w:t>
      </w:r>
    </w:p>
    <w:p w:rsidR="00E217C6" w:rsidRDefault="00E217C6" w:rsidP="00E217C6">
      <w:pPr>
        <w:pStyle w:val="a5"/>
      </w:pPr>
      <w:r>
        <w:t xml:space="preserve">        showQuery(query);</w:t>
      </w:r>
    </w:p>
    <w:p w:rsidR="00E217C6" w:rsidRDefault="00E217C6" w:rsidP="00E217C6">
      <w:pPr>
        <w:pStyle w:val="a5"/>
      </w:pPr>
      <w:r>
        <w:t xml:space="preserve">    }</w:t>
      </w:r>
    </w:p>
    <w:p w:rsidR="00E217C6" w:rsidRDefault="005D2031" w:rsidP="00162125">
      <w:pPr>
        <w:pStyle w:val="3"/>
      </w:pPr>
      <w:r w:rsidRPr="005D2031">
        <w:t>NumericRangeQuery</w:t>
      </w:r>
      <w:r>
        <w:rPr>
          <w:rFonts w:hint="eastAsia"/>
        </w:rPr>
        <w:t>范围搜索</w:t>
      </w:r>
    </w:p>
    <w:p w:rsidR="005D2031" w:rsidRDefault="005D2031" w:rsidP="005D2031">
      <w:pPr>
        <w:pStyle w:val="a5"/>
      </w:pPr>
      <w:r>
        <w:t xml:space="preserve">   /**</w:t>
      </w:r>
    </w:p>
    <w:p w:rsidR="005D2031" w:rsidRDefault="005D2031" w:rsidP="005D2031">
      <w:pPr>
        <w:pStyle w:val="a5"/>
      </w:pPr>
      <w:r>
        <w:rPr>
          <w:rFonts w:hint="eastAsia"/>
        </w:rPr>
        <w:t xml:space="preserve">     * </w:t>
      </w:r>
      <w:r>
        <w:rPr>
          <w:rFonts w:hint="eastAsia"/>
        </w:rPr>
        <w:t>循环准备</w:t>
      </w:r>
      <w:r>
        <w:rPr>
          <w:rFonts w:hint="eastAsia"/>
        </w:rPr>
        <w:t>100</w:t>
      </w:r>
      <w:r>
        <w:rPr>
          <w:rFonts w:hint="eastAsia"/>
        </w:rPr>
        <w:t>条测试数据</w:t>
      </w:r>
    </w:p>
    <w:p w:rsidR="005D2031" w:rsidRDefault="005D2031" w:rsidP="005D2031">
      <w:pPr>
        <w:pStyle w:val="a5"/>
      </w:pPr>
      <w:r>
        <w:t xml:space="preserve">     * </w:t>
      </w:r>
    </w:p>
    <w:p w:rsidR="005D2031" w:rsidRDefault="005D2031" w:rsidP="005D2031">
      <w:pPr>
        <w:pStyle w:val="a5"/>
      </w:pPr>
      <w:r>
        <w:t xml:space="preserve">     * @throws Exception</w:t>
      </w:r>
    </w:p>
    <w:p w:rsidR="005D2031" w:rsidRDefault="005D2031" w:rsidP="005D2031">
      <w:pPr>
        <w:pStyle w:val="a5"/>
      </w:pPr>
      <w:r>
        <w:t xml:space="preserve">     */</w:t>
      </w:r>
    </w:p>
    <w:p w:rsidR="005D2031" w:rsidRDefault="005D2031" w:rsidP="005D2031">
      <w:pPr>
        <w:pStyle w:val="a5"/>
      </w:pPr>
      <w:r>
        <w:t xml:space="preserve">    @Test</w:t>
      </w:r>
    </w:p>
    <w:p w:rsidR="005D2031" w:rsidRDefault="005D2031" w:rsidP="005D2031">
      <w:pPr>
        <w:pStyle w:val="a5"/>
      </w:pPr>
      <w:r>
        <w:t xml:space="preserve">    public void testIndex3() throws Exception {</w:t>
      </w:r>
    </w:p>
    <w:p w:rsidR="005D2031" w:rsidRDefault="005D2031" w:rsidP="005D2031">
      <w:pPr>
        <w:pStyle w:val="a5"/>
      </w:pPr>
      <w:r>
        <w:rPr>
          <w:rFonts w:hint="eastAsia"/>
        </w:rPr>
        <w:t xml:space="preserve">        // </w:t>
      </w:r>
      <w:r>
        <w:rPr>
          <w:rFonts w:hint="eastAsia"/>
        </w:rPr>
        <w:t>索引位置</w:t>
      </w:r>
    </w:p>
    <w:p w:rsidR="005D2031" w:rsidRDefault="005D2031" w:rsidP="005D2031">
      <w:pPr>
        <w:pStyle w:val="a5"/>
      </w:pPr>
      <w:r>
        <w:t xml:space="preserve">        Directory directory = FSDirectory.open(new File("index"));</w:t>
      </w:r>
    </w:p>
    <w:p w:rsidR="005D2031" w:rsidRDefault="005D2031" w:rsidP="005D2031">
      <w:pPr>
        <w:pStyle w:val="a5"/>
      </w:pPr>
      <w:r>
        <w:rPr>
          <w:rFonts w:hint="eastAsia"/>
        </w:rPr>
        <w:t xml:space="preserve">        // </w:t>
      </w:r>
      <w:r>
        <w:rPr>
          <w:rFonts w:hint="eastAsia"/>
        </w:rPr>
        <w:t>定义分词器</w:t>
      </w:r>
      <w:r>
        <w:rPr>
          <w:rFonts w:hint="eastAsia"/>
        </w:rPr>
        <w:t>(</w:t>
      </w:r>
      <w:r>
        <w:rPr>
          <w:rFonts w:hint="eastAsia"/>
        </w:rPr>
        <w:t>标准分词器</w:t>
      </w:r>
      <w:r>
        <w:rPr>
          <w:rFonts w:hint="eastAsia"/>
        </w:rPr>
        <w:t>)</w:t>
      </w:r>
    </w:p>
    <w:p w:rsidR="005D2031" w:rsidRDefault="005D2031" w:rsidP="005D2031">
      <w:pPr>
        <w:pStyle w:val="a5"/>
      </w:pPr>
      <w:r>
        <w:t xml:space="preserve">        Analyzer analyzer = new IKAnalyzer();</w:t>
      </w:r>
    </w:p>
    <w:p w:rsidR="005D2031" w:rsidRDefault="005D2031" w:rsidP="005D2031">
      <w:pPr>
        <w:pStyle w:val="a5"/>
      </w:pPr>
    </w:p>
    <w:p w:rsidR="005D2031" w:rsidRDefault="005D2031" w:rsidP="005D2031">
      <w:pPr>
        <w:pStyle w:val="a5"/>
      </w:pPr>
      <w:r>
        <w:rPr>
          <w:rFonts w:hint="eastAsia"/>
        </w:rPr>
        <w:t xml:space="preserve">        // </w:t>
      </w:r>
      <w:r>
        <w:rPr>
          <w:rFonts w:hint="eastAsia"/>
        </w:rPr>
        <w:t>定义索引配置</w:t>
      </w:r>
    </w:p>
    <w:p w:rsidR="005D2031" w:rsidRDefault="005D2031" w:rsidP="005D2031">
      <w:pPr>
        <w:pStyle w:val="a5"/>
      </w:pPr>
      <w:r>
        <w:t xml:space="preserve">        IndexWriterConfig indexWriterConfig = new IndexWriterConfig(Version.LUCENE_4_10_2, analyzer);</w:t>
      </w:r>
    </w:p>
    <w:p w:rsidR="005D2031" w:rsidRDefault="005D2031" w:rsidP="005D2031">
      <w:pPr>
        <w:pStyle w:val="a5"/>
      </w:pPr>
      <w:r>
        <w:t xml:space="preserve">        indexWriterConfig.setOpenMode(OpenMode.CREATE);</w:t>
      </w:r>
    </w:p>
    <w:p w:rsidR="005D2031" w:rsidRDefault="005D2031" w:rsidP="005D2031">
      <w:pPr>
        <w:pStyle w:val="a5"/>
      </w:pPr>
    </w:p>
    <w:p w:rsidR="005D2031" w:rsidRDefault="005D2031" w:rsidP="005D2031">
      <w:pPr>
        <w:pStyle w:val="a5"/>
      </w:pPr>
      <w:r>
        <w:rPr>
          <w:rFonts w:hint="eastAsia"/>
        </w:rPr>
        <w:t xml:space="preserve">        // </w:t>
      </w:r>
      <w:r>
        <w:rPr>
          <w:rFonts w:hint="eastAsia"/>
        </w:rPr>
        <w:t>定义索引对象</w:t>
      </w:r>
    </w:p>
    <w:p w:rsidR="005D2031" w:rsidRDefault="005D2031" w:rsidP="005D2031">
      <w:pPr>
        <w:pStyle w:val="a5"/>
      </w:pPr>
      <w:r>
        <w:t xml:space="preserve">        IndexWriter indexWriter = new IndexWriter(directory, indexWriterConfig);</w:t>
      </w:r>
    </w:p>
    <w:p w:rsidR="005D2031" w:rsidRDefault="005D2031" w:rsidP="005D2031">
      <w:pPr>
        <w:pStyle w:val="a5"/>
      </w:pPr>
    </w:p>
    <w:p w:rsidR="005D2031" w:rsidRDefault="005D2031" w:rsidP="005D2031">
      <w:pPr>
        <w:pStyle w:val="a5"/>
      </w:pPr>
      <w:r>
        <w:t xml:space="preserve">        for (int i = 0; i &lt; 100; i++) {</w:t>
      </w:r>
    </w:p>
    <w:p w:rsidR="005D2031" w:rsidRDefault="005D2031" w:rsidP="005D2031">
      <w:pPr>
        <w:pStyle w:val="a5"/>
      </w:pPr>
      <w:r>
        <w:rPr>
          <w:rFonts w:hint="eastAsia"/>
        </w:rPr>
        <w:t xml:space="preserve">            // </w:t>
      </w:r>
      <w:r>
        <w:rPr>
          <w:rFonts w:hint="eastAsia"/>
        </w:rPr>
        <w:t>将商品数据转化为文档对象</w:t>
      </w:r>
    </w:p>
    <w:p w:rsidR="005D2031" w:rsidRDefault="005D2031" w:rsidP="005D2031">
      <w:pPr>
        <w:pStyle w:val="a5"/>
      </w:pPr>
      <w:r>
        <w:rPr>
          <w:rFonts w:hint="eastAsia"/>
        </w:rPr>
        <w:t xml:space="preserve">            Document document = new Document();// </w:t>
      </w:r>
      <w:r>
        <w:rPr>
          <w:rFonts w:hint="eastAsia"/>
        </w:rPr>
        <w:t>商品数据</w:t>
      </w:r>
    </w:p>
    <w:p w:rsidR="005D2031" w:rsidRDefault="005D2031" w:rsidP="005D2031">
      <w:pPr>
        <w:pStyle w:val="a5"/>
      </w:pPr>
      <w:r>
        <w:t xml:space="preserve">            </w:t>
      </w:r>
      <w:r w:rsidRPr="00A474F6">
        <w:rPr>
          <w:highlight w:val="yellow"/>
        </w:rPr>
        <w:t>document.add(new LongField("id", i, Store.YES));</w:t>
      </w:r>
    </w:p>
    <w:p w:rsidR="005D2031" w:rsidRDefault="005D2031" w:rsidP="005D2031">
      <w:pPr>
        <w:pStyle w:val="a5"/>
      </w:pPr>
      <w:r>
        <w:rPr>
          <w:rFonts w:hint="eastAsia"/>
        </w:rPr>
        <w:t xml:space="preserve">            document.add(new TextField("title", "</w:t>
      </w:r>
      <w:r>
        <w:rPr>
          <w:rFonts w:hint="eastAsia"/>
        </w:rPr>
        <w:t>苹果（</w:t>
      </w:r>
      <w:r>
        <w:rPr>
          <w:rFonts w:hint="eastAsia"/>
        </w:rPr>
        <w:t>Apple</w:t>
      </w:r>
      <w:r>
        <w:rPr>
          <w:rFonts w:hint="eastAsia"/>
        </w:rPr>
        <w:t>）</w:t>
      </w:r>
      <w:r>
        <w:rPr>
          <w:rFonts w:hint="eastAsia"/>
        </w:rPr>
        <w:t xml:space="preserve">iPhone 6 (A1586) 16GB </w:t>
      </w:r>
      <w:r>
        <w:rPr>
          <w:rFonts w:hint="eastAsia"/>
        </w:rPr>
        <w:t>金色</w:t>
      </w:r>
      <w:r>
        <w:rPr>
          <w:rFonts w:hint="eastAsia"/>
        </w:rPr>
        <w:t xml:space="preserve"> </w:t>
      </w:r>
      <w:r>
        <w:rPr>
          <w:rFonts w:hint="eastAsia"/>
        </w:rPr>
        <w:t>移动联通电信</w:t>
      </w:r>
      <w:r>
        <w:rPr>
          <w:rFonts w:hint="eastAsia"/>
        </w:rPr>
        <w:t>4G</w:t>
      </w:r>
      <w:r>
        <w:rPr>
          <w:rFonts w:hint="eastAsia"/>
        </w:rPr>
        <w:t>手机</w:t>
      </w:r>
      <w:r>
        <w:rPr>
          <w:rFonts w:hint="eastAsia"/>
        </w:rPr>
        <w:t xml:space="preserve">  " + i, Store.YES));</w:t>
      </w:r>
    </w:p>
    <w:p w:rsidR="005D2031" w:rsidRDefault="005D2031" w:rsidP="005D2031">
      <w:pPr>
        <w:pStyle w:val="a5"/>
      </w:pPr>
      <w:r>
        <w:t xml:space="preserve">            document.add(new TextField("sellPoint",</w:t>
      </w:r>
    </w:p>
    <w:p w:rsidR="005D2031" w:rsidRDefault="005D2031" w:rsidP="005D2031">
      <w:pPr>
        <w:pStyle w:val="a5"/>
      </w:pPr>
      <w:r>
        <w:rPr>
          <w:rFonts w:hint="eastAsia"/>
        </w:rPr>
        <w:t xml:space="preserve">                    "</w:t>
      </w:r>
      <w:r>
        <w:rPr>
          <w:rFonts w:hint="eastAsia"/>
        </w:rPr>
        <w:t>下单送</w:t>
      </w:r>
      <w:r>
        <w:rPr>
          <w:rFonts w:hint="eastAsia"/>
        </w:rPr>
        <w:t>12000</w:t>
      </w:r>
      <w:r>
        <w:rPr>
          <w:rFonts w:hint="eastAsia"/>
        </w:rPr>
        <w:t>毫安移动电源！双</w:t>
      </w:r>
      <w:r>
        <w:rPr>
          <w:rFonts w:hint="eastAsia"/>
        </w:rPr>
        <w:t>3.5</w:t>
      </w:r>
      <w:r>
        <w:rPr>
          <w:rFonts w:hint="eastAsia"/>
        </w:rPr>
        <w:t>英寸魔焕炫屏，以非凡视野纵观天下时局，尊崇翻盖设计，张弛中，尽显从容气度！</w:t>
      </w:r>
      <w:r>
        <w:rPr>
          <w:rFonts w:hint="eastAsia"/>
        </w:rPr>
        <w:t>" + i, Store.YES));</w:t>
      </w:r>
    </w:p>
    <w:p w:rsidR="005D2031" w:rsidRDefault="005D2031" w:rsidP="005D2031">
      <w:pPr>
        <w:pStyle w:val="a5"/>
      </w:pPr>
      <w:r>
        <w:t xml:space="preserve">            document.add(new LongField("price", 100 * i, Store.YES));</w:t>
      </w:r>
    </w:p>
    <w:p w:rsidR="005D2031" w:rsidRDefault="005D2031" w:rsidP="005D2031">
      <w:pPr>
        <w:pStyle w:val="a5"/>
      </w:pPr>
      <w:r>
        <w:t xml:space="preserve">            document.add(new LongField("num", 99999L, Store.YES));</w:t>
      </w:r>
    </w:p>
    <w:p w:rsidR="005D2031" w:rsidRDefault="005D2031" w:rsidP="005D2031">
      <w:pPr>
        <w:pStyle w:val="a5"/>
      </w:pPr>
      <w:r>
        <w:t xml:space="preserve">            document.add(new StringField("image",</w:t>
      </w:r>
    </w:p>
    <w:p w:rsidR="005D2031" w:rsidRDefault="005D2031" w:rsidP="005D2031">
      <w:pPr>
        <w:pStyle w:val="a5"/>
      </w:pPr>
      <w:r>
        <w:t xml:space="preserve">                    "http://image.</w:t>
      </w:r>
      <w:r w:rsidR="00496AA5">
        <w:t>jt</w:t>
      </w:r>
      <w:r>
        <w:t>.com/jd/4ef8861cf6854de9889f3db9b24dc371.jpg", Store.YES));</w:t>
      </w:r>
    </w:p>
    <w:p w:rsidR="005D2031" w:rsidRDefault="005D2031" w:rsidP="005D2031">
      <w:pPr>
        <w:pStyle w:val="a5"/>
      </w:pPr>
    </w:p>
    <w:p w:rsidR="005D2031" w:rsidRDefault="005D2031" w:rsidP="005D2031">
      <w:pPr>
        <w:pStyle w:val="a5"/>
      </w:pPr>
      <w:r>
        <w:rPr>
          <w:rFonts w:hint="eastAsia"/>
        </w:rPr>
        <w:t xml:space="preserve">            // </w:t>
      </w:r>
      <w:r>
        <w:rPr>
          <w:rFonts w:hint="eastAsia"/>
        </w:rPr>
        <w:t>写入数据</w:t>
      </w:r>
    </w:p>
    <w:p w:rsidR="005D2031" w:rsidRDefault="005D2031" w:rsidP="005D2031">
      <w:pPr>
        <w:pStyle w:val="a5"/>
      </w:pPr>
      <w:r>
        <w:t xml:space="preserve">            indexWriter.addDocument(document);</w:t>
      </w:r>
    </w:p>
    <w:p w:rsidR="005D2031" w:rsidRDefault="005D2031" w:rsidP="005D2031">
      <w:pPr>
        <w:pStyle w:val="a5"/>
      </w:pPr>
      <w:r>
        <w:t xml:space="preserve">        }</w:t>
      </w:r>
    </w:p>
    <w:p w:rsidR="005D2031" w:rsidRDefault="005D2031" w:rsidP="005D2031">
      <w:pPr>
        <w:pStyle w:val="a5"/>
      </w:pPr>
    </w:p>
    <w:p w:rsidR="005D2031" w:rsidRDefault="005D2031" w:rsidP="005D2031">
      <w:pPr>
        <w:pStyle w:val="a5"/>
      </w:pPr>
      <w:r>
        <w:rPr>
          <w:rFonts w:hint="eastAsia"/>
        </w:rPr>
        <w:t xml:space="preserve">        // </w:t>
      </w:r>
      <w:r>
        <w:rPr>
          <w:rFonts w:hint="eastAsia"/>
        </w:rPr>
        <w:t>关闭</w:t>
      </w:r>
    </w:p>
    <w:p w:rsidR="005D2031" w:rsidRDefault="005D2031" w:rsidP="005D2031">
      <w:pPr>
        <w:pStyle w:val="a5"/>
      </w:pPr>
      <w:r>
        <w:t xml:space="preserve">        indexWriter.close();</w:t>
      </w:r>
    </w:p>
    <w:p w:rsidR="005D2031" w:rsidRDefault="005D2031" w:rsidP="005D2031">
      <w:pPr>
        <w:pStyle w:val="a5"/>
      </w:pPr>
      <w:r>
        <w:t xml:space="preserve">    }</w:t>
      </w:r>
    </w:p>
    <w:p w:rsidR="005D2031" w:rsidRDefault="005D2031" w:rsidP="005D2031">
      <w:pPr>
        <w:pStyle w:val="a5"/>
      </w:pPr>
      <w:r>
        <w:t xml:space="preserve">    </w:t>
      </w:r>
    </w:p>
    <w:p w:rsidR="005D2031" w:rsidRDefault="005D2031" w:rsidP="005D2031">
      <w:pPr>
        <w:pStyle w:val="a5"/>
      </w:pPr>
      <w:r>
        <w:t xml:space="preserve">    /**</w:t>
      </w:r>
    </w:p>
    <w:p w:rsidR="005D2031" w:rsidRDefault="005D2031" w:rsidP="005D2031">
      <w:pPr>
        <w:pStyle w:val="a5"/>
      </w:pPr>
      <w:r>
        <w:rPr>
          <w:rFonts w:hint="eastAsia"/>
        </w:rPr>
        <w:t xml:space="preserve">     * </w:t>
      </w:r>
      <w:r>
        <w:rPr>
          <w:rFonts w:hint="eastAsia"/>
        </w:rPr>
        <w:t>范围搜索</w:t>
      </w:r>
    </w:p>
    <w:p w:rsidR="005D2031" w:rsidRDefault="005D2031" w:rsidP="005D2031">
      <w:pPr>
        <w:pStyle w:val="a5"/>
      </w:pPr>
      <w:r>
        <w:t xml:space="preserve">     * </w:t>
      </w:r>
    </w:p>
    <w:p w:rsidR="005D2031" w:rsidRDefault="005D2031" w:rsidP="005D2031">
      <w:pPr>
        <w:pStyle w:val="a5"/>
      </w:pPr>
      <w:r>
        <w:t xml:space="preserve">     * @throws Exception</w:t>
      </w:r>
    </w:p>
    <w:p w:rsidR="005D2031" w:rsidRDefault="005D2031" w:rsidP="005D2031">
      <w:pPr>
        <w:pStyle w:val="a5"/>
      </w:pPr>
      <w:r>
        <w:t xml:space="preserve">     */</w:t>
      </w:r>
    </w:p>
    <w:p w:rsidR="005D2031" w:rsidRDefault="005D2031" w:rsidP="005D2031">
      <w:pPr>
        <w:pStyle w:val="a5"/>
      </w:pPr>
      <w:r>
        <w:t xml:space="preserve">    @Test</w:t>
      </w:r>
    </w:p>
    <w:p w:rsidR="005D2031" w:rsidRDefault="005D2031" w:rsidP="005D2031">
      <w:pPr>
        <w:pStyle w:val="a5"/>
      </w:pPr>
      <w:r>
        <w:t xml:space="preserve">    public void testNumericRangeQuery() throws Exception {</w:t>
      </w:r>
    </w:p>
    <w:p w:rsidR="005D2031" w:rsidRDefault="005D2031" w:rsidP="005D2031">
      <w:pPr>
        <w:pStyle w:val="a5"/>
      </w:pPr>
      <w:r>
        <w:rPr>
          <w:rFonts w:hint="eastAsia"/>
        </w:rPr>
        <w:t xml:space="preserve">        // </w:t>
      </w:r>
      <w:r>
        <w:rPr>
          <w:rFonts w:hint="eastAsia"/>
        </w:rPr>
        <w:t>设置查询字段、最小值、最大值、最小值是否包含边界，最大值是否包含边界</w:t>
      </w:r>
    </w:p>
    <w:p w:rsidR="005D2031" w:rsidRDefault="005D2031" w:rsidP="005D2031">
      <w:pPr>
        <w:pStyle w:val="a5"/>
      </w:pPr>
      <w:r>
        <w:t xml:space="preserve">        </w:t>
      </w:r>
      <w:r w:rsidRPr="00A474F6">
        <w:rPr>
          <w:highlight w:val="yellow"/>
        </w:rPr>
        <w:t>Query query = NumericRangeQuery.newLongRange("id", 1L, 10L, false, true);</w:t>
      </w:r>
    </w:p>
    <w:p w:rsidR="005D2031" w:rsidRDefault="005D2031" w:rsidP="005D2031">
      <w:pPr>
        <w:pStyle w:val="a5"/>
      </w:pPr>
      <w:r>
        <w:t xml:space="preserve">        showQuery(query);</w:t>
      </w:r>
    </w:p>
    <w:p w:rsidR="005D2031" w:rsidRDefault="005D2031" w:rsidP="005D2031">
      <w:pPr>
        <w:pStyle w:val="a5"/>
      </w:pPr>
      <w:r>
        <w:t xml:space="preserve">    }</w:t>
      </w:r>
    </w:p>
    <w:p w:rsidR="005D2031" w:rsidRDefault="000302F9" w:rsidP="003E5F70">
      <w:pPr>
        <w:pStyle w:val="3"/>
      </w:pPr>
      <w:r w:rsidRPr="000302F9">
        <w:lastRenderedPageBreak/>
        <w:t>MatchAllDocsQuery</w:t>
      </w:r>
      <w:r w:rsidR="00D97F07" w:rsidRPr="003E5F70">
        <w:rPr>
          <w:rFonts w:hint="eastAsia"/>
        </w:rPr>
        <w:t>匹配全部</w:t>
      </w:r>
    </w:p>
    <w:p w:rsidR="000302F9" w:rsidRDefault="000302F9" w:rsidP="000302F9">
      <w:pPr>
        <w:pStyle w:val="a5"/>
      </w:pPr>
      <w:r>
        <w:t xml:space="preserve">    /**</w:t>
      </w:r>
    </w:p>
    <w:p w:rsidR="000302F9" w:rsidRDefault="000302F9" w:rsidP="000302F9">
      <w:pPr>
        <w:pStyle w:val="a5"/>
      </w:pPr>
      <w:r>
        <w:rPr>
          <w:rFonts w:hint="eastAsia"/>
        </w:rPr>
        <w:t xml:space="preserve">     * </w:t>
      </w:r>
      <w:r>
        <w:rPr>
          <w:rFonts w:hint="eastAsia"/>
        </w:rPr>
        <w:t>匹配全部</w:t>
      </w:r>
    </w:p>
    <w:p w:rsidR="000302F9" w:rsidRDefault="000302F9" w:rsidP="000302F9">
      <w:pPr>
        <w:pStyle w:val="a5"/>
      </w:pPr>
      <w:r>
        <w:t xml:space="preserve">     * </w:t>
      </w:r>
    </w:p>
    <w:p w:rsidR="000302F9" w:rsidRDefault="000302F9" w:rsidP="000302F9">
      <w:pPr>
        <w:pStyle w:val="a5"/>
      </w:pPr>
      <w:r>
        <w:t xml:space="preserve">     * @throws Exception</w:t>
      </w:r>
    </w:p>
    <w:p w:rsidR="000302F9" w:rsidRDefault="000302F9" w:rsidP="000302F9">
      <w:pPr>
        <w:pStyle w:val="a5"/>
      </w:pPr>
      <w:r>
        <w:t xml:space="preserve">     */</w:t>
      </w:r>
    </w:p>
    <w:p w:rsidR="000302F9" w:rsidRDefault="000302F9" w:rsidP="000302F9">
      <w:pPr>
        <w:pStyle w:val="a5"/>
      </w:pPr>
      <w:r>
        <w:t xml:space="preserve">    @Test</w:t>
      </w:r>
    </w:p>
    <w:p w:rsidR="000302F9" w:rsidRDefault="000302F9" w:rsidP="000302F9">
      <w:pPr>
        <w:pStyle w:val="a5"/>
      </w:pPr>
      <w:r>
        <w:t xml:space="preserve">    public void testMatchAllDocsQuery() throws Exception {</w:t>
      </w:r>
    </w:p>
    <w:p w:rsidR="000302F9" w:rsidRDefault="000302F9" w:rsidP="000302F9">
      <w:pPr>
        <w:pStyle w:val="a5"/>
      </w:pPr>
      <w:r>
        <w:t xml:space="preserve">        Query query = new MatchAllDocsQuery();</w:t>
      </w:r>
    </w:p>
    <w:p w:rsidR="000302F9" w:rsidRDefault="000302F9" w:rsidP="000302F9">
      <w:pPr>
        <w:pStyle w:val="a5"/>
      </w:pPr>
      <w:r>
        <w:t xml:space="preserve">        showQuery(query);</w:t>
      </w:r>
    </w:p>
    <w:p w:rsidR="000302F9" w:rsidRDefault="000302F9" w:rsidP="000302F9">
      <w:pPr>
        <w:pStyle w:val="a5"/>
      </w:pPr>
      <w:r>
        <w:t xml:space="preserve">    }</w:t>
      </w:r>
    </w:p>
    <w:p w:rsidR="000302F9" w:rsidRDefault="00D97F07" w:rsidP="00D97F07">
      <w:pPr>
        <w:pStyle w:val="3"/>
      </w:pPr>
      <w:r w:rsidRPr="00D97F07">
        <w:t>WildcardQuery</w:t>
      </w:r>
      <w:r w:rsidR="00FE3B53" w:rsidRPr="00FE3B53">
        <w:rPr>
          <w:rFonts w:hint="eastAsia"/>
        </w:rPr>
        <w:t>模糊搜索</w:t>
      </w:r>
    </w:p>
    <w:p w:rsidR="00FE3B53" w:rsidRDefault="00FE3B53" w:rsidP="000302F9">
      <w:r>
        <w:rPr>
          <w:rFonts w:hint="eastAsia"/>
        </w:rPr>
        <w:t>?</w:t>
      </w:r>
      <w:r>
        <w:rPr>
          <w:rFonts w:hint="eastAsia"/>
        </w:rPr>
        <w:t>代码</w:t>
      </w:r>
      <w:r>
        <w:rPr>
          <w:rFonts w:hint="eastAsia"/>
        </w:rPr>
        <w:t>1</w:t>
      </w:r>
      <w:r>
        <w:rPr>
          <w:rFonts w:hint="eastAsia"/>
        </w:rPr>
        <w:t>个任意字符</w:t>
      </w:r>
      <w:r>
        <w:rPr>
          <w:rFonts w:hint="eastAsia"/>
        </w:rPr>
        <w:t xml:space="preserve"> *</w:t>
      </w:r>
      <w:r>
        <w:rPr>
          <w:rFonts w:hint="eastAsia"/>
        </w:rPr>
        <w:t>代表</w:t>
      </w:r>
      <w:r>
        <w:rPr>
          <w:rFonts w:hint="eastAsia"/>
        </w:rPr>
        <w:t>0</w:t>
      </w:r>
      <w:r>
        <w:rPr>
          <w:rFonts w:hint="eastAsia"/>
        </w:rPr>
        <w:t>或多个任意字符。</w:t>
      </w:r>
    </w:p>
    <w:p w:rsidR="00FE3B53" w:rsidRDefault="00FE3B53" w:rsidP="00FE3B53">
      <w:pPr>
        <w:pStyle w:val="a5"/>
      </w:pPr>
      <w:r>
        <w:t xml:space="preserve">   /**</w:t>
      </w:r>
    </w:p>
    <w:p w:rsidR="00FE3B53" w:rsidRDefault="00FE3B53" w:rsidP="00FE3B53">
      <w:pPr>
        <w:pStyle w:val="a5"/>
      </w:pPr>
      <w:r>
        <w:rPr>
          <w:rFonts w:hint="eastAsia"/>
        </w:rPr>
        <w:t xml:space="preserve">     * </w:t>
      </w:r>
      <w:r>
        <w:rPr>
          <w:rFonts w:hint="eastAsia"/>
        </w:rPr>
        <w:t>模糊搜索</w:t>
      </w:r>
    </w:p>
    <w:p w:rsidR="00FE3B53" w:rsidRDefault="00FE3B53" w:rsidP="00FE3B53">
      <w:pPr>
        <w:pStyle w:val="a5"/>
      </w:pPr>
      <w:r>
        <w:t xml:space="preserve">     * </w:t>
      </w:r>
    </w:p>
    <w:p w:rsidR="00FE3B53" w:rsidRDefault="00FE3B53" w:rsidP="00FE3B53">
      <w:pPr>
        <w:pStyle w:val="a5"/>
      </w:pPr>
      <w:r>
        <w:t xml:space="preserve">     * @throws Exception</w:t>
      </w:r>
    </w:p>
    <w:p w:rsidR="00FE3B53" w:rsidRDefault="00FE3B53" w:rsidP="00FE3B53">
      <w:pPr>
        <w:pStyle w:val="a5"/>
      </w:pPr>
      <w:r>
        <w:t xml:space="preserve">     */</w:t>
      </w:r>
    </w:p>
    <w:p w:rsidR="00FE3B53" w:rsidRDefault="00FE3B53" w:rsidP="00FE3B53">
      <w:pPr>
        <w:pStyle w:val="a5"/>
      </w:pPr>
      <w:r>
        <w:t xml:space="preserve">    @Test</w:t>
      </w:r>
    </w:p>
    <w:p w:rsidR="00FE3B53" w:rsidRDefault="00FE3B53" w:rsidP="00FE3B53">
      <w:pPr>
        <w:pStyle w:val="a5"/>
      </w:pPr>
      <w:r>
        <w:t xml:space="preserve">    public void testWildcardQuery() throws Exception {</w:t>
      </w:r>
    </w:p>
    <w:p w:rsidR="00FE3B53" w:rsidRDefault="00FE3B53" w:rsidP="00FE3B53">
      <w:pPr>
        <w:pStyle w:val="a5"/>
      </w:pPr>
      <w:r>
        <w:t xml:space="preserve">        Query query = new WildcardQuery(new Term("title", "2*"));</w:t>
      </w:r>
    </w:p>
    <w:p w:rsidR="00FE3B53" w:rsidRDefault="00FE3B53" w:rsidP="00FE3B53">
      <w:pPr>
        <w:pStyle w:val="a5"/>
      </w:pPr>
      <w:r>
        <w:t xml:space="preserve">        showQuery(query);</w:t>
      </w:r>
    </w:p>
    <w:p w:rsidR="00FE3B53" w:rsidRDefault="00FE3B53" w:rsidP="00FE3B53">
      <w:pPr>
        <w:pStyle w:val="a5"/>
      </w:pPr>
      <w:r>
        <w:t xml:space="preserve">    }</w:t>
      </w:r>
    </w:p>
    <w:p w:rsidR="000C0EDB" w:rsidRDefault="000C0EDB" w:rsidP="00B34A6A">
      <w:r>
        <w:rPr>
          <w:rFonts w:hint="eastAsia"/>
        </w:rPr>
        <w:t>注意：设定的最大编辑距离为</w:t>
      </w:r>
      <w:r>
        <w:rPr>
          <w:rFonts w:hint="eastAsia"/>
        </w:rPr>
        <w:t>2</w:t>
      </w:r>
      <w:r>
        <w:rPr>
          <w:rFonts w:hint="eastAsia"/>
        </w:rPr>
        <w:t>。</w:t>
      </w:r>
    </w:p>
    <w:p w:rsidR="000C0EDB" w:rsidRDefault="000C0EDB" w:rsidP="000C0EDB">
      <w:pPr>
        <w:pStyle w:val="a5"/>
      </w:pPr>
      <w:r>
        <w:t xml:space="preserve">  public FuzzyQuery(Term term) {</w:t>
      </w:r>
    </w:p>
    <w:p w:rsidR="000C0EDB" w:rsidRDefault="000C0EDB" w:rsidP="000C0EDB">
      <w:pPr>
        <w:pStyle w:val="a5"/>
      </w:pPr>
      <w:r>
        <w:t xml:space="preserve">    this(term, defaultMaxEdits);</w:t>
      </w:r>
    </w:p>
    <w:p w:rsidR="000C0EDB" w:rsidRDefault="000C0EDB" w:rsidP="000C0EDB">
      <w:pPr>
        <w:pStyle w:val="a5"/>
      </w:pPr>
      <w:r>
        <w:t xml:space="preserve">  }</w:t>
      </w:r>
    </w:p>
    <w:p w:rsidR="000C0EDB" w:rsidRDefault="000C0EDB" w:rsidP="000C0EDB">
      <w:pPr>
        <w:pStyle w:val="a5"/>
      </w:pPr>
    </w:p>
    <w:p w:rsidR="000C0EDB" w:rsidRDefault="000C0EDB" w:rsidP="000C0EDB">
      <w:pPr>
        <w:pStyle w:val="a5"/>
      </w:pPr>
      <w:r>
        <w:t>……</w:t>
      </w:r>
    </w:p>
    <w:p w:rsidR="000C0EDB" w:rsidRDefault="000C0EDB" w:rsidP="000C0EDB">
      <w:pPr>
        <w:pStyle w:val="a5"/>
      </w:pPr>
    </w:p>
    <w:p w:rsidR="000C0EDB" w:rsidRDefault="000C0EDB" w:rsidP="000C0EDB">
      <w:pPr>
        <w:pStyle w:val="a5"/>
      </w:pPr>
      <w:r>
        <w:t>public class FuzzyQuery extends MultiTermQuery {</w:t>
      </w:r>
    </w:p>
    <w:p w:rsidR="000C0EDB" w:rsidRDefault="000C0EDB" w:rsidP="000C0EDB">
      <w:pPr>
        <w:pStyle w:val="a5"/>
      </w:pPr>
      <w:r>
        <w:t xml:space="preserve">  </w:t>
      </w:r>
    </w:p>
    <w:p w:rsidR="000C0EDB" w:rsidRDefault="000C0EDB" w:rsidP="000C0EDB">
      <w:pPr>
        <w:pStyle w:val="a5"/>
      </w:pPr>
      <w:r>
        <w:t xml:space="preserve">  public final static int defaultMaxEdits = LevenshteinAutomata.MAXIMUM_SUPPORTED_DISTANCE;</w:t>
      </w:r>
    </w:p>
    <w:p w:rsidR="000C0EDB" w:rsidRDefault="000C0EDB" w:rsidP="000C0EDB">
      <w:pPr>
        <w:pStyle w:val="a5"/>
      </w:pPr>
    </w:p>
    <w:p w:rsidR="000C0EDB" w:rsidRDefault="000C0EDB" w:rsidP="000C0EDB">
      <w:pPr>
        <w:pStyle w:val="a5"/>
      </w:pPr>
      <w:r>
        <w:t>……</w:t>
      </w:r>
    </w:p>
    <w:p w:rsidR="000C0EDB" w:rsidRDefault="000C0EDB" w:rsidP="000C0EDB">
      <w:pPr>
        <w:pStyle w:val="a5"/>
      </w:pPr>
      <w:r w:rsidRPr="000C0EDB">
        <w:t>public static final int MAXIMUM_SUPPORTED_DISTANCE = 2;</w:t>
      </w:r>
    </w:p>
    <w:p w:rsidR="000C0EDB" w:rsidRPr="000C0EDB" w:rsidRDefault="000C0EDB" w:rsidP="000C0EDB">
      <w:pPr>
        <w:pStyle w:val="a5"/>
      </w:pPr>
    </w:p>
    <w:p w:rsidR="00BA7E98" w:rsidRDefault="00BA7E98" w:rsidP="000302F9"/>
    <w:p w:rsidR="00D61CA5" w:rsidRDefault="00D97F07" w:rsidP="00162125">
      <w:pPr>
        <w:pStyle w:val="3"/>
      </w:pPr>
      <w:r>
        <w:t>Occur</w:t>
      </w:r>
      <w:r w:rsidR="00D61CA5">
        <w:rPr>
          <w:rFonts w:hint="eastAsia"/>
        </w:rPr>
        <w:t>组合搜索</w:t>
      </w:r>
    </w:p>
    <w:p w:rsidR="000E2DB3" w:rsidRDefault="000E2DB3" w:rsidP="000E2DB3">
      <w:r>
        <w:t xml:space="preserve">  public static enum Occur {</w:t>
      </w:r>
    </w:p>
    <w:p w:rsidR="000E2DB3" w:rsidRDefault="000E2DB3" w:rsidP="000E2DB3"/>
    <w:p w:rsidR="000E2DB3" w:rsidRDefault="000E2DB3" w:rsidP="000E2DB3">
      <w:r>
        <w:t xml:space="preserve">    MUST</w:t>
      </w:r>
      <w:r>
        <w:rPr>
          <w:rFonts w:hint="eastAsia"/>
        </w:rPr>
        <w:tab/>
      </w:r>
      <w:r>
        <w:rPr>
          <w:rFonts w:hint="eastAsia"/>
        </w:rPr>
        <w:tab/>
      </w:r>
      <w:r>
        <w:rPr>
          <w:rFonts w:hint="eastAsia"/>
        </w:rPr>
        <w:t>必须包含</w:t>
      </w:r>
    </w:p>
    <w:p w:rsidR="000E2DB3" w:rsidRDefault="000E2DB3" w:rsidP="000E2DB3">
      <w:r>
        <w:t xml:space="preserve">    SHOULD</w:t>
      </w:r>
      <w:r>
        <w:rPr>
          <w:rFonts w:hint="eastAsia"/>
        </w:rPr>
        <w:tab/>
      </w:r>
      <w:r>
        <w:rPr>
          <w:rFonts w:hint="eastAsia"/>
        </w:rPr>
        <w:tab/>
      </w:r>
      <w:r>
        <w:rPr>
          <w:rFonts w:hint="eastAsia"/>
        </w:rPr>
        <w:t>或</w:t>
      </w:r>
    </w:p>
    <w:p w:rsidR="000E2DB3" w:rsidRDefault="000E2DB3" w:rsidP="000E2DB3">
      <w:r>
        <w:lastRenderedPageBreak/>
        <w:t xml:space="preserve">    MUST_NOT</w:t>
      </w:r>
      <w:r>
        <w:rPr>
          <w:rFonts w:hint="eastAsia"/>
        </w:rPr>
        <w:tab/>
      </w:r>
      <w:r>
        <w:rPr>
          <w:rFonts w:hint="eastAsia"/>
        </w:rPr>
        <w:t>不能包含</w:t>
      </w:r>
    </w:p>
    <w:p w:rsidR="000E2DB3" w:rsidRDefault="000E2DB3" w:rsidP="000E2DB3"/>
    <w:p w:rsidR="000E2DB3" w:rsidRDefault="000E2DB3" w:rsidP="000E2DB3">
      <w:r>
        <w:t xml:space="preserve">  }</w:t>
      </w:r>
    </w:p>
    <w:p w:rsidR="003E2A1C" w:rsidRDefault="003E2A1C" w:rsidP="003E2A1C">
      <w:pPr>
        <w:ind w:firstLineChars="0" w:firstLine="0"/>
      </w:pPr>
    </w:p>
    <w:p w:rsidR="00643D1F" w:rsidRDefault="00643D1F" w:rsidP="000E2DB3">
      <w:r>
        <w:rPr>
          <w:rFonts w:hint="eastAsia"/>
        </w:rPr>
        <w:t>测试代码：</w:t>
      </w:r>
    </w:p>
    <w:p w:rsidR="00643D1F" w:rsidRDefault="00643D1F" w:rsidP="00643D1F">
      <w:pPr>
        <w:pStyle w:val="a5"/>
      </w:pPr>
      <w:r>
        <w:t xml:space="preserve">    /**</w:t>
      </w:r>
    </w:p>
    <w:p w:rsidR="00643D1F" w:rsidRDefault="00643D1F" w:rsidP="00643D1F">
      <w:pPr>
        <w:pStyle w:val="a5"/>
      </w:pPr>
      <w:r>
        <w:rPr>
          <w:rFonts w:hint="eastAsia"/>
        </w:rPr>
        <w:t xml:space="preserve">     * </w:t>
      </w:r>
      <w:r>
        <w:rPr>
          <w:rFonts w:hint="eastAsia"/>
        </w:rPr>
        <w:t>组合搜索</w:t>
      </w:r>
    </w:p>
    <w:p w:rsidR="00643D1F" w:rsidRDefault="00643D1F" w:rsidP="00643D1F">
      <w:pPr>
        <w:pStyle w:val="a5"/>
      </w:pPr>
      <w:r>
        <w:t xml:space="preserve">     * </w:t>
      </w:r>
    </w:p>
    <w:p w:rsidR="00643D1F" w:rsidRDefault="00643D1F" w:rsidP="00643D1F">
      <w:pPr>
        <w:pStyle w:val="a5"/>
      </w:pPr>
      <w:r>
        <w:t xml:space="preserve">     * @throws Exception</w:t>
      </w:r>
    </w:p>
    <w:p w:rsidR="00643D1F" w:rsidRDefault="00643D1F" w:rsidP="00643D1F">
      <w:pPr>
        <w:pStyle w:val="a5"/>
      </w:pPr>
      <w:r>
        <w:t xml:space="preserve">     */</w:t>
      </w:r>
    </w:p>
    <w:p w:rsidR="00643D1F" w:rsidRDefault="00643D1F" w:rsidP="00643D1F">
      <w:pPr>
        <w:pStyle w:val="a5"/>
      </w:pPr>
      <w:r>
        <w:t xml:space="preserve">    @Test</w:t>
      </w:r>
    </w:p>
    <w:p w:rsidR="00643D1F" w:rsidRDefault="00643D1F" w:rsidP="00643D1F">
      <w:pPr>
        <w:pStyle w:val="a5"/>
      </w:pPr>
      <w:r>
        <w:t xml:space="preserve">    public void testBooleanQuery() throws Exception {</w:t>
      </w:r>
    </w:p>
    <w:p w:rsidR="00643D1F" w:rsidRDefault="00643D1F" w:rsidP="00643D1F">
      <w:pPr>
        <w:pStyle w:val="a5"/>
      </w:pPr>
      <w:r>
        <w:t xml:space="preserve">        BooleanQuery query = new BooleanQuery();</w:t>
      </w:r>
    </w:p>
    <w:p w:rsidR="00643D1F" w:rsidRDefault="00643D1F" w:rsidP="00643D1F">
      <w:pPr>
        <w:pStyle w:val="a5"/>
      </w:pPr>
      <w:r>
        <w:t xml:space="preserve">        query.add(new TermQuery(new Term("title", "49")), Occur.MUST);</w:t>
      </w:r>
    </w:p>
    <w:p w:rsidR="00643D1F" w:rsidRDefault="00643D1F" w:rsidP="00643D1F">
      <w:pPr>
        <w:pStyle w:val="a5"/>
      </w:pPr>
      <w:r>
        <w:t xml:space="preserve">        query.add(new FuzzyQuery(new Term("title", "</w:t>
      </w:r>
      <w:r w:rsidR="000D6D17">
        <w:rPr>
          <w:rFonts w:hint="eastAsia"/>
        </w:rPr>
        <w:t>apple</w:t>
      </w:r>
      <w:r>
        <w:t>")), Occur.MUST);</w:t>
      </w:r>
    </w:p>
    <w:p w:rsidR="00643D1F" w:rsidRDefault="00643D1F" w:rsidP="00643D1F">
      <w:pPr>
        <w:pStyle w:val="a5"/>
      </w:pPr>
      <w:r>
        <w:t xml:space="preserve">        showQuery(query);</w:t>
      </w:r>
    </w:p>
    <w:p w:rsidR="00D61CA5" w:rsidRDefault="00643D1F" w:rsidP="00643D1F">
      <w:pPr>
        <w:pStyle w:val="a5"/>
      </w:pPr>
      <w:r>
        <w:t xml:space="preserve">    }</w:t>
      </w:r>
    </w:p>
    <w:p w:rsidR="00931C2B" w:rsidRDefault="00931C2B" w:rsidP="00931C2B">
      <w:pPr>
        <w:pStyle w:val="2"/>
        <w:snapToGrid/>
        <w:spacing w:line="415" w:lineRule="auto"/>
        <w:ind w:left="567" w:hanging="567"/>
      </w:pPr>
      <w:r>
        <w:rPr>
          <w:rFonts w:hint="eastAsia"/>
        </w:rPr>
        <w:t>QueryParse</w:t>
      </w:r>
      <w:r w:rsidR="008D680D">
        <w:rPr>
          <w:rFonts w:hint="eastAsia"/>
        </w:rPr>
        <w:t>r</w:t>
      </w:r>
      <w:r>
        <w:rPr>
          <w:rFonts w:hint="eastAsia"/>
        </w:rPr>
        <w:t>表达式</w:t>
      </w:r>
    </w:p>
    <w:p w:rsidR="008D680D" w:rsidRDefault="008D680D" w:rsidP="008D680D">
      <w:r>
        <w:rPr>
          <w:rFonts w:hint="eastAsia"/>
        </w:rPr>
        <w:t>QueryParser</w:t>
      </w:r>
      <w:r>
        <w:rPr>
          <w:rFonts w:hint="eastAsia"/>
        </w:rPr>
        <w:t>的主要作用是对输入的查询条件进行解析，变成最基本的查询对象，（或它们的组合），再进行查询。</w:t>
      </w:r>
    </w:p>
    <w:p w:rsidR="008D680D" w:rsidRDefault="008D680D" w:rsidP="008D680D">
      <w:r>
        <w:rPr>
          <w:rFonts w:hint="eastAsia"/>
        </w:rPr>
        <w:t>测试文档：</w:t>
      </w:r>
    </w:p>
    <w:p w:rsidR="008D680D" w:rsidRDefault="008D680D" w:rsidP="008D680D">
      <w:r>
        <w:rPr>
          <w:noProof/>
        </w:rPr>
        <w:drawing>
          <wp:inline distT="0" distB="0" distL="0" distR="0" wp14:anchorId="01E6F43C" wp14:editId="14346516">
            <wp:extent cx="5270500" cy="1405890"/>
            <wp:effectExtent l="0" t="0" r="0" b="0"/>
            <wp:docPr id="5175" name="图片 5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0500" cy="1405890"/>
                    </a:xfrm>
                    <a:prstGeom prst="rect">
                      <a:avLst/>
                    </a:prstGeom>
                    <a:noFill/>
                    <a:ln>
                      <a:noFill/>
                    </a:ln>
                  </pic:spPr>
                </pic:pic>
              </a:graphicData>
            </a:graphic>
          </wp:inline>
        </w:drawing>
      </w:r>
    </w:p>
    <w:p w:rsidR="008D680D" w:rsidRDefault="008D680D" w:rsidP="008D680D">
      <w:pPr>
        <w:pStyle w:val="3"/>
      </w:pPr>
      <w:r>
        <w:rPr>
          <w:rFonts w:hint="eastAsia"/>
        </w:rPr>
        <w:lastRenderedPageBreak/>
        <w:t>基本语法</w:t>
      </w:r>
    </w:p>
    <w:p w:rsidR="008D680D" w:rsidRDefault="008D680D" w:rsidP="008D680D">
      <w:r>
        <w:rPr>
          <w:noProof/>
        </w:rPr>
        <w:drawing>
          <wp:inline distT="0" distB="0" distL="0" distR="0" wp14:anchorId="3916B4D1" wp14:editId="37238CC5">
            <wp:extent cx="5270500" cy="4054475"/>
            <wp:effectExtent l="0" t="0" r="0" b="0"/>
            <wp:docPr id="5174" name="图片 5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pPr>
        <w:rPr>
          <w:rFonts w:eastAsia="宋体"/>
        </w:rPr>
      </w:pPr>
      <w:r>
        <w:rPr>
          <w:rFonts w:hint="eastAsia"/>
        </w:rPr>
        <w:t>上述查询字符串会被解析为最基本的</w:t>
      </w:r>
      <w:r>
        <w:rPr>
          <w:rFonts w:hint="eastAsia"/>
        </w:rPr>
        <w:t>TermQuery</w:t>
      </w:r>
    </w:p>
    <w:p w:rsidR="008D680D" w:rsidRDefault="008D680D" w:rsidP="008D680D">
      <w:r>
        <w:rPr>
          <w:noProof/>
        </w:rPr>
        <w:lastRenderedPageBreak/>
        <w:drawing>
          <wp:inline distT="0" distB="0" distL="0" distR="0" wp14:anchorId="69DC290C" wp14:editId="3E1F9623">
            <wp:extent cx="5270500" cy="4054475"/>
            <wp:effectExtent l="0" t="0" r="0" b="0"/>
            <wp:docPr id="5172" name="图片 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r>
        <w:rPr>
          <w:rFonts w:hint="eastAsia"/>
        </w:rPr>
        <w:t>这个例子中，查询字符串会被解析为</w:t>
      </w:r>
      <w:r>
        <w:rPr>
          <w:rFonts w:hint="eastAsia"/>
        </w:rPr>
        <w:t>BooleanQuery</w:t>
      </w:r>
    </w:p>
    <w:p w:rsidR="008D680D" w:rsidRDefault="008D680D" w:rsidP="008D680D">
      <w:pPr>
        <w:pStyle w:val="3"/>
      </w:pPr>
      <w:r>
        <w:rPr>
          <w:rFonts w:hint="eastAsia"/>
        </w:rPr>
        <w:lastRenderedPageBreak/>
        <w:t>范围查询</w:t>
      </w:r>
    </w:p>
    <w:p w:rsidR="008D680D" w:rsidRDefault="008D680D" w:rsidP="008D680D">
      <w:r>
        <w:rPr>
          <w:noProof/>
        </w:rPr>
        <w:drawing>
          <wp:inline distT="0" distB="0" distL="0" distR="0" wp14:anchorId="5CCFA251" wp14:editId="2492E2F5">
            <wp:extent cx="5270500" cy="4054475"/>
            <wp:effectExtent l="0" t="0" r="0" b="0"/>
            <wp:docPr id="5171" name="图片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0500" cy="4054475"/>
                    </a:xfrm>
                    <a:prstGeom prst="rect">
                      <a:avLst/>
                    </a:prstGeom>
                    <a:noFill/>
                    <a:ln>
                      <a:noFill/>
                    </a:ln>
                  </pic:spPr>
                </pic:pic>
              </a:graphicData>
            </a:graphic>
          </wp:inline>
        </w:drawing>
      </w:r>
    </w:p>
    <w:p w:rsidR="008D680D" w:rsidRDefault="008D680D" w:rsidP="008D680D">
      <w:pPr>
        <w:pStyle w:val="3"/>
      </w:pPr>
      <w:r>
        <w:rPr>
          <w:rFonts w:hint="eastAsia"/>
        </w:rPr>
        <w:lastRenderedPageBreak/>
        <w:t>短语查询</w:t>
      </w:r>
    </w:p>
    <w:p w:rsidR="008D680D" w:rsidRDefault="008D680D" w:rsidP="008D680D">
      <w:r>
        <w:rPr>
          <w:noProof/>
        </w:rPr>
        <w:drawing>
          <wp:inline distT="0" distB="0" distL="0" distR="0" wp14:anchorId="32198934" wp14:editId="18B14C36">
            <wp:extent cx="5270500" cy="3795395"/>
            <wp:effectExtent l="0" t="0" r="0" b="0"/>
            <wp:docPr id="5170" name="图片 5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0500" cy="3795395"/>
                    </a:xfrm>
                    <a:prstGeom prst="rect">
                      <a:avLst/>
                    </a:prstGeom>
                    <a:noFill/>
                    <a:ln>
                      <a:noFill/>
                    </a:ln>
                  </pic:spPr>
                </pic:pic>
              </a:graphicData>
            </a:graphic>
          </wp:inline>
        </w:drawing>
      </w:r>
    </w:p>
    <w:p w:rsidR="008D680D" w:rsidRDefault="008D680D" w:rsidP="008D680D">
      <w:pPr>
        <w:pStyle w:val="3"/>
      </w:pPr>
      <w:r>
        <w:rPr>
          <w:rFonts w:hint="eastAsia"/>
        </w:rPr>
        <w:t>短语近似查询</w:t>
      </w:r>
    </w:p>
    <w:p w:rsidR="008D680D" w:rsidRDefault="008D680D" w:rsidP="008D680D">
      <w:r>
        <w:rPr>
          <w:rFonts w:hint="eastAsia"/>
        </w:rPr>
        <w:t>对比如下两次查询的结果：</w:t>
      </w:r>
    </w:p>
    <w:p w:rsidR="008D680D" w:rsidRDefault="008D680D" w:rsidP="008D680D">
      <w:r>
        <w:rPr>
          <w:noProof/>
        </w:rPr>
        <w:lastRenderedPageBreak/>
        <w:drawing>
          <wp:inline distT="0" distB="0" distL="0" distR="0" wp14:anchorId="64C56F8F" wp14:editId="0555A6C8">
            <wp:extent cx="5270500" cy="3761105"/>
            <wp:effectExtent l="0" t="0" r="0" b="0"/>
            <wp:docPr id="5165" name="图片 5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0500" cy="3761105"/>
                    </a:xfrm>
                    <a:prstGeom prst="rect">
                      <a:avLst/>
                    </a:prstGeom>
                    <a:noFill/>
                    <a:ln>
                      <a:noFill/>
                    </a:ln>
                  </pic:spPr>
                </pic:pic>
              </a:graphicData>
            </a:graphic>
          </wp:inline>
        </w:drawing>
      </w:r>
    </w:p>
    <w:p w:rsidR="008D680D" w:rsidRDefault="008D680D" w:rsidP="008D680D">
      <w:r>
        <w:rPr>
          <w:noProof/>
        </w:rPr>
        <w:drawing>
          <wp:inline distT="0" distB="0" distL="0" distR="0" wp14:anchorId="41EBF45D" wp14:editId="140A65FC">
            <wp:extent cx="5270500" cy="3907790"/>
            <wp:effectExtent l="0" t="0" r="0" b="0"/>
            <wp:docPr id="5164" name="图片 5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0500" cy="3907790"/>
                    </a:xfrm>
                    <a:prstGeom prst="rect">
                      <a:avLst/>
                    </a:prstGeom>
                    <a:noFill/>
                    <a:ln>
                      <a:noFill/>
                    </a:ln>
                  </pic:spPr>
                </pic:pic>
              </a:graphicData>
            </a:graphic>
          </wp:inline>
        </w:drawing>
      </w:r>
    </w:p>
    <w:p w:rsidR="008D680D" w:rsidRDefault="008D680D" w:rsidP="008D680D"/>
    <w:p w:rsidR="008D680D" w:rsidRPr="008D680D" w:rsidRDefault="008D680D" w:rsidP="008D680D"/>
    <w:p w:rsidR="00931C2B" w:rsidRDefault="00931C2B" w:rsidP="00931C2B">
      <w:pPr>
        <w:pStyle w:val="2"/>
        <w:snapToGrid/>
        <w:spacing w:line="415" w:lineRule="auto"/>
        <w:ind w:left="567" w:hanging="567"/>
      </w:pPr>
      <w:r>
        <w:rPr>
          <w:rFonts w:hint="eastAsia"/>
        </w:rPr>
        <w:lastRenderedPageBreak/>
        <w:t>网络爬虫</w:t>
      </w:r>
      <w:r>
        <w:rPr>
          <w:rFonts w:hint="eastAsia"/>
        </w:rPr>
        <w:t>jsoup</w:t>
      </w:r>
    </w:p>
    <w:p w:rsidR="00851180" w:rsidRDefault="00851180" w:rsidP="008C65F8">
      <w:r>
        <w:rPr>
          <w:rFonts w:hint="eastAsia"/>
        </w:rPr>
        <w:t>抓取京东的商品数据</w:t>
      </w:r>
    </w:p>
    <w:p w:rsidR="00851180" w:rsidRDefault="00851180" w:rsidP="00851180">
      <w:r>
        <w:rPr>
          <w:rFonts w:hint="eastAsia"/>
        </w:rPr>
        <w:t>数据保存到数据库中和索引库中</w:t>
      </w:r>
    </w:p>
    <w:p w:rsidR="00851180" w:rsidRDefault="00851180" w:rsidP="00851180">
      <w:r>
        <w:rPr>
          <w:rFonts w:hint="eastAsia"/>
        </w:rPr>
        <w:t>使用线程池进行多线程并发</w:t>
      </w:r>
    </w:p>
    <w:p w:rsidR="00851180" w:rsidRDefault="00851180" w:rsidP="00851180">
      <w:r>
        <w:rPr>
          <w:rFonts w:hint="eastAsia"/>
        </w:rPr>
        <w:t>使用</w:t>
      </w:r>
      <w:r>
        <w:rPr>
          <w:rFonts w:hint="eastAsia"/>
        </w:rPr>
        <w:t>Jsoup</w:t>
      </w:r>
      <w:r>
        <w:rPr>
          <w:rFonts w:hint="eastAsia"/>
        </w:rPr>
        <w:t>分析页面</w:t>
      </w:r>
    </w:p>
    <w:p w:rsidR="00851180" w:rsidRDefault="00851180" w:rsidP="00851180">
      <w:r>
        <w:rPr>
          <w:rFonts w:hint="eastAsia"/>
        </w:rPr>
        <w:t>使用</w:t>
      </w:r>
      <w:r>
        <w:rPr>
          <w:rFonts w:hint="eastAsia"/>
        </w:rPr>
        <w:t>Httpclient</w:t>
      </w:r>
      <w:r>
        <w:rPr>
          <w:rFonts w:hint="eastAsia"/>
        </w:rPr>
        <w:t>连接池实现</w:t>
      </w:r>
      <w:r>
        <w:rPr>
          <w:rFonts w:hint="eastAsia"/>
        </w:rPr>
        <w:t>http</w:t>
      </w:r>
      <w:r>
        <w:rPr>
          <w:rFonts w:hint="eastAsia"/>
        </w:rPr>
        <w:t>请求管理</w:t>
      </w:r>
    </w:p>
    <w:p w:rsidR="00851180" w:rsidRDefault="00851180" w:rsidP="00851180">
      <w:r>
        <w:rPr>
          <w:rFonts w:hint="eastAsia"/>
        </w:rPr>
        <w:t>Spring+Mybatis+Httpclient+Lucene+Jso</w:t>
      </w:r>
      <w:r w:rsidR="0032386E">
        <w:rPr>
          <w:rFonts w:hint="eastAsia"/>
        </w:rPr>
        <w:t>u</w:t>
      </w:r>
      <w:r>
        <w:rPr>
          <w:rFonts w:hint="eastAsia"/>
        </w:rPr>
        <w:t>p</w:t>
      </w:r>
    </w:p>
    <w:p w:rsidR="00B05FC7" w:rsidRDefault="00B05FC7" w:rsidP="00851180"/>
    <w:p w:rsidR="00B05FC7" w:rsidRDefault="00B05FC7" w:rsidP="00851180">
      <w:r>
        <w:rPr>
          <w:rFonts w:hint="eastAsia"/>
        </w:rPr>
        <w:t>抓取页面配置：</w:t>
      </w:r>
    </w:p>
    <w:p w:rsidR="00B05FC7" w:rsidRDefault="00B05FC7" w:rsidP="00851180">
      <w:r w:rsidRPr="00B05FC7">
        <w:t>/demo-jd-crawler/src/main/resources/spring/applicationContext-job.xml</w:t>
      </w:r>
    </w:p>
    <w:p w:rsidR="00B05FC7" w:rsidRDefault="00B05FC7" w:rsidP="00851180">
      <w:r>
        <w:rPr>
          <w:rFonts w:hint="eastAsia"/>
        </w:rPr>
        <w:t>测试类：</w:t>
      </w:r>
    </w:p>
    <w:p w:rsidR="00B05FC7" w:rsidRDefault="00B05FC7" w:rsidP="00851180">
      <w:r w:rsidRPr="00B05FC7">
        <w:t>/demo-jd-crawler/src/main/java/com/jd/crawler/Main.java</w:t>
      </w:r>
    </w:p>
    <w:p w:rsidR="00B05FC7" w:rsidRPr="00851180" w:rsidRDefault="00B05FC7" w:rsidP="00851180"/>
    <w:p w:rsidR="008C65F8" w:rsidRDefault="008C65F8" w:rsidP="008C65F8">
      <w:pPr>
        <w:pStyle w:val="2"/>
        <w:snapToGrid/>
        <w:spacing w:line="415" w:lineRule="auto"/>
        <w:ind w:left="567" w:hanging="567"/>
      </w:pPr>
      <w:r>
        <w:rPr>
          <w:rFonts w:hint="eastAsia"/>
        </w:rPr>
        <w:t>如何抓取全面的数据</w:t>
      </w:r>
    </w:p>
    <w:p w:rsidR="008C65F8" w:rsidRDefault="008C65F8" w:rsidP="008C65F8">
      <w:r>
        <w:rPr>
          <w:rFonts w:hint="eastAsia"/>
        </w:rPr>
        <w:t>1</w:t>
      </w:r>
      <w:r>
        <w:rPr>
          <w:rFonts w:hint="eastAsia"/>
        </w:rPr>
        <w:t>、</w:t>
      </w:r>
      <w:r>
        <w:rPr>
          <w:rFonts w:hint="eastAsia"/>
        </w:rPr>
        <w:tab/>
      </w:r>
      <w:r>
        <w:rPr>
          <w:rFonts w:hint="eastAsia"/>
        </w:rPr>
        <w:t>从商品分类页面入口</w:t>
      </w:r>
    </w:p>
    <w:p w:rsidR="008C65F8" w:rsidRDefault="008C65F8" w:rsidP="008C65F8">
      <w:r>
        <w:rPr>
          <w:rFonts w:hint="eastAsia"/>
        </w:rPr>
        <w:t>2</w:t>
      </w:r>
      <w:r>
        <w:rPr>
          <w:rFonts w:hint="eastAsia"/>
        </w:rPr>
        <w:t>、</w:t>
      </w:r>
      <w:r>
        <w:rPr>
          <w:rFonts w:hint="eastAsia"/>
        </w:rPr>
        <w:tab/>
      </w:r>
      <w:r>
        <w:rPr>
          <w:rFonts w:hint="eastAsia"/>
        </w:rPr>
        <w:t>分页抓取数据</w:t>
      </w:r>
    </w:p>
    <w:p w:rsidR="00E27E56" w:rsidRDefault="00E27E56" w:rsidP="00D63E88">
      <w:pPr>
        <w:jc w:val="center"/>
      </w:pPr>
      <w:r>
        <w:rPr>
          <w:noProof/>
        </w:rPr>
        <w:drawing>
          <wp:inline distT="0" distB="0" distL="0" distR="0" wp14:anchorId="6DF731FC" wp14:editId="3F458EA7">
            <wp:extent cx="3733800" cy="200025"/>
            <wp:effectExtent l="0" t="0" r="0" b="9525"/>
            <wp:docPr id="5217" name="图片 5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733800" cy="200025"/>
                    </a:xfrm>
                    <a:prstGeom prst="rect">
                      <a:avLst/>
                    </a:prstGeom>
                  </pic:spPr>
                </pic:pic>
              </a:graphicData>
            </a:graphic>
          </wp:inline>
        </w:drawing>
      </w:r>
    </w:p>
    <w:p w:rsidR="00E27E56" w:rsidRDefault="00E27E56" w:rsidP="008C65F8"/>
    <w:p w:rsidR="008C65F8" w:rsidRDefault="008C65F8" w:rsidP="008C65F8">
      <w:r>
        <w:rPr>
          <w:rFonts w:hint="eastAsia"/>
        </w:rPr>
        <w:t>3</w:t>
      </w:r>
      <w:r>
        <w:rPr>
          <w:rFonts w:hint="eastAsia"/>
        </w:rPr>
        <w:t>、</w:t>
      </w:r>
      <w:r>
        <w:rPr>
          <w:rFonts w:hint="eastAsia"/>
        </w:rPr>
        <w:tab/>
      </w:r>
      <w:r>
        <w:rPr>
          <w:rFonts w:hint="eastAsia"/>
        </w:rPr>
        <w:t>抓取数据，商品基本数据，商品描述数据（再次请求页面获取）</w:t>
      </w:r>
    </w:p>
    <w:p w:rsidR="00E27E56" w:rsidRDefault="00E27E56" w:rsidP="00D63E88">
      <w:pPr>
        <w:jc w:val="center"/>
      </w:pPr>
      <w:r>
        <w:rPr>
          <w:noProof/>
        </w:rPr>
        <w:drawing>
          <wp:inline distT="0" distB="0" distL="0" distR="0" wp14:anchorId="6A7E6B1E" wp14:editId="0EE03E8F">
            <wp:extent cx="4371975" cy="2390418"/>
            <wp:effectExtent l="0" t="0" r="0" b="0"/>
            <wp:docPr id="5216" name="图片 5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4369871" cy="2389267"/>
                    </a:xfrm>
                    <a:prstGeom prst="rect">
                      <a:avLst/>
                    </a:prstGeom>
                  </pic:spPr>
                </pic:pic>
              </a:graphicData>
            </a:graphic>
          </wp:inline>
        </w:drawing>
      </w:r>
    </w:p>
    <w:p w:rsidR="0053056E" w:rsidRDefault="008C65F8" w:rsidP="008C65F8">
      <w:r>
        <w:rPr>
          <w:rFonts w:hint="eastAsia"/>
        </w:rPr>
        <w:t>4</w:t>
      </w:r>
      <w:r>
        <w:rPr>
          <w:rFonts w:hint="eastAsia"/>
        </w:rPr>
        <w:t>、</w:t>
      </w:r>
      <w:r>
        <w:rPr>
          <w:rFonts w:hint="eastAsia"/>
        </w:rPr>
        <w:tab/>
      </w:r>
      <w:r>
        <w:rPr>
          <w:rFonts w:hint="eastAsia"/>
        </w:rPr>
        <w:t>将数据保存到数据库</w:t>
      </w:r>
    </w:p>
    <w:p w:rsidR="000D6D17" w:rsidRDefault="0053056E" w:rsidP="008C65F8">
      <w:r>
        <w:rPr>
          <w:rFonts w:hint="eastAsia"/>
        </w:rPr>
        <w:t>5</w:t>
      </w:r>
      <w:r>
        <w:rPr>
          <w:rFonts w:hint="eastAsia"/>
        </w:rPr>
        <w:t>、</w:t>
      </w:r>
      <w:r>
        <w:rPr>
          <w:rFonts w:hint="eastAsia"/>
        </w:rPr>
        <w:t xml:space="preserve"> </w:t>
      </w:r>
      <w:r w:rsidR="008C65F8">
        <w:rPr>
          <w:rFonts w:hint="eastAsia"/>
        </w:rPr>
        <w:t>保存到索引库</w:t>
      </w:r>
    </w:p>
    <w:p w:rsidR="007F6618" w:rsidRDefault="007F6618" w:rsidP="00162125">
      <w:pPr>
        <w:pStyle w:val="3"/>
      </w:pPr>
      <w:r>
        <w:rPr>
          <w:rFonts w:hint="eastAsia"/>
        </w:rPr>
        <w:lastRenderedPageBreak/>
        <w:t>使用</w:t>
      </w:r>
      <w:r>
        <w:rPr>
          <w:rFonts w:hint="eastAsia"/>
        </w:rPr>
        <w:t>jsoup</w:t>
      </w:r>
      <w:r>
        <w:rPr>
          <w:rFonts w:hint="eastAsia"/>
        </w:rPr>
        <w:t>实现</w:t>
      </w:r>
    </w:p>
    <w:p w:rsidR="00D654CE" w:rsidRDefault="00D654CE" w:rsidP="00685DFE">
      <w:pPr>
        <w:pStyle w:val="3"/>
      </w:pPr>
      <w:r>
        <w:rPr>
          <w:rFonts w:hint="eastAsia"/>
        </w:rPr>
        <w:t>线程池</w:t>
      </w:r>
    </w:p>
    <w:p w:rsidR="00D654CE" w:rsidRDefault="00685DFE" w:rsidP="00685DFE">
      <w:pPr>
        <w:pStyle w:val="a"/>
        <w:numPr>
          <w:ilvl w:val="0"/>
          <w:numId w:val="0"/>
        </w:numPr>
        <w:ind w:firstLine="420"/>
      </w:pPr>
      <w:r>
        <w:rPr>
          <w:rFonts w:hint="eastAsia"/>
        </w:rPr>
        <w:t>1）</w:t>
      </w:r>
      <w:r w:rsidR="00D654CE">
        <w:rPr>
          <w:rFonts w:hint="eastAsia"/>
        </w:rPr>
        <w:t>避免重复创建、销毁线程，提</w:t>
      </w:r>
      <w:r>
        <w:rPr>
          <w:rFonts w:hint="eastAsia"/>
        </w:rPr>
        <w:t>高</w:t>
      </w:r>
      <w:r w:rsidR="00D654CE">
        <w:rPr>
          <w:rFonts w:hint="eastAsia"/>
        </w:rPr>
        <w:t>性能</w:t>
      </w:r>
      <w:r>
        <w:rPr>
          <w:rFonts w:hint="eastAsia"/>
        </w:rPr>
        <w:t>。</w:t>
      </w:r>
    </w:p>
    <w:p w:rsidR="00685DFE" w:rsidRDefault="00685DFE" w:rsidP="00685DFE">
      <w:pPr>
        <w:ind w:firstLineChars="0"/>
      </w:pPr>
      <w:r>
        <w:rPr>
          <w:rFonts w:hint="eastAsia"/>
        </w:rPr>
        <w:t>2</w:t>
      </w:r>
      <w:r>
        <w:rPr>
          <w:rFonts w:hint="eastAsia"/>
        </w:rPr>
        <w:t>）控制最大线程数。</w:t>
      </w:r>
    </w:p>
    <w:p w:rsidR="00685DFE" w:rsidRDefault="00685DFE" w:rsidP="00685DFE">
      <w:pPr>
        <w:ind w:firstLineChars="0"/>
      </w:pPr>
      <w:r>
        <w:rPr>
          <w:rFonts w:hint="eastAsia"/>
        </w:rPr>
        <w:t>如果没有限制，线程一直在增加。超过最大限制时，就会出异常。</w:t>
      </w:r>
    </w:p>
    <w:p w:rsidR="00CB5CF8" w:rsidRDefault="00CB5CF8" w:rsidP="00685DFE">
      <w:pPr>
        <w:ind w:firstLineChars="0"/>
      </w:pPr>
      <w:r>
        <w:rPr>
          <w:rFonts w:hint="eastAsia"/>
        </w:rPr>
        <w:t>开发中常常采用增加进程</w:t>
      </w:r>
      <w:r w:rsidR="005E5841">
        <w:rPr>
          <w:rFonts w:hint="eastAsia"/>
        </w:rPr>
        <w:t>，</w:t>
      </w:r>
      <w:r>
        <w:rPr>
          <w:rFonts w:hint="eastAsia"/>
        </w:rPr>
        <w:t>也就是</w:t>
      </w:r>
      <w:r w:rsidR="005E5841">
        <w:rPr>
          <w:rFonts w:hint="eastAsia"/>
        </w:rPr>
        <w:t>再</w:t>
      </w:r>
      <w:r>
        <w:rPr>
          <w:rFonts w:hint="eastAsia"/>
        </w:rPr>
        <w:t>执行一个实例。当达到一个点时，再增加线程，速度不在提升。那怎么优化呢？可以考虑多进程。进程是系统级别。而线程是虚拟机级别的。它们是不同的。</w:t>
      </w:r>
    </w:p>
    <w:p w:rsidR="00CB5CF8" w:rsidRDefault="00CB5CF8" w:rsidP="00685DFE">
      <w:pPr>
        <w:ind w:firstLineChars="0"/>
      </w:pPr>
      <w:r>
        <w:rPr>
          <w:rFonts w:hint="eastAsia"/>
        </w:rPr>
        <w:t>就相当于启动一个</w:t>
      </w:r>
      <w:r>
        <w:rPr>
          <w:rFonts w:hint="eastAsia"/>
        </w:rPr>
        <w:t>tomcat</w:t>
      </w:r>
      <w:r>
        <w:rPr>
          <w:rFonts w:hint="eastAsia"/>
        </w:rPr>
        <w:t>，</w:t>
      </w:r>
      <w:r w:rsidR="00A83656">
        <w:rPr>
          <w:rFonts w:hint="eastAsia"/>
        </w:rPr>
        <w:t>支持</w:t>
      </w:r>
      <w:r>
        <w:rPr>
          <w:rFonts w:hint="eastAsia"/>
        </w:rPr>
        <w:t>100</w:t>
      </w:r>
      <w:r>
        <w:rPr>
          <w:rFonts w:hint="eastAsia"/>
        </w:rPr>
        <w:t>个并发。那再启动一个</w:t>
      </w:r>
      <w:r>
        <w:rPr>
          <w:rFonts w:hint="eastAsia"/>
        </w:rPr>
        <w:t>tomcat</w:t>
      </w:r>
      <w:r>
        <w:rPr>
          <w:rFonts w:hint="eastAsia"/>
        </w:rPr>
        <w:t>，就提高了并发能力。</w:t>
      </w:r>
      <w:r w:rsidR="00F5315F">
        <w:rPr>
          <w:rFonts w:hint="eastAsia"/>
        </w:rPr>
        <w:t>这时就启动了两个</w:t>
      </w:r>
      <w:r w:rsidR="00F5315F">
        <w:rPr>
          <w:rFonts w:hint="eastAsia"/>
        </w:rPr>
        <w:t>tomcat</w:t>
      </w:r>
      <w:r w:rsidR="00F5315F">
        <w:rPr>
          <w:rFonts w:hint="eastAsia"/>
        </w:rPr>
        <w:t>，在进程中就两个</w:t>
      </w:r>
      <w:r w:rsidR="00F5315F">
        <w:rPr>
          <w:rFonts w:hint="eastAsia"/>
        </w:rPr>
        <w:t>tomcat</w:t>
      </w:r>
      <w:r w:rsidR="00F5315F">
        <w:rPr>
          <w:rFonts w:hint="eastAsia"/>
        </w:rPr>
        <w:t>进程。这样就多进程了。</w:t>
      </w:r>
    </w:p>
    <w:p w:rsidR="00D654CE" w:rsidRDefault="00E561A1" w:rsidP="00D654CE">
      <w:r w:rsidRPr="00E561A1">
        <w:t>com.jd.crawler.Main</w:t>
      </w:r>
    </w:p>
    <w:p w:rsidR="00E561A1" w:rsidRDefault="00E561A1" w:rsidP="00E561A1">
      <w:pPr>
        <w:pStyle w:val="a5"/>
      </w:pPr>
      <w:r>
        <w:t>package com.jd.crawler;</w:t>
      </w:r>
    </w:p>
    <w:p w:rsidR="00E561A1" w:rsidRDefault="00E561A1" w:rsidP="00E561A1">
      <w:pPr>
        <w:pStyle w:val="a5"/>
      </w:pPr>
    </w:p>
    <w:p w:rsidR="00E561A1" w:rsidRDefault="00E561A1" w:rsidP="00E561A1">
      <w:pPr>
        <w:pStyle w:val="a5"/>
      </w:pPr>
      <w:r>
        <w:t>import java.util.Map;</w:t>
      </w:r>
    </w:p>
    <w:p w:rsidR="00E561A1" w:rsidRDefault="00E561A1" w:rsidP="00E561A1">
      <w:pPr>
        <w:pStyle w:val="a5"/>
      </w:pPr>
    </w:p>
    <w:p w:rsidR="00E561A1" w:rsidRDefault="00E561A1" w:rsidP="00E561A1">
      <w:pPr>
        <w:pStyle w:val="a5"/>
      </w:pPr>
      <w:r>
        <w:t>import org.springframework.context.ApplicationContext;</w:t>
      </w:r>
    </w:p>
    <w:p w:rsidR="00E561A1" w:rsidRDefault="00E561A1" w:rsidP="00E561A1">
      <w:pPr>
        <w:pStyle w:val="a5"/>
      </w:pPr>
      <w:r>
        <w:t>import org.springframework.context.support.ClassPathXmlApplicationContext;</w:t>
      </w:r>
    </w:p>
    <w:p w:rsidR="00E561A1" w:rsidRDefault="00E561A1" w:rsidP="00E561A1">
      <w:pPr>
        <w:pStyle w:val="a5"/>
      </w:pPr>
    </w:p>
    <w:p w:rsidR="00E561A1" w:rsidRDefault="00E561A1" w:rsidP="00E561A1">
      <w:pPr>
        <w:pStyle w:val="a5"/>
      </w:pPr>
      <w:r>
        <w:t>public class Main {</w:t>
      </w:r>
    </w:p>
    <w:p w:rsidR="00E561A1" w:rsidRDefault="00E561A1" w:rsidP="00E561A1">
      <w:pPr>
        <w:pStyle w:val="a5"/>
      </w:pPr>
    </w:p>
    <w:p w:rsidR="00E561A1" w:rsidRDefault="00E561A1" w:rsidP="00E561A1">
      <w:pPr>
        <w:pStyle w:val="a5"/>
      </w:pPr>
      <w:r>
        <w:t xml:space="preserve">    public static void main(String[] args) {</w:t>
      </w:r>
    </w:p>
    <w:p w:rsidR="00E561A1" w:rsidRDefault="00E561A1" w:rsidP="00E561A1">
      <w:pPr>
        <w:pStyle w:val="a5"/>
      </w:pPr>
      <w:r>
        <w:rPr>
          <w:rFonts w:hint="eastAsia"/>
        </w:rPr>
        <w:t xml:space="preserve">        // </w:t>
      </w:r>
      <w:r>
        <w:rPr>
          <w:rFonts w:hint="eastAsia"/>
        </w:rPr>
        <w:t>初始化</w:t>
      </w:r>
      <w:r>
        <w:rPr>
          <w:rFonts w:hint="eastAsia"/>
        </w:rPr>
        <w:t>spring</w:t>
      </w:r>
      <w:r>
        <w:rPr>
          <w:rFonts w:hint="eastAsia"/>
        </w:rPr>
        <w:t>容器</w:t>
      </w:r>
    </w:p>
    <w:p w:rsidR="00E561A1" w:rsidRDefault="00E561A1" w:rsidP="00E561A1">
      <w:pPr>
        <w:pStyle w:val="a5"/>
      </w:pPr>
      <w:r>
        <w:t xml:space="preserve">        ApplicationContext applicationContext = new ClassPathXmlApplicationContext("spring/*.xml");</w:t>
      </w:r>
    </w:p>
    <w:p w:rsidR="00E561A1" w:rsidRDefault="00E561A1" w:rsidP="00E561A1">
      <w:pPr>
        <w:pStyle w:val="a5"/>
      </w:pPr>
      <w:r>
        <w:t xml:space="preserve">        Map&lt;String, Crawler&gt; map = </w:t>
      </w:r>
      <w:r w:rsidRPr="00EC0C47">
        <w:rPr>
          <w:highlight w:val="yellow"/>
        </w:rPr>
        <w:t>applicationContext.getBeansOfType</w:t>
      </w:r>
      <w:r>
        <w:t>(Crawler.class);</w:t>
      </w:r>
    </w:p>
    <w:p w:rsidR="00E561A1" w:rsidRDefault="00E561A1" w:rsidP="00E561A1">
      <w:pPr>
        <w:pStyle w:val="a5"/>
      </w:pPr>
      <w:r>
        <w:t xml:space="preserve">        for (Map.Entry&lt;String, Crawler&gt; entry : map.entrySet()) {</w:t>
      </w:r>
    </w:p>
    <w:p w:rsidR="00E561A1" w:rsidRDefault="00E561A1" w:rsidP="00E561A1">
      <w:pPr>
        <w:pStyle w:val="a5"/>
      </w:pPr>
      <w:r>
        <w:t xml:space="preserve">            try {</w:t>
      </w:r>
    </w:p>
    <w:p w:rsidR="00E561A1" w:rsidRDefault="00E561A1" w:rsidP="00E561A1">
      <w:pPr>
        <w:pStyle w:val="a5"/>
      </w:pPr>
      <w:r>
        <w:t xml:space="preserve">                entry.getValue().start();</w:t>
      </w:r>
    </w:p>
    <w:p w:rsidR="00E561A1" w:rsidRDefault="00E561A1" w:rsidP="00E561A1">
      <w:pPr>
        <w:pStyle w:val="a5"/>
      </w:pPr>
      <w:r>
        <w:t xml:space="preserve">            } catch (Exception e) {</w:t>
      </w:r>
    </w:p>
    <w:p w:rsidR="00E561A1" w:rsidRDefault="00E561A1" w:rsidP="00E561A1">
      <w:pPr>
        <w:pStyle w:val="a5"/>
      </w:pPr>
      <w:r>
        <w:t xml:space="preserve">                e.printStackTrace();</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w:t>
      </w:r>
    </w:p>
    <w:p w:rsidR="00E561A1" w:rsidRDefault="00E561A1" w:rsidP="00E561A1">
      <w:r w:rsidRPr="00E561A1">
        <w:t>com.jd.crawler.JdCrawler</w:t>
      </w:r>
    </w:p>
    <w:p w:rsidR="00E561A1" w:rsidRDefault="00E561A1" w:rsidP="00E561A1">
      <w:pPr>
        <w:pStyle w:val="a5"/>
      </w:pPr>
      <w:r>
        <w:t>package com.jd.crawler;</w:t>
      </w:r>
    </w:p>
    <w:p w:rsidR="00E561A1" w:rsidRDefault="00E561A1" w:rsidP="00E561A1">
      <w:pPr>
        <w:pStyle w:val="a5"/>
      </w:pPr>
    </w:p>
    <w:p w:rsidR="00E561A1" w:rsidRDefault="00E561A1" w:rsidP="00E561A1">
      <w:pPr>
        <w:pStyle w:val="a5"/>
      </w:pPr>
      <w:r>
        <w:t>import java.util.ArrayList;</w:t>
      </w:r>
    </w:p>
    <w:p w:rsidR="00E561A1" w:rsidRDefault="00E561A1" w:rsidP="00E561A1">
      <w:pPr>
        <w:pStyle w:val="a5"/>
      </w:pPr>
      <w:r>
        <w:t>import java.util.Collection;</w:t>
      </w:r>
    </w:p>
    <w:p w:rsidR="00E561A1" w:rsidRDefault="00E561A1" w:rsidP="00E561A1">
      <w:pPr>
        <w:pStyle w:val="a5"/>
      </w:pPr>
      <w:r>
        <w:t>import java.util.HashMap;</w:t>
      </w:r>
    </w:p>
    <w:p w:rsidR="00E561A1" w:rsidRDefault="00E561A1" w:rsidP="00E561A1">
      <w:pPr>
        <w:pStyle w:val="a5"/>
      </w:pPr>
      <w:r>
        <w:t>import java.util.List;</w:t>
      </w:r>
    </w:p>
    <w:p w:rsidR="00E561A1" w:rsidRDefault="00E561A1" w:rsidP="00E561A1">
      <w:pPr>
        <w:pStyle w:val="a5"/>
      </w:pPr>
      <w:r>
        <w:t>import java.util.Map;</w:t>
      </w:r>
    </w:p>
    <w:p w:rsidR="00E561A1" w:rsidRDefault="00E561A1" w:rsidP="00E561A1">
      <w:pPr>
        <w:pStyle w:val="a5"/>
      </w:pPr>
    </w:p>
    <w:p w:rsidR="00E561A1" w:rsidRDefault="00E561A1" w:rsidP="00E561A1">
      <w:pPr>
        <w:pStyle w:val="a5"/>
      </w:pPr>
      <w:r>
        <w:lastRenderedPageBreak/>
        <w:t>import org.apache.commons.lang3.StringUtils;</w:t>
      </w:r>
    </w:p>
    <w:p w:rsidR="00E561A1" w:rsidRDefault="00E561A1" w:rsidP="00E561A1">
      <w:pPr>
        <w:pStyle w:val="a5"/>
      </w:pPr>
      <w:r>
        <w:t>import org.jsoup.Jsoup;</w:t>
      </w:r>
    </w:p>
    <w:p w:rsidR="00E561A1" w:rsidRDefault="00E561A1" w:rsidP="00E561A1">
      <w:pPr>
        <w:pStyle w:val="a5"/>
      </w:pPr>
      <w:r>
        <w:t>import org.jsoup.nodes.Document;</w:t>
      </w:r>
    </w:p>
    <w:p w:rsidR="00E561A1" w:rsidRDefault="00E561A1" w:rsidP="00E561A1">
      <w:pPr>
        <w:pStyle w:val="a5"/>
      </w:pPr>
      <w:r>
        <w:t>import org.jsoup.nodes.Element;</w:t>
      </w:r>
    </w:p>
    <w:p w:rsidR="00E561A1" w:rsidRDefault="00E561A1" w:rsidP="00E561A1">
      <w:pPr>
        <w:pStyle w:val="a5"/>
      </w:pPr>
      <w:r>
        <w:t>import org.jsoup.select.Elements;</w:t>
      </w:r>
    </w:p>
    <w:p w:rsidR="00E561A1" w:rsidRDefault="00E561A1" w:rsidP="00E561A1">
      <w:pPr>
        <w:pStyle w:val="a5"/>
      </w:pPr>
      <w:r>
        <w:t>import org.slf4j.Logger;</w:t>
      </w:r>
    </w:p>
    <w:p w:rsidR="00E561A1" w:rsidRDefault="00E561A1" w:rsidP="00E561A1">
      <w:pPr>
        <w:pStyle w:val="a5"/>
      </w:pPr>
      <w:r>
        <w:t>import org.slf4j.LoggerFactory;</w:t>
      </w:r>
    </w:p>
    <w:p w:rsidR="00E561A1" w:rsidRDefault="00E561A1" w:rsidP="00E561A1">
      <w:pPr>
        <w:pStyle w:val="a5"/>
      </w:pPr>
      <w:r>
        <w:t>import org.springframework.beans.factory.annotation.Autowired;</w:t>
      </w:r>
    </w:p>
    <w:p w:rsidR="00E561A1" w:rsidRDefault="00E561A1" w:rsidP="00E561A1">
      <w:pPr>
        <w:pStyle w:val="a5"/>
      </w:pPr>
      <w:r>
        <w:t>import org.springframework.stereotype.Component;</w:t>
      </w:r>
    </w:p>
    <w:p w:rsidR="00E561A1" w:rsidRDefault="00E561A1" w:rsidP="00E561A1">
      <w:pPr>
        <w:pStyle w:val="a5"/>
      </w:pPr>
    </w:p>
    <w:p w:rsidR="00E561A1" w:rsidRDefault="00E561A1" w:rsidP="00E561A1">
      <w:pPr>
        <w:pStyle w:val="a5"/>
      </w:pPr>
      <w:r>
        <w:t>import com.fasterxml.jackson.databind.JsonNode;</w:t>
      </w:r>
    </w:p>
    <w:p w:rsidR="00E561A1" w:rsidRDefault="00E561A1" w:rsidP="00E561A1">
      <w:pPr>
        <w:pStyle w:val="a5"/>
      </w:pPr>
      <w:r>
        <w:t>import com.fasterxml.jackson.databind.ObjectMapper;</w:t>
      </w:r>
    </w:p>
    <w:p w:rsidR="00E561A1" w:rsidRDefault="00E561A1" w:rsidP="00E561A1">
      <w:pPr>
        <w:pStyle w:val="a5"/>
      </w:pPr>
      <w:r>
        <w:t>import com.fasterxml.jackson.databind.node.ArrayNode;</w:t>
      </w:r>
    </w:p>
    <w:p w:rsidR="00E561A1" w:rsidRDefault="00E561A1" w:rsidP="00E561A1">
      <w:pPr>
        <w:pStyle w:val="a5"/>
      </w:pPr>
      <w:r>
        <w:t>import com.jd.pojo.Item;</w:t>
      </w:r>
    </w:p>
    <w:p w:rsidR="00E561A1" w:rsidRDefault="00E561A1" w:rsidP="00E561A1">
      <w:pPr>
        <w:pStyle w:val="a5"/>
      </w:pPr>
      <w:r>
        <w:t>import com.jd.service.ApiService;</w:t>
      </w:r>
    </w:p>
    <w:p w:rsidR="00E561A1" w:rsidRDefault="00E561A1" w:rsidP="00E561A1">
      <w:pPr>
        <w:pStyle w:val="a5"/>
      </w:pPr>
    </w:p>
    <w:p w:rsidR="00E561A1" w:rsidRDefault="00E561A1" w:rsidP="00E561A1">
      <w:pPr>
        <w:pStyle w:val="a5"/>
      </w:pPr>
      <w:r>
        <w:t>@Component</w:t>
      </w:r>
    </w:p>
    <w:p w:rsidR="00E561A1" w:rsidRDefault="00E561A1" w:rsidP="00E561A1">
      <w:pPr>
        <w:pStyle w:val="a5"/>
      </w:pPr>
      <w:r>
        <w:t>public class JdCrawler implements Crawler {</w:t>
      </w:r>
    </w:p>
    <w:p w:rsidR="00E561A1" w:rsidRDefault="00E561A1" w:rsidP="00E561A1">
      <w:pPr>
        <w:pStyle w:val="a5"/>
      </w:pPr>
    </w:p>
    <w:p w:rsidR="00E561A1" w:rsidRDefault="00E561A1" w:rsidP="00E561A1">
      <w:pPr>
        <w:pStyle w:val="a5"/>
      </w:pPr>
      <w:r>
        <w:t xml:space="preserve">    private static final Logger LOGGER = LoggerFactory.getLogger(JdCrawler.class);</w:t>
      </w:r>
    </w:p>
    <w:p w:rsidR="00E561A1" w:rsidRDefault="00E561A1" w:rsidP="00E561A1">
      <w:pPr>
        <w:pStyle w:val="a5"/>
      </w:pPr>
    </w:p>
    <w:p w:rsidR="00E561A1" w:rsidRDefault="00E561A1" w:rsidP="00E561A1">
      <w:pPr>
        <w:pStyle w:val="a5"/>
      </w:pPr>
      <w:r>
        <w:t xml:space="preserve">    @Autowired</w:t>
      </w:r>
    </w:p>
    <w:p w:rsidR="00E561A1" w:rsidRDefault="00E561A1" w:rsidP="00E561A1">
      <w:pPr>
        <w:pStyle w:val="a5"/>
      </w:pPr>
      <w:r>
        <w:t xml:space="preserve">    private ApiService apiService;</w:t>
      </w:r>
    </w:p>
    <w:p w:rsidR="00E561A1" w:rsidRDefault="00E561A1" w:rsidP="00E561A1">
      <w:pPr>
        <w:pStyle w:val="a5"/>
      </w:pPr>
    </w:p>
    <w:p w:rsidR="00E561A1" w:rsidRDefault="00E561A1" w:rsidP="00E561A1">
      <w:pPr>
        <w:pStyle w:val="a5"/>
      </w:pPr>
      <w:r>
        <w:t xml:space="preserve">    private static final ObjectMapper MAPPER = new ObjectMapper();</w:t>
      </w:r>
    </w:p>
    <w:p w:rsidR="00E561A1" w:rsidRDefault="00E561A1" w:rsidP="00E561A1">
      <w:pPr>
        <w:pStyle w:val="a5"/>
      </w:pPr>
    </w:p>
    <w:p w:rsidR="00E561A1" w:rsidRDefault="00E561A1" w:rsidP="00E561A1">
      <w:pPr>
        <w:pStyle w:val="a5"/>
      </w:pPr>
      <w:r>
        <w:t xml:space="preserve">    @Override</w:t>
      </w:r>
    </w:p>
    <w:p w:rsidR="00E561A1" w:rsidRDefault="00E561A1" w:rsidP="00E561A1">
      <w:pPr>
        <w:pStyle w:val="a5"/>
      </w:pPr>
      <w:r>
        <w:t xml:space="preserve">    public void start() throws Exception {</w:t>
      </w:r>
    </w:p>
    <w:p w:rsidR="00E561A1" w:rsidRDefault="00E561A1" w:rsidP="00E561A1">
      <w:pPr>
        <w:pStyle w:val="a5"/>
      </w:pPr>
      <w:r>
        <w:t xml:space="preserve">        Integer pages = getPages();</w:t>
      </w:r>
    </w:p>
    <w:p w:rsidR="00E561A1" w:rsidRDefault="00E561A1" w:rsidP="00E561A1">
      <w:pPr>
        <w:pStyle w:val="a5"/>
      </w:pPr>
      <w:r>
        <w:rPr>
          <w:rFonts w:hint="eastAsia"/>
        </w:rPr>
        <w:t xml:space="preserve">        LOGGER.info("</w:t>
      </w:r>
      <w:r>
        <w:rPr>
          <w:rFonts w:hint="eastAsia"/>
        </w:rPr>
        <w:t>总页数为</w:t>
      </w:r>
      <w:r>
        <w:rPr>
          <w:rFonts w:hint="eastAsia"/>
        </w:rPr>
        <w:t>: {}", pages);</w:t>
      </w:r>
    </w:p>
    <w:p w:rsidR="00E561A1" w:rsidRDefault="00E561A1" w:rsidP="00E561A1">
      <w:pPr>
        <w:pStyle w:val="a5"/>
      </w:pPr>
      <w:r>
        <w:t xml:space="preserve">        for (int i = 1; i &lt;= pages; i++) {</w:t>
      </w:r>
    </w:p>
    <w:p w:rsidR="00E561A1" w:rsidRDefault="00E561A1" w:rsidP="00E561A1">
      <w:pPr>
        <w:pStyle w:val="a5"/>
      </w:pPr>
      <w:r>
        <w:rPr>
          <w:rFonts w:hint="eastAsia"/>
        </w:rPr>
        <w:t xml:space="preserve">            LOGGER.info("</w:t>
      </w:r>
      <w:r>
        <w:rPr>
          <w:rFonts w:hint="eastAsia"/>
        </w:rPr>
        <w:t>当前页是</w:t>
      </w:r>
      <w:r>
        <w:rPr>
          <w:rFonts w:hint="eastAsia"/>
        </w:rPr>
        <w:t xml:space="preserve"> {}/{}", i, pages);</w:t>
      </w:r>
    </w:p>
    <w:p w:rsidR="00E561A1" w:rsidRDefault="00E561A1" w:rsidP="00E561A1">
      <w:pPr>
        <w:pStyle w:val="a5"/>
      </w:pPr>
      <w:r>
        <w:t xml:space="preserve">            Collection&lt;Item&gt; items = getItems(i);</w:t>
      </w:r>
    </w:p>
    <w:p w:rsidR="00E561A1" w:rsidRDefault="00E561A1" w:rsidP="00E561A1">
      <w:pPr>
        <w:pStyle w:val="a5"/>
      </w:pPr>
      <w:r>
        <w:rPr>
          <w:rFonts w:hint="eastAsia"/>
        </w:rPr>
        <w:t xml:space="preserve">            // </w:t>
      </w:r>
      <w:r>
        <w:rPr>
          <w:rFonts w:hint="eastAsia"/>
        </w:rPr>
        <w:t>保存数据库</w:t>
      </w:r>
    </w:p>
    <w:p w:rsidR="00E561A1" w:rsidRDefault="00E561A1" w:rsidP="00E561A1">
      <w:pPr>
        <w:pStyle w:val="a5"/>
      </w:pPr>
      <w:r>
        <w:rPr>
          <w:rFonts w:hint="eastAsia"/>
        </w:rPr>
        <w:t xml:space="preserve">            // </w:t>
      </w:r>
      <w:r>
        <w:rPr>
          <w:rFonts w:hint="eastAsia"/>
        </w:rPr>
        <w:t>保存索引库</w:t>
      </w:r>
      <w:r w:rsidR="00903547">
        <w:rPr>
          <w:rFonts w:hint="eastAsia"/>
        </w:rPr>
        <w:t>A</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private Integer getPages() throws Exception {</w:t>
      </w:r>
    </w:p>
    <w:p w:rsidR="00E561A1" w:rsidRDefault="00E561A1" w:rsidP="00E561A1">
      <w:pPr>
        <w:pStyle w:val="a5"/>
      </w:pPr>
      <w:r>
        <w:t xml:space="preserve">        String url = "http://list.jd.com/list.html?cat=9987,653,655";</w:t>
      </w:r>
    </w:p>
    <w:p w:rsidR="00E561A1" w:rsidRDefault="00E561A1" w:rsidP="00E561A1">
      <w:pPr>
        <w:pStyle w:val="a5"/>
      </w:pPr>
      <w:r>
        <w:rPr>
          <w:rFonts w:hint="eastAsia"/>
        </w:rPr>
        <w:t xml:space="preserve">        // </w:t>
      </w:r>
      <w:r>
        <w:rPr>
          <w:rFonts w:hint="eastAsia"/>
        </w:rPr>
        <w:t>获取到页面数据</w:t>
      </w:r>
    </w:p>
    <w:p w:rsidR="00E561A1" w:rsidRDefault="00E561A1" w:rsidP="00E561A1">
      <w:pPr>
        <w:pStyle w:val="a5"/>
      </w:pPr>
      <w:r>
        <w:t xml:space="preserve">        String html = this.</w:t>
      </w:r>
      <w:r w:rsidR="001F0472">
        <w:rPr>
          <w:rFonts w:hint="eastAsia"/>
        </w:rPr>
        <w:t>httpClient</w:t>
      </w:r>
      <w:r>
        <w:t>Service.doGet(url);</w:t>
      </w:r>
    </w:p>
    <w:p w:rsidR="00E561A1" w:rsidRDefault="00E561A1" w:rsidP="00E561A1">
      <w:pPr>
        <w:pStyle w:val="a5"/>
      </w:pPr>
      <w:r>
        <w:rPr>
          <w:rFonts w:hint="eastAsia"/>
        </w:rPr>
        <w:t xml:space="preserve">        // </w:t>
      </w:r>
      <w:r>
        <w:rPr>
          <w:rFonts w:hint="eastAsia"/>
        </w:rPr>
        <w:t>解析</w:t>
      </w:r>
      <w:r>
        <w:rPr>
          <w:rFonts w:hint="eastAsia"/>
        </w:rPr>
        <w:t>html</w:t>
      </w:r>
    </w:p>
    <w:p w:rsidR="00E561A1" w:rsidRDefault="00E561A1" w:rsidP="00E561A1">
      <w:pPr>
        <w:pStyle w:val="a5"/>
      </w:pPr>
      <w:r>
        <w:t xml:space="preserve">        Document document = Jsoup.parse(html);</w:t>
      </w:r>
    </w:p>
    <w:p w:rsidR="00E561A1" w:rsidRDefault="00E561A1" w:rsidP="00E561A1">
      <w:pPr>
        <w:pStyle w:val="a5"/>
      </w:pPr>
      <w:r>
        <w:t xml:space="preserve">        String count = document.select("</w:t>
      </w:r>
      <w:r w:rsidRPr="00001D96">
        <w:rPr>
          <w:highlight w:val="yellow"/>
        </w:rPr>
        <w:t>.fp-text</w:t>
      </w:r>
      <w:r>
        <w:t>").text();</w:t>
      </w:r>
    </w:p>
    <w:p w:rsidR="00E561A1" w:rsidRDefault="00E561A1" w:rsidP="00E561A1">
      <w:pPr>
        <w:pStyle w:val="a5"/>
      </w:pPr>
      <w:r>
        <w:t xml:space="preserve">        return Integer.parseInt(StringUtils.substringAfter(count, "/"));</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private Collection&lt;Item&gt; getItems(Integer page) throws Exception {</w:t>
      </w:r>
    </w:p>
    <w:p w:rsidR="00E561A1" w:rsidRDefault="00E561A1" w:rsidP="00E561A1">
      <w:pPr>
        <w:pStyle w:val="a5"/>
      </w:pPr>
      <w:r>
        <w:t xml:space="preserve">        String url = "http://list.jd.com/list.html?cat=9987,653,655&amp;page=" + page;</w:t>
      </w:r>
    </w:p>
    <w:p w:rsidR="00E561A1" w:rsidRDefault="00E561A1" w:rsidP="00E561A1">
      <w:pPr>
        <w:pStyle w:val="a5"/>
      </w:pPr>
      <w:r>
        <w:rPr>
          <w:rFonts w:hint="eastAsia"/>
        </w:rPr>
        <w:lastRenderedPageBreak/>
        <w:t xml:space="preserve">        LOGGER.info("</w:t>
      </w:r>
      <w:r>
        <w:rPr>
          <w:rFonts w:hint="eastAsia"/>
        </w:rPr>
        <w:t>执行请求</w:t>
      </w:r>
      <w:r>
        <w:rPr>
          <w:rFonts w:hint="eastAsia"/>
        </w:rPr>
        <w:t xml:space="preserve"> URL = {}", url);</w:t>
      </w:r>
    </w:p>
    <w:p w:rsidR="00E561A1" w:rsidRDefault="00E561A1" w:rsidP="00E561A1">
      <w:pPr>
        <w:pStyle w:val="a5"/>
      </w:pPr>
      <w:r>
        <w:rPr>
          <w:rFonts w:hint="eastAsia"/>
        </w:rPr>
        <w:t xml:space="preserve">        // </w:t>
      </w:r>
      <w:r>
        <w:rPr>
          <w:rFonts w:hint="eastAsia"/>
        </w:rPr>
        <w:t>获取到页面数据</w:t>
      </w:r>
    </w:p>
    <w:p w:rsidR="00E561A1" w:rsidRDefault="00E561A1" w:rsidP="00E561A1">
      <w:pPr>
        <w:pStyle w:val="a5"/>
      </w:pPr>
      <w:r>
        <w:t xml:space="preserve">        String html = this.apiService.doGet(url);</w:t>
      </w:r>
    </w:p>
    <w:p w:rsidR="00E561A1" w:rsidRDefault="00E561A1" w:rsidP="00E561A1">
      <w:pPr>
        <w:pStyle w:val="a5"/>
      </w:pPr>
      <w:r>
        <w:rPr>
          <w:rFonts w:hint="eastAsia"/>
        </w:rPr>
        <w:t xml:space="preserve">        // </w:t>
      </w:r>
      <w:r>
        <w:rPr>
          <w:rFonts w:hint="eastAsia"/>
        </w:rPr>
        <w:t>解析</w:t>
      </w:r>
      <w:r>
        <w:rPr>
          <w:rFonts w:hint="eastAsia"/>
        </w:rPr>
        <w:t>html</w:t>
      </w:r>
    </w:p>
    <w:p w:rsidR="00E561A1" w:rsidRDefault="00E561A1" w:rsidP="00E561A1">
      <w:pPr>
        <w:pStyle w:val="a5"/>
      </w:pPr>
      <w:r>
        <w:t xml:space="preserve">        Document document = Jsoup.parse(html);</w:t>
      </w:r>
    </w:p>
    <w:p w:rsidR="00E561A1" w:rsidRDefault="00E561A1" w:rsidP="00E561A1">
      <w:pPr>
        <w:pStyle w:val="a5"/>
      </w:pPr>
      <w:r>
        <w:t xml:space="preserve">        Elements lis = document.</w:t>
      </w:r>
      <w:r w:rsidRPr="00001D96">
        <w:rPr>
          <w:highlight w:val="yellow"/>
        </w:rPr>
        <w:t>select("#plist li")</w:t>
      </w:r>
      <w:r>
        <w:t>;</w:t>
      </w:r>
    </w:p>
    <w:p w:rsidR="00E561A1" w:rsidRDefault="00E561A1" w:rsidP="00E561A1">
      <w:pPr>
        <w:pStyle w:val="a5"/>
      </w:pPr>
    </w:p>
    <w:p w:rsidR="00E561A1" w:rsidRDefault="00E561A1" w:rsidP="00E561A1">
      <w:pPr>
        <w:pStyle w:val="a5"/>
      </w:pPr>
      <w:r>
        <w:t xml:space="preserve">        Map&lt;Long, Item&gt; items = new HashMap&lt;Long, Item&gt;();</w:t>
      </w:r>
    </w:p>
    <w:p w:rsidR="00E561A1" w:rsidRDefault="00E561A1" w:rsidP="00E561A1">
      <w:pPr>
        <w:pStyle w:val="a5"/>
      </w:pPr>
      <w:r>
        <w:t xml:space="preserve">        for (Element li : lis) {</w:t>
      </w:r>
    </w:p>
    <w:p w:rsidR="00E561A1" w:rsidRDefault="00E561A1" w:rsidP="00E561A1">
      <w:pPr>
        <w:pStyle w:val="a5"/>
      </w:pPr>
      <w:r>
        <w:t xml:space="preserve">            Long id = Long.valueOf(li.attr("</w:t>
      </w:r>
      <w:r w:rsidRPr="00001D96">
        <w:rPr>
          <w:highlight w:val="yellow"/>
        </w:rPr>
        <w:t>data-sku</w:t>
      </w:r>
      <w:r>
        <w:t>"));</w:t>
      </w:r>
    </w:p>
    <w:p w:rsidR="00E561A1" w:rsidRDefault="00E561A1" w:rsidP="00E561A1">
      <w:pPr>
        <w:pStyle w:val="a5"/>
      </w:pPr>
      <w:r>
        <w:t xml:space="preserve">            String title = li.select(".p-name em").text();</w:t>
      </w:r>
    </w:p>
    <w:p w:rsidR="00E561A1" w:rsidRDefault="00E561A1" w:rsidP="00E561A1">
      <w:pPr>
        <w:pStyle w:val="a5"/>
      </w:pPr>
      <w:r>
        <w:t xml:space="preserve">            String image = li.select(".p-img img").attr("data-lazy-img");</w:t>
      </w:r>
    </w:p>
    <w:p w:rsidR="00E561A1" w:rsidRDefault="00E561A1" w:rsidP="00E561A1">
      <w:pPr>
        <w:pStyle w:val="a5"/>
      </w:pPr>
    </w:p>
    <w:p w:rsidR="00E561A1" w:rsidRDefault="00E561A1" w:rsidP="00E561A1">
      <w:pPr>
        <w:pStyle w:val="a5"/>
      </w:pPr>
      <w:r>
        <w:t xml:space="preserve">            Item item = new Item();</w:t>
      </w:r>
    </w:p>
    <w:p w:rsidR="00E561A1" w:rsidRDefault="00E561A1" w:rsidP="00E561A1">
      <w:pPr>
        <w:pStyle w:val="a5"/>
      </w:pPr>
      <w:r>
        <w:t xml:space="preserve">            item.setId(id);</w:t>
      </w:r>
    </w:p>
    <w:p w:rsidR="00E561A1" w:rsidRDefault="00E561A1" w:rsidP="00E561A1">
      <w:pPr>
        <w:pStyle w:val="a5"/>
      </w:pPr>
      <w:r>
        <w:t xml:space="preserve">            item.setTitle(title);</w:t>
      </w:r>
    </w:p>
    <w:p w:rsidR="00E561A1" w:rsidRDefault="00E561A1" w:rsidP="00E561A1">
      <w:pPr>
        <w:pStyle w:val="a5"/>
      </w:pPr>
      <w:r>
        <w:t xml:space="preserve">            item.setImage(image);</w:t>
      </w:r>
    </w:p>
    <w:p w:rsidR="00E561A1" w:rsidRDefault="00E561A1" w:rsidP="00E561A1">
      <w:pPr>
        <w:pStyle w:val="a5"/>
      </w:pPr>
      <w:r>
        <w:t xml:space="preserve">            items.put(id, item);</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rPr>
          <w:rFonts w:hint="eastAsia"/>
        </w:rPr>
        <w:t xml:space="preserve">        // </w:t>
      </w:r>
      <w:r>
        <w:rPr>
          <w:rFonts w:hint="eastAsia"/>
        </w:rPr>
        <w:t>获取商品卖点数据</w:t>
      </w:r>
    </w:p>
    <w:p w:rsidR="00E561A1" w:rsidRDefault="00E561A1" w:rsidP="00E561A1">
      <w:pPr>
        <w:pStyle w:val="a5"/>
      </w:pPr>
      <w:r>
        <w:t xml:space="preserve">        List&lt;String&gt; pids = new ArrayList&lt;String&gt;();</w:t>
      </w:r>
    </w:p>
    <w:p w:rsidR="00E561A1" w:rsidRDefault="00E561A1" w:rsidP="00E561A1">
      <w:pPr>
        <w:pStyle w:val="a5"/>
      </w:pPr>
      <w:r>
        <w:t xml:space="preserve">        for (Long id : items.keySet()) {</w:t>
      </w:r>
    </w:p>
    <w:p w:rsidR="00E561A1" w:rsidRDefault="00E561A1" w:rsidP="00E561A1">
      <w:pPr>
        <w:pStyle w:val="a5"/>
      </w:pPr>
      <w:r>
        <w:t xml:space="preserve">            pids.add("AD_" + id);</w:t>
      </w:r>
    </w:p>
    <w:p w:rsidR="00E561A1" w:rsidRDefault="00E561A1" w:rsidP="00E561A1">
      <w:pPr>
        <w:pStyle w:val="a5"/>
      </w:pPr>
      <w:r>
        <w:t xml:space="preserve">        }</w:t>
      </w:r>
    </w:p>
    <w:p w:rsidR="00E561A1" w:rsidRDefault="00E561A1" w:rsidP="00E561A1">
      <w:pPr>
        <w:pStyle w:val="a5"/>
      </w:pPr>
      <w:r>
        <w:t xml:space="preserve">        String adUrl = "</w:t>
      </w:r>
      <w:r w:rsidRPr="00001D96">
        <w:rPr>
          <w:highlight w:val="yellow"/>
        </w:rPr>
        <w:t>http://ad.3.cn/ads/mgets?skuids</w:t>
      </w:r>
      <w:r>
        <w:t>=" + StringUtils.join(pids, ',');</w:t>
      </w:r>
    </w:p>
    <w:p w:rsidR="00E561A1" w:rsidRDefault="00E561A1" w:rsidP="00E561A1">
      <w:pPr>
        <w:pStyle w:val="a5"/>
      </w:pPr>
      <w:r>
        <w:t xml:space="preserve">        String adJson = this.apiService.doGet(adUrl);</w:t>
      </w:r>
    </w:p>
    <w:p w:rsidR="00E561A1" w:rsidRDefault="00E561A1" w:rsidP="00E561A1">
      <w:pPr>
        <w:pStyle w:val="a5"/>
      </w:pPr>
      <w:r>
        <w:t xml:space="preserve">        </w:t>
      </w:r>
      <w:r w:rsidRPr="00001D96">
        <w:rPr>
          <w:highlight w:val="yellow"/>
        </w:rPr>
        <w:t>ArrayNode arrayNode = (ArrayNode) MAPPER.readTree(adJson);</w:t>
      </w:r>
    </w:p>
    <w:p w:rsidR="00E561A1" w:rsidRDefault="00E561A1" w:rsidP="00E561A1">
      <w:pPr>
        <w:pStyle w:val="a5"/>
      </w:pPr>
      <w:r>
        <w:t xml:space="preserve">        for (JsonNode jsonNode : arrayNode) {</w:t>
      </w:r>
    </w:p>
    <w:p w:rsidR="00E561A1" w:rsidRDefault="00E561A1" w:rsidP="00E561A1">
      <w:pPr>
        <w:pStyle w:val="a5"/>
      </w:pPr>
      <w:r>
        <w:t xml:space="preserve">            String id = StringUtils.substringAfter(jsonNode.get("id").asText(), "AD_");</w:t>
      </w:r>
    </w:p>
    <w:p w:rsidR="00E561A1" w:rsidRDefault="00E561A1" w:rsidP="00E561A1">
      <w:pPr>
        <w:pStyle w:val="a5"/>
      </w:pPr>
      <w:r>
        <w:t xml:space="preserve">            String ad = jsonNode.get("ad").asText();</w:t>
      </w:r>
    </w:p>
    <w:p w:rsidR="00E561A1" w:rsidRDefault="00E561A1" w:rsidP="00E561A1">
      <w:pPr>
        <w:pStyle w:val="a5"/>
      </w:pPr>
      <w:r>
        <w:t xml:space="preserve">            ad = Jsoup.parse(ad).text();</w:t>
      </w:r>
    </w:p>
    <w:p w:rsidR="00E561A1" w:rsidRDefault="00E561A1" w:rsidP="00E561A1">
      <w:pPr>
        <w:pStyle w:val="a5"/>
      </w:pPr>
      <w:r>
        <w:t xml:space="preserve">            items.get(Long.valueOf(id)).setSellPoint(ad);</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rPr>
          <w:rFonts w:hint="eastAsia"/>
        </w:rPr>
        <w:t xml:space="preserve">        // </w:t>
      </w:r>
      <w:r w:rsidRPr="00001D96">
        <w:rPr>
          <w:rFonts w:hint="eastAsia"/>
          <w:highlight w:val="yellow"/>
        </w:rPr>
        <w:t>获取商品的价格</w:t>
      </w:r>
      <w:r w:rsidR="00001D96">
        <w:rPr>
          <w:rFonts w:hint="eastAsia"/>
        </w:rPr>
        <w:t>，京东的价格不是直接展示的，是经过</w:t>
      </w:r>
      <w:r w:rsidR="00001D96">
        <w:rPr>
          <w:rFonts w:hint="eastAsia"/>
        </w:rPr>
        <w:t>ajax</w:t>
      </w:r>
      <w:r w:rsidR="00001D96">
        <w:rPr>
          <w:rFonts w:hint="eastAsia"/>
        </w:rPr>
        <w:t>二次查询设置的。</w:t>
      </w:r>
      <w:r w:rsidR="009D02A9">
        <w:rPr>
          <w:rFonts w:hint="eastAsia"/>
        </w:rPr>
        <w:t>通过下面再次请求，返回</w:t>
      </w:r>
      <w:r w:rsidR="009D02A9">
        <w:rPr>
          <w:rFonts w:hint="eastAsia"/>
        </w:rPr>
        <w:t>json</w:t>
      </w:r>
      <w:r w:rsidR="009D02A9">
        <w:rPr>
          <w:rFonts w:hint="eastAsia"/>
        </w:rPr>
        <w:t>串数据，然后从</w:t>
      </w:r>
      <w:r w:rsidR="009D02A9">
        <w:rPr>
          <w:rFonts w:hint="eastAsia"/>
        </w:rPr>
        <w:t>json</w:t>
      </w:r>
      <w:r w:rsidR="009D02A9">
        <w:rPr>
          <w:rFonts w:hint="eastAsia"/>
        </w:rPr>
        <w:t>串中解析出价格数据，设置到价格的标签中。</w:t>
      </w:r>
    </w:p>
    <w:p w:rsidR="00E561A1" w:rsidRDefault="00E561A1" w:rsidP="00E561A1">
      <w:pPr>
        <w:pStyle w:val="a5"/>
      </w:pPr>
      <w:r>
        <w:t xml:space="preserve">        pids = new ArrayList&lt;String&gt;();</w:t>
      </w:r>
    </w:p>
    <w:p w:rsidR="00E561A1" w:rsidRDefault="00E561A1" w:rsidP="00E561A1">
      <w:pPr>
        <w:pStyle w:val="a5"/>
      </w:pPr>
      <w:r>
        <w:t xml:space="preserve">        for (Long id : items.keySet()) {</w:t>
      </w:r>
    </w:p>
    <w:p w:rsidR="00E561A1" w:rsidRDefault="00E561A1" w:rsidP="00E561A1">
      <w:pPr>
        <w:pStyle w:val="a5"/>
      </w:pPr>
      <w:r>
        <w:t xml:space="preserve">            pids.add("J_" + id);</w:t>
      </w:r>
    </w:p>
    <w:p w:rsidR="00E561A1" w:rsidRDefault="00E561A1" w:rsidP="00E561A1">
      <w:pPr>
        <w:pStyle w:val="a5"/>
      </w:pPr>
      <w:r>
        <w:t xml:space="preserve">        }</w:t>
      </w:r>
    </w:p>
    <w:p w:rsidR="00E561A1" w:rsidRDefault="00E561A1" w:rsidP="00E561A1">
      <w:pPr>
        <w:pStyle w:val="a5"/>
      </w:pPr>
      <w:r>
        <w:t xml:space="preserve">        String priceUrl = "</w:t>
      </w:r>
      <w:r w:rsidRPr="009D02A9">
        <w:rPr>
          <w:highlight w:val="yellow"/>
        </w:rPr>
        <w:t>http://p.3.cn/prices/mgets?type=1&amp;skuIds=" + StringUtils.join(pids, ',');</w:t>
      </w:r>
    </w:p>
    <w:p w:rsidR="00E561A1" w:rsidRDefault="00E561A1" w:rsidP="00E561A1">
      <w:pPr>
        <w:pStyle w:val="a5"/>
      </w:pPr>
      <w:r>
        <w:t xml:space="preserve">        String priceJson = this.apiService.doGet(priceUrl);</w:t>
      </w:r>
    </w:p>
    <w:p w:rsidR="00E561A1" w:rsidRDefault="00E561A1" w:rsidP="00E561A1">
      <w:pPr>
        <w:pStyle w:val="a5"/>
      </w:pPr>
    </w:p>
    <w:p w:rsidR="00E561A1" w:rsidRDefault="00E561A1" w:rsidP="00E561A1">
      <w:pPr>
        <w:pStyle w:val="a5"/>
      </w:pPr>
      <w:r>
        <w:t xml:space="preserve">        arrayNode = (ArrayNode) MAPPER.readTree(priceJson);</w:t>
      </w:r>
    </w:p>
    <w:p w:rsidR="00E561A1" w:rsidRDefault="00E561A1" w:rsidP="00E561A1">
      <w:pPr>
        <w:pStyle w:val="a5"/>
      </w:pPr>
      <w:r>
        <w:t xml:space="preserve">        for (JsonNode jsonNode : arrayNode) {</w:t>
      </w:r>
    </w:p>
    <w:p w:rsidR="00E561A1" w:rsidRDefault="00E561A1" w:rsidP="00E561A1">
      <w:pPr>
        <w:pStyle w:val="a5"/>
      </w:pPr>
      <w:r>
        <w:t xml:space="preserve">            String id = StringUtils.substringAfter(jsonNode.get("id").asText(), "J_");</w:t>
      </w:r>
    </w:p>
    <w:p w:rsidR="00E561A1" w:rsidRDefault="00E561A1" w:rsidP="00E561A1">
      <w:pPr>
        <w:pStyle w:val="a5"/>
      </w:pPr>
      <w:r>
        <w:lastRenderedPageBreak/>
        <w:t xml:space="preserve">            Long price = jsonNode.get("p").asLong();</w:t>
      </w:r>
    </w:p>
    <w:p w:rsidR="00E561A1" w:rsidRDefault="00E561A1" w:rsidP="00E561A1">
      <w:pPr>
        <w:pStyle w:val="a5"/>
      </w:pPr>
      <w:r>
        <w:t xml:space="preserve">            items.get(Long.valueOf(id)).setPrice(price);</w:t>
      </w:r>
    </w:p>
    <w:p w:rsidR="00E561A1" w:rsidRDefault="00E561A1" w:rsidP="00E561A1">
      <w:pPr>
        <w:pStyle w:val="a5"/>
      </w:pPr>
      <w:r>
        <w:t xml:space="preserve">        }</w:t>
      </w:r>
    </w:p>
    <w:p w:rsidR="00E561A1" w:rsidRDefault="00E561A1" w:rsidP="00E561A1">
      <w:pPr>
        <w:pStyle w:val="a5"/>
      </w:pPr>
      <w:r>
        <w:t xml:space="preserve">        </w:t>
      </w:r>
    </w:p>
    <w:p w:rsidR="00E561A1" w:rsidRDefault="00E561A1" w:rsidP="00E561A1">
      <w:pPr>
        <w:pStyle w:val="a5"/>
      </w:pPr>
      <w:r>
        <w:rPr>
          <w:rFonts w:hint="eastAsia"/>
        </w:rPr>
        <w:t xml:space="preserve">        // </w:t>
      </w:r>
      <w:r>
        <w:rPr>
          <w:rFonts w:hint="eastAsia"/>
        </w:rPr>
        <w:t>获取商品描述</w:t>
      </w:r>
    </w:p>
    <w:p w:rsidR="00E561A1" w:rsidRDefault="00E561A1" w:rsidP="00E561A1">
      <w:pPr>
        <w:pStyle w:val="a5"/>
      </w:pPr>
      <w:r>
        <w:t xml:space="preserve">        for (Long id : items.keySet()) {</w:t>
      </w:r>
    </w:p>
    <w:p w:rsidR="00E561A1" w:rsidRDefault="00E561A1" w:rsidP="00E561A1">
      <w:pPr>
        <w:pStyle w:val="a5"/>
      </w:pPr>
      <w:r>
        <w:t xml:space="preserve">            String descUrl = "http://d.3.cn/desc/"+id;</w:t>
      </w:r>
    </w:p>
    <w:p w:rsidR="00E561A1" w:rsidRDefault="00E561A1" w:rsidP="00E561A1">
      <w:pPr>
        <w:pStyle w:val="a5"/>
      </w:pPr>
      <w:r>
        <w:t xml:space="preserve">            String jsonData = this.apiService.doGet(descUrl,"GBK");</w:t>
      </w:r>
    </w:p>
    <w:p w:rsidR="00E561A1" w:rsidRDefault="00E561A1" w:rsidP="00E561A1">
      <w:pPr>
        <w:pStyle w:val="a5"/>
      </w:pPr>
      <w:r>
        <w:t xml:space="preserve">            jsonData = StringUtils.substringAfter(jsonData, "showdesc(");</w:t>
      </w:r>
    </w:p>
    <w:p w:rsidR="00E561A1" w:rsidRDefault="00E561A1" w:rsidP="00E561A1">
      <w:pPr>
        <w:pStyle w:val="a5"/>
      </w:pPr>
      <w:r>
        <w:t xml:space="preserve">            jsonData = StringUtils.</w:t>
      </w:r>
      <w:r w:rsidRPr="0094010A">
        <w:rPr>
          <w:highlight w:val="yellow"/>
        </w:rPr>
        <w:t>substringBeforeLast</w:t>
      </w:r>
      <w:r>
        <w:t>(jsonData, ")");</w:t>
      </w:r>
    </w:p>
    <w:p w:rsidR="00E561A1" w:rsidRDefault="00E561A1" w:rsidP="00E561A1">
      <w:pPr>
        <w:pStyle w:val="a5"/>
      </w:pPr>
      <w:r>
        <w:t xml:space="preserve">            JsonNode jsonNode = MAPPER.readTree(jsonData);</w:t>
      </w:r>
    </w:p>
    <w:p w:rsidR="00E561A1" w:rsidRDefault="00E561A1" w:rsidP="00E561A1">
      <w:pPr>
        <w:pStyle w:val="a5"/>
      </w:pPr>
      <w:r>
        <w:t xml:space="preserve">            String desc = jsonNode.get("content").asText();</w:t>
      </w:r>
    </w:p>
    <w:p w:rsidR="00E561A1" w:rsidRDefault="00E561A1" w:rsidP="00E561A1">
      <w:pPr>
        <w:pStyle w:val="a5"/>
      </w:pPr>
      <w:r>
        <w:t xml:space="preserve">            items.get(id).setDesc(desc);</w:t>
      </w: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 xml:space="preserve">        return items.values();</w:t>
      </w:r>
    </w:p>
    <w:p w:rsidR="00E561A1" w:rsidRDefault="00E561A1" w:rsidP="00E561A1">
      <w:pPr>
        <w:pStyle w:val="a5"/>
      </w:pPr>
    </w:p>
    <w:p w:rsidR="00E561A1" w:rsidRDefault="00E561A1" w:rsidP="00E561A1">
      <w:pPr>
        <w:pStyle w:val="a5"/>
      </w:pPr>
      <w:r>
        <w:t xml:space="preserve">    }</w:t>
      </w:r>
    </w:p>
    <w:p w:rsidR="00E561A1" w:rsidRDefault="00E561A1" w:rsidP="00E561A1">
      <w:pPr>
        <w:pStyle w:val="a5"/>
      </w:pPr>
    </w:p>
    <w:p w:rsidR="00E561A1" w:rsidRDefault="00E561A1" w:rsidP="00E561A1">
      <w:pPr>
        <w:pStyle w:val="a5"/>
      </w:pPr>
      <w:r>
        <w:t>}</w:t>
      </w:r>
    </w:p>
    <w:p w:rsidR="005C65A6" w:rsidRDefault="005C65A6" w:rsidP="005C65A6">
      <w:pPr>
        <w:pStyle w:val="3"/>
      </w:pPr>
      <w:r>
        <w:rPr>
          <w:rFonts w:hint="eastAsia"/>
        </w:rPr>
        <w:t>结果的分页查询</w:t>
      </w:r>
    </w:p>
    <w:p w:rsidR="00F60789" w:rsidRPr="00F60789" w:rsidRDefault="009723A5" w:rsidP="00F60789">
      <w:r w:rsidRPr="009723A5">
        <w:t>com.jd.crawler.search.TestSearch</w:t>
      </w:r>
    </w:p>
    <w:p w:rsidR="00F60789" w:rsidRDefault="00F60789" w:rsidP="00F60789">
      <w:pPr>
        <w:pStyle w:val="a5"/>
      </w:pPr>
      <w:r>
        <w:t xml:space="preserve">    /**</w:t>
      </w:r>
    </w:p>
    <w:p w:rsidR="00F60789" w:rsidRDefault="00F60789" w:rsidP="00F60789">
      <w:pPr>
        <w:pStyle w:val="a5"/>
      </w:pPr>
      <w:r>
        <w:rPr>
          <w:rFonts w:hint="eastAsia"/>
        </w:rPr>
        <w:t xml:space="preserve">     * </w:t>
      </w:r>
      <w:r>
        <w:rPr>
          <w:rFonts w:hint="eastAsia"/>
        </w:rPr>
        <w:t>分页搜索</w:t>
      </w:r>
    </w:p>
    <w:p w:rsidR="00F60789" w:rsidRDefault="00F60789" w:rsidP="00F60789">
      <w:pPr>
        <w:pStyle w:val="a5"/>
      </w:pPr>
      <w:r>
        <w:t xml:space="preserve">     * </w:t>
      </w:r>
    </w:p>
    <w:p w:rsidR="00F60789" w:rsidRDefault="00F60789" w:rsidP="00F60789">
      <w:pPr>
        <w:pStyle w:val="a5"/>
      </w:pPr>
      <w:r>
        <w:t xml:space="preserve">     * @throws Exception</w:t>
      </w:r>
    </w:p>
    <w:p w:rsidR="00F60789" w:rsidRDefault="00F60789" w:rsidP="00F60789">
      <w:pPr>
        <w:pStyle w:val="a5"/>
      </w:pPr>
      <w:r>
        <w:t xml:space="preserve">     */</w:t>
      </w:r>
    </w:p>
    <w:p w:rsidR="00F60789" w:rsidRDefault="00F60789" w:rsidP="00F60789">
      <w:pPr>
        <w:pStyle w:val="a5"/>
      </w:pPr>
      <w:r>
        <w:t xml:space="preserve">    @Test</w:t>
      </w:r>
    </w:p>
    <w:p w:rsidR="00F60789" w:rsidRDefault="00F60789" w:rsidP="00F60789">
      <w:pPr>
        <w:pStyle w:val="a5"/>
      </w:pPr>
      <w:r>
        <w:t xml:space="preserve">    public void search2() throws Exception {</w:t>
      </w:r>
    </w:p>
    <w:p w:rsidR="00F60789" w:rsidRDefault="00F60789" w:rsidP="00F60789">
      <w:pPr>
        <w:pStyle w:val="a5"/>
      </w:pPr>
      <w:r>
        <w:t xml:space="preserve">        Directory directory = applicationContext.getBean(Directory.class);</w:t>
      </w:r>
    </w:p>
    <w:p w:rsidR="00F60789" w:rsidRDefault="00F60789" w:rsidP="00F60789">
      <w:pPr>
        <w:pStyle w:val="a5"/>
      </w:pPr>
      <w:r>
        <w:rPr>
          <w:rFonts w:hint="eastAsia"/>
        </w:rPr>
        <w:t xml:space="preserve">        // </w:t>
      </w:r>
      <w:r>
        <w:rPr>
          <w:rFonts w:hint="eastAsia"/>
        </w:rPr>
        <w:t>定义索引搜索对象</w:t>
      </w:r>
    </w:p>
    <w:p w:rsidR="00F60789" w:rsidRDefault="00F60789" w:rsidP="00F60789">
      <w:pPr>
        <w:pStyle w:val="a5"/>
      </w:pPr>
      <w:r>
        <w:t xml:space="preserve">        IndexSearcher indexSearcher = new IndexSearcher(DirectoryReader.open(directory));</w:t>
      </w:r>
    </w:p>
    <w:p w:rsidR="00F60789" w:rsidRDefault="00F60789" w:rsidP="00F60789">
      <w:pPr>
        <w:pStyle w:val="a5"/>
      </w:pPr>
    </w:p>
    <w:p w:rsidR="00F60789" w:rsidRDefault="00F60789" w:rsidP="00F60789">
      <w:pPr>
        <w:pStyle w:val="a5"/>
      </w:pPr>
      <w:r>
        <w:rPr>
          <w:rFonts w:hint="eastAsia"/>
        </w:rPr>
        <w:t xml:space="preserve">        // </w:t>
      </w:r>
      <w:r>
        <w:rPr>
          <w:rFonts w:hint="eastAsia"/>
        </w:rPr>
        <w:t>搜索关键字</w:t>
      </w:r>
    </w:p>
    <w:p w:rsidR="00F60789" w:rsidRDefault="00F60789" w:rsidP="00F60789">
      <w:pPr>
        <w:pStyle w:val="a5"/>
      </w:pPr>
      <w:r>
        <w:rPr>
          <w:rFonts w:hint="eastAsia"/>
        </w:rPr>
        <w:t xml:space="preserve">        String keyWords = "</w:t>
      </w:r>
      <w:r>
        <w:rPr>
          <w:rFonts w:hint="eastAsia"/>
        </w:rPr>
        <w:t>手机</w:t>
      </w:r>
      <w:r>
        <w:rPr>
          <w:rFonts w:hint="eastAsia"/>
        </w:rPr>
        <w:t>";</w:t>
      </w:r>
    </w:p>
    <w:p w:rsidR="00F60789" w:rsidRDefault="00F60789" w:rsidP="00F60789">
      <w:pPr>
        <w:pStyle w:val="a5"/>
      </w:pPr>
    </w:p>
    <w:p w:rsidR="00F60789" w:rsidRDefault="00F60789" w:rsidP="00F60789">
      <w:pPr>
        <w:pStyle w:val="a5"/>
      </w:pPr>
      <w:r>
        <w:rPr>
          <w:rFonts w:hint="eastAsia"/>
        </w:rPr>
        <w:t xml:space="preserve">        // </w:t>
      </w:r>
      <w:r>
        <w:rPr>
          <w:rFonts w:hint="eastAsia"/>
        </w:rPr>
        <w:t>分页信息</w:t>
      </w:r>
    </w:p>
    <w:p w:rsidR="00F60789" w:rsidRDefault="00F60789" w:rsidP="00F60789">
      <w:pPr>
        <w:pStyle w:val="a5"/>
      </w:pPr>
      <w:r>
        <w:t xml:space="preserve">        Integer page = 3;</w:t>
      </w:r>
    </w:p>
    <w:p w:rsidR="00F60789" w:rsidRDefault="00F60789" w:rsidP="00F60789">
      <w:pPr>
        <w:pStyle w:val="a5"/>
      </w:pPr>
      <w:r>
        <w:t xml:space="preserve">        Integer pageSize = 20;</w:t>
      </w:r>
    </w:p>
    <w:p w:rsidR="00F60789" w:rsidRDefault="00F60789" w:rsidP="00F60789">
      <w:pPr>
        <w:pStyle w:val="a5"/>
      </w:pPr>
      <w:r>
        <w:t xml:space="preserve">        Integer start = (page - 1) * pageSize;</w:t>
      </w:r>
    </w:p>
    <w:p w:rsidR="00F60789" w:rsidRDefault="00F60789" w:rsidP="00F60789">
      <w:pPr>
        <w:pStyle w:val="a5"/>
      </w:pPr>
      <w:r>
        <w:t xml:space="preserve">        Integer end = start + pageSize;</w:t>
      </w:r>
    </w:p>
    <w:p w:rsidR="00F60789" w:rsidRDefault="00F60789" w:rsidP="00F60789">
      <w:pPr>
        <w:pStyle w:val="a5"/>
      </w:pPr>
    </w:p>
    <w:p w:rsidR="00F60789" w:rsidRDefault="00F60789" w:rsidP="00F60789">
      <w:pPr>
        <w:pStyle w:val="a5"/>
      </w:pPr>
      <w:r>
        <w:rPr>
          <w:rFonts w:hint="eastAsia"/>
        </w:rPr>
        <w:t xml:space="preserve">        // </w:t>
      </w:r>
      <w:r>
        <w:rPr>
          <w:rFonts w:hint="eastAsia"/>
        </w:rPr>
        <w:t>构建查询对象</w:t>
      </w:r>
    </w:p>
    <w:p w:rsidR="00F60789" w:rsidRDefault="00F60789" w:rsidP="00F60789">
      <w:pPr>
        <w:pStyle w:val="a5"/>
      </w:pPr>
      <w:r>
        <w:t xml:space="preserve">        Query query = new QueryParser("title", new IKAnalyzer()).parse(keyWords);</w:t>
      </w:r>
    </w:p>
    <w:p w:rsidR="00F60789" w:rsidRDefault="00F60789" w:rsidP="00F60789">
      <w:pPr>
        <w:pStyle w:val="a5"/>
      </w:pPr>
    </w:p>
    <w:p w:rsidR="00F60789" w:rsidRDefault="00F60789" w:rsidP="00F60789">
      <w:pPr>
        <w:pStyle w:val="a5"/>
      </w:pPr>
      <w:r>
        <w:rPr>
          <w:rFonts w:hint="eastAsia"/>
        </w:rPr>
        <w:lastRenderedPageBreak/>
        <w:t xml:space="preserve">        // </w:t>
      </w:r>
      <w:r>
        <w:rPr>
          <w:rFonts w:hint="eastAsia"/>
        </w:rPr>
        <w:t>搜索</w:t>
      </w:r>
    </w:p>
    <w:p w:rsidR="00F60789" w:rsidRDefault="00F60789" w:rsidP="00F60789">
      <w:pPr>
        <w:pStyle w:val="a5"/>
      </w:pPr>
      <w:r>
        <w:rPr>
          <w:rFonts w:hint="eastAsia"/>
        </w:rPr>
        <w:t xml:space="preserve">        TopDocs topDocs = indexSearcher.search(query, end); // </w:t>
      </w:r>
      <w:r>
        <w:rPr>
          <w:rFonts w:hint="eastAsia"/>
        </w:rPr>
        <w:t>根据</w:t>
      </w:r>
      <w:r>
        <w:rPr>
          <w:rFonts w:hint="eastAsia"/>
        </w:rPr>
        <w:t>end</w:t>
      </w:r>
      <w:r>
        <w:rPr>
          <w:rFonts w:hint="eastAsia"/>
        </w:rPr>
        <w:t>查询</w:t>
      </w:r>
    </w:p>
    <w:p w:rsidR="00F60789" w:rsidRDefault="00F60789" w:rsidP="00F60789">
      <w:pPr>
        <w:pStyle w:val="a5"/>
      </w:pPr>
    </w:p>
    <w:p w:rsidR="00F60789" w:rsidRDefault="00F60789" w:rsidP="00F60789">
      <w:pPr>
        <w:pStyle w:val="a5"/>
      </w:pPr>
      <w:r>
        <w:t xml:space="preserve">        Integer totalPage = ((topDocs.totalHits / pageSize) == 0) ? topDocs.totalHits / pageSize</w:t>
      </w:r>
    </w:p>
    <w:p w:rsidR="00F60789" w:rsidRDefault="00F60789" w:rsidP="00F60789">
      <w:pPr>
        <w:pStyle w:val="a5"/>
      </w:pPr>
      <w:r>
        <w:t xml:space="preserve">                : ((topDocs.totalHits / pageSize) + 1);</w:t>
      </w:r>
    </w:p>
    <w:p w:rsidR="00F60789" w:rsidRDefault="00F60789" w:rsidP="00F60789">
      <w:pPr>
        <w:pStyle w:val="a5"/>
      </w:pPr>
      <w:r>
        <w:rPr>
          <w:rFonts w:hint="eastAsia"/>
        </w:rPr>
        <w:t xml:space="preserve">        System.out.println("</w:t>
      </w:r>
      <w:r>
        <w:rPr>
          <w:rFonts w:hint="eastAsia"/>
        </w:rPr>
        <w:t>“</w:t>
      </w:r>
      <w:r>
        <w:rPr>
          <w:rFonts w:hint="eastAsia"/>
        </w:rPr>
        <w:t>" + keyWords + "</w:t>
      </w:r>
      <w:r>
        <w:rPr>
          <w:rFonts w:hint="eastAsia"/>
        </w:rPr>
        <w:t>”</w:t>
      </w:r>
      <w:r>
        <w:rPr>
          <w:rFonts w:hint="eastAsia"/>
        </w:rPr>
        <w:t xml:space="preserve"> </w:t>
      </w:r>
      <w:r>
        <w:rPr>
          <w:rFonts w:hint="eastAsia"/>
        </w:rPr>
        <w:t>搜索到</w:t>
      </w:r>
      <w:r>
        <w:rPr>
          <w:rFonts w:hint="eastAsia"/>
        </w:rPr>
        <w:t xml:space="preserve"> " + topDocs.totalHits + " </w:t>
      </w:r>
      <w:r>
        <w:rPr>
          <w:rFonts w:hint="eastAsia"/>
        </w:rPr>
        <w:t>条数据</w:t>
      </w:r>
      <w:r>
        <w:rPr>
          <w:rFonts w:hint="eastAsia"/>
        </w:rPr>
        <w:t xml:space="preserve">. </w:t>
      </w:r>
      <w:r>
        <w:rPr>
          <w:rFonts w:hint="eastAsia"/>
        </w:rPr>
        <w:t>页数：</w:t>
      </w:r>
      <w:r>
        <w:rPr>
          <w:rFonts w:hint="eastAsia"/>
        </w:rPr>
        <w:t>" + page + "/"</w:t>
      </w:r>
    </w:p>
    <w:p w:rsidR="00F60789" w:rsidRDefault="00F60789" w:rsidP="00F60789">
      <w:pPr>
        <w:pStyle w:val="a5"/>
      </w:pPr>
      <w:r>
        <w:t xml:space="preserve">                + totalPage);</w:t>
      </w:r>
    </w:p>
    <w:p w:rsidR="00F60789" w:rsidRDefault="00F60789" w:rsidP="00F60789">
      <w:pPr>
        <w:pStyle w:val="a5"/>
      </w:pPr>
    </w:p>
    <w:p w:rsidR="00F60789" w:rsidRDefault="00F60789" w:rsidP="00F60789">
      <w:pPr>
        <w:pStyle w:val="a5"/>
      </w:pPr>
      <w:r>
        <w:t xml:space="preserve">        ScoreDoc[] docs = topDocs.scoreDocs;</w:t>
      </w:r>
    </w:p>
    <w:p w:rsidR="00F60789" w:rsidRDefault="00F60789" w:rsidP="00F60789">
      <w:pPr>
        <w:pStyle w:val="a5"/>
      </w:pPr>
      <w:r>
        <w:t xml:space="preserve">        for (int i = start; i &lt; end; i++) {</w:t>
      </w:r>
    </w:p>
    <w:p w:rsidR="00F60789" w:rsidRDefault="00F60789" w:rsidP="00F60789">
      <w:pPr>
        <w:pStyle w:val="a5"/>
      </w:pPr>
      <w:r>
        <w:t xml:space="preserve">            ScoreDoc doc = docs[i];</w:t>
      </w:r>
    </w:p>
    <w:p w:rsidR="00F60789" w:rsidRDefault="00F60789" w:rsidP="00F60789">
      <w:pPr>
        <w:pStyle w:val="a5"/>
      </w:pPr>
      <w:r>
        <w:rPr>
          <w:rFonts w:hint="eastAsia"/>
        </w:rPr>
        <w:t xml:space="preserve">            System.out.println("</w:t>
      </w:r>
      <w:r>
        <w:rPr>
          <w:rFonts w:hint="eastAsia"/>
        </w:rPr>
        <w:t>得分：</w:t>
      </w:r>
      <w:r>
        <w:rPr>
          <w:rFonts w:hint="eastAsia"/>
        </w:rPr>
        <w:t>" + doc.score);</w:t>
      </w:r>
    </w:p>
    <w:p w:rsidR="00F60789" w:rsidRDefault="00F60789" w:rsidP="00F60789">
      <w:pPr>
        <w:pStyle w:val="a5"/>
      </w:pPr>
      <w:r>
        <w:t xml:space="preserve">            Document document = indexSearcher.doc(doc.doc);</w:t>
      </w:r>
    </w:p>
    <w:p w:rsidR="00F60789" w:rsidRDefault="00F60789" w:rsidP="00F60789">
      <w:pPr>
        <w:pStyle w:val="a5"/>
      </w:pPr>
      <w:r>
        <w:t xml:space="preserve">            System.out.println("ID: " + document.get("id"));</w:t>
      </w:r>
    </w:p>
    <w:p w:rsidR="00F60789" w:rsidRDefault="00F60789" w:rsidP="00F60789">
      <w:pPr>
        <w:pStyle w:val="a5"/>
      </w:pPr>
      <w:r>
        <w:t xml:space="preserve">            System.out.println("Title: " + document.get("title"));</w:t>
      </w:r>
    </w:p>
    <w:p w:rsidR="00F60789" w:rsidRDefault="00F60789" w:rsidP="00F60789">
      <w:pPr>
        <w:pStyle w:val="a5"/>
      </w:pPr>
      <w:r>
        <w:t xml:space="preserve">            System.out.println("SellPoint: " + document.get("sellPoint"));</w:t>
      </w:r>
    </w:p>
    <w:p w:rsidR="00F60789" w:rsidRDefault="00F60789" w:rsidP="00F60789">
      <w:pPr>
        <w:pStyle w:val="a5"/>
      </w:pPr>
      <w:r>
        <w:t xml:space="preserve">            System.out.println("Price: " + document.get("price"));</w:t>
      </w:r>
    </w:p>
    <w:p w:rsidR="00F60789" w:rsidRDefault="00F60789" w:rsidP="00F60789">
      <w:pPr>
        <w:pStyle w:val="a5"/>
      </w:pPr>
      <w:r>
        <w:t xml:space="preserve">            System.out.println("---------------");</w:t>
      </w:r>
    </w:p>
    <w:p w:rsidR="00F60789" w:rsidRDefault="00F60789" w:rsidP="00F60789">
      <w:pPr>
        <w:pStyle w:val="a5"/>
      </w:pPr>
      <w:r>
        <w:t xml:space="preserve">        }</w:t>
      </w:r>
    </w:p>
    <w:p w:rsidR="00F60789" w:rsidRDefault="00F60789" w:rsidP="00F60789">
      <w:pPr>
        <w:pStyle w:val="a5"/>
      </w:pPr>
    </w:p>
    <w:p w:rsidR="00E561A1" w:rsidRDefault="00F60789" w:rsidP="00F60789">
      <w:pPr>
        <w:pStyle w:val="a5"/>
      </w:pPr>
      <w:r>
        <w:t xml:space="preserve">    }</w:t>
      </w:r>
    </w:p>
    <w:p w:rsidR="00C951B5" w:rsidRDefault="00F60789" w:rsidP="009723A5">
      <w:pPr>
        <w:pStyle w:val="3"/>
      </w:pPr>
      <w:r>
        <w:rPr>
          <w:rFonts w:hint="eastAsia"/>
        </w:rPr>
        <w:t>搜索结果高亮显示</w:t>
      </w:r>
    </w:p>
    <w:p w:rsidR="004962FD" w:rsidRDefault="004962FD" w:rsidP="004962FD">
      <w:r>
        <w:rPr>
          <w:rFonts w:hint="eastAsia"/>
        </w:rPr>
        <w:t>原理：在搜索关键词前后添加</w:t>
      </w:r>
      <w:r>
        <w:rPr>
          <w:rFonts w:hint="eastAsia"/>
        </w:rPr>
        <w:t>html</w:t>
      </w:r>
      <w:r>
        <w:rPr>
          <w:rFonts w:hint="eastAsia"/>
        </w:rPr>
        <w:t>标签，实现高亮。</w:t>
      </w:r>
    </w:p>
    <w:p w:rsidR="004962FD" w:rsidRDefault="004962FD" w:rsidP="004962FD">
      <w:pPr>
        <w:pStyle w:val="ad"/>
        <w:spacing w:before="156" w:after="156"/>
      </w:pPr>
      <w:r>
        <w:rPr>
          <w:rFonts w:hint="eastAsia"/>
        </w:rPr>
        <w:t>Highlighter高亮组件</w:t>
      </w:r>
    </w:p>
    <w:p w:rsidR="004962FD" w:rsidRDefault="004962FD" w:rsidP="004962FD">
      <w:pPr>
        <w:pStyle w:val="ad"/>
        <w:spacing w:before="156" w:after="156"/>
      </w:pPr>
      <w:r>
        <w:t>F</w:t>
      </w:r>
      <w:r>
        <w:rPr>
          <w:rFonts w:hint="eastAsia"/>
        </w:rPr>
        <w:t>ormatter格式化显示数据</w:t>
      </w:r>
    </w:p>
    <w:p w:rsidR="004962FD" w:rsidRDefault="004962FD" w:rsidP="004962FD">
      <w:pPr>
        <w:pStyle w:val="ad"/>
        <w:spacing w:before="156" w:after="156"/>
      </w:pPr>
      <w:r>
        <w:t>S</w:t>
      </w:r>
      <w:r>
        <w:rPr>
          <w:rFonts w:hint="eastAsia"/>
        </w:rPr>
        <w:t>corer对切片进行评分</w:t>
      </w:r>
    </w:p>
    <w:p w:rsidR="004962FD" w:rsidRDefault="004962FD" w:rsidP="004962FD">
      <w:pPr>
        <w:pStyle w:val="ad"/>
        <w:spacing w:before="156" w:after="156"/>
      </w:pPr>
      <w:r>
        <w:t>F</w:t>
      </w:r>
      <w:r>
        <w:rPr>
          <w:rFonts w:hint="eastAsia"/>
        </w:rPr>
        <w:t>ragmenter切片处理</w:t>
      </w:r>
    </w:p>
    <w:p w:rsidR="004962FD" w:rsidRDefault="004962FD" w:rsidP="004962FD">
      <w:pPr>
        <w:pStyle w:val="ad"/>
        <w:spacing w:before="156" w:after="156"/>
      </w:pPr>
      <w:r>
        <w:t>E</w:t>
      </w:r>
      <w:r>
        <w:rPr>
          <w:rFonts w:hint="eastAsia"/>
        </w:rPr>
        <w:t>ncoder编码器（如：HTML）</w:t>
      </w:r>
    </w:p>
    <w:p w:rsidR="00F60789" w:rsidRDefault="009723A5" w:rsidP="00E561A1">
      <w:r w:rsidRPr="009723A5">
        <w:t>com.jd.crawler.search.TestSearch</w:t>
      </w:r>
    </w:p>
    <w:p w:rsidR="009723A5" w:rsidRDefault="009723A5" w:rsidP="009723A5">
      <w:pPr>
        <w:pStyle w:val="a5"/>
      </w:pPr>
      <w:r>
        <w:t xml:space="preserve">    /**</w:t>
      </w:r>
    </w:p>
    <w:p w:rsidR="009723A5" w:rsidRDefault="009723A5" w:rsidP="009723A5">
      <w:pPr>
        <w:pStyle w:val="a5"/>
      </w:pPr>
      <w:r>
        <w:rPr>
          <w:rFonts w:hint="eastAsia"/>
        </w:rPr>
        <w:t xml:space="preserve">     * </w:t>
      </w:r>
      <w:r>
        <w:rPr>
          <w:rFonts w:hint="eastAsia"/>
        </w:rPr>
        <w:t>分页并且高亮显示</w:t>
      </w:r>
    </w:p>
    <w:p w:rsidR="009723A5" w:rsidRDefault="009723A5" w:rsidP="009723A5">
      <w:pPr>
        <w:pStyle w:val="a5"/>
      </w:pPr>
      <w:r>
        <w:t xml:space="preserve">     * </w:t>
      </w:r>
    </w:p>
    <w:p w:rsidR="009723A5" w:rsidRDefault="009723A5" w:rsidP="009723A5">
      <w:pPr>
        <w:pStyle w:val="a5"/>
      </w:pPr>
      <w:r>
        <w:t xml:space="preserve">     * @throws Exception</w:t>
      </w:r>
    </w:p>
    <w:p w:rsidR="009723A5" w:rsidRDefault="009723A5" w:rsidP="009723A5">
      <w:pPr>
        <w:pStyle w:val="a5"/>
      </w:pPr>
      <w:r>
        <w:t xml:space="preserve">     */</w:t>
      </w:r>
    </w:p>
    <w:p w:rsidR="009723A5" w:rsidRDefault="009723A5" w:rsidP="009723A5">
      <w:pPr>
        <w:pStyle w:val="a5"/>
      </w:pPr>
      <w:r>
        <w:t xml:space="preserve">    @Test</w:t>
      </w:r>
    </w:p>
    <w:p w:rsidR="009723A5" w:rsidRDefault="009723A5" w:rsidP="009723A5">
      <w:pPr>
        <w:pStyle w:val="a5"/>
      </w:pPr>
      <w:r>
        <w:t xml:space="preserve">    public void search3() throws Exception {</w:t>
      </w:r>
    </w:p>
    <w:p w:rsidR="009723A5" w:rsidRDefault="009723A5" w:rsidP="009723A5">
      <w:pPr>
        <w:pStyle w:val="a5"/>
      </w:pPr>
      <w:r>
        <w:t xml:space="preserve">        Directory directory = applicationContext.getBean(Directory.class);</w:t>
      </w:r>
    </w:p>
    <w:p w:rsidR="009723A5" w:rsidRDefault="009723A5" w:rsidP="009723A5">
      <w:pPr>
        <w:pStyle w:val="a5"/>
      </w:pPr>
      <w:r>
        <w:rPr>
          <w:rFonts w:hint="eastAsia"/>
        </w:rPr>
        <w:t xml:space="preserve">        // </w:t>
      </w:r>
      <w:r>
        <w:rPr>
          <w:rFonts w:hint="eastAsia"/>
        </w:rPr>
        <w:t>定义索引搜索对象</w:t>
      </w:r>
    </w:p>
    <w:p w:rsidR="009723A5" w:rsidRDefault="009723A5" w:rsidP="009723A5">
      <w:pPr>
        <w:pStyle w:val="a5"/>
      </w:pPr>
      <w:r>
        <w:t xml:space="preserve">        IndexSearcher indexSearcher = new IndexSearcher(DirectoryReader.open(directory));</w:t>
      </w:r>
    </w:p>
    <w:p w:rsidR="009723A5" w:rsidRDefault="009723A5" w:rsidP="009723A5">
      <w:pPr>
        <w:pStyle w:val="a5"/>
      </w:pPr>
    </w:p>
    <w:p w:rsidR="009723A5" w:rsidRDefault="009723A5" w:rsidP="009723A5">
      <w:pPr>
        <w:pStyle w:val="a5"/>
      </w:pPr>
      <w:r>
        <w:rPr>
          <w:rFonts w:hint="eastAsia"/>
        </w:rPr>
        <w:t xml:space="preserve">        // </w:t>
      </w:r>
      <w:r>
        <w:rPr>
          <w:rFonts w:hint="eastAsia"/>
        </w:rPr>
        <w:t>搜索关键字</w:t>
      </w:r>
    </w:p>
    <w:p w:rsidR="009723A5" w:rsidRDefault="009723A5" w:rsidP="009723A5">
      <w:pPr>
        <w:pStyle w:val="a5"/>
      </w:pPr>
      <w:r>
        <w:rPr>
          <w:rFonts w:hint="eastAsia"/>
        </w:rPr>
        <w:t xml:space="preserve">        String keyWords = "</w:t>
      </w:r>
      <w:r>
        <w:rPr>
          <w:rFonts w:hint="eastAsia"/>
        </w:rPr>
        <w:t>手机</w:t>
      </w:r>
      <w:r>
        <w:rPr>
          <w:rFonts w:hint="eastAsia"/>
        </w:rPr>
        <w:t>";</w:t>
      </w:r>
    </w:p>
    <w:p w:rsidR="009723A5" w:rsidRDefault="009723A5" w:rsidP="009723A5">
      <w:pPr>
        <w:pStyle w:val="a5"/>
      </w:pPr>
    </w:p>
    <w:p w:rsidR="009723A5" w:rsidRDefault="009723A5" w:rsidP="009723A5">
      <w:pPr>
        <w:pStyle w:val="a5"/>
      </w:pPr>
      <w:r>
        <w:rPr>
          <w:rFonts w:hint="eastAsia"/>
        </w:rPr>
        <w:t xml:space="preserve">        // </w:t>
      </w:r>
      <w:r>
        <w:rPr>
          <w:rFonts w:hint="eastAsia"/>
        </w:rPr>
        <w:t>分页信息</w:t>
      </w:r>
    </w:p>
    <w:p w:rsidR="009723A5" w:rsidRDefault="009723A5" w:rsidP="009723A5">
      <w:pPr>
        <w:pStyle w:val="a5"/>
      </w:pPr>
      <w:r>
        <w:t xml:space="preserve">        Integer page = 2;</w:t>
      </w:r>
    </w:p>
    <w:p w:rsidR="009723A5" w:rsidRDefault="009723A5" w:rsidP="009723A5">
      <w:pPr>
        <w:pStyle w:val="a5"/>
      </w:pPr>
      <w:r>
        <w:t xml:space="preserve">        Integer pageSize = 50;</w:t>
      </w:r>
    </w:p>
    <w:p w:rsidR="009723A5" w:rsidRDefault="009723A5" w:rsidP="009723A5">
      <w:pPr>
        <w:pStyle w:val="a5"/>
      </w:pPr>
      <w:r>
        <w:t xml:space="preserve">        Integer start = (page - 1) * pageSize;</w:t>
      </w:r>
    </w:p>
    <w:p w:rsidR="009723A5" w:rsidRDefault="009723A5" w:rsidP="009723A5">
      <w:pPr>
        <w:pStyle w:val="a5"/>
      </w:pPr>
      <w:r>
        <w:t xml:space="preserve">        Integer end = start + pageSize;</w:t>
      </w:r>
    </w:p>
    <w:p w:rsidR="009723A5" w:rsidRDefault="009723A5" w:rsidP="009723A5">
      <w:pPr>
        <w:pStyle w:val="a5"/>
      </w:pPr>
    </w:p>
    <w:p w:rsidR="009723A5" w:rsidRDefault="009723A5" w:rsidP="009723A5">
      <w:pPr>
        <w:pStyle w:val="a5"/>
      </w:pPr>
      <w:r>
        <w:t xml:space="preserve">        Analyzer analyzer = new IKAnalyzer();</w:t>
      </w:r>
    </w:p>
    <w:p w:rsidR="009723A5" w:rsidRDefault="009723A5" w:rsidP="009723A5">
      <w:pPr>
        <w:pStyle w:val="a5"/>
      </w:pPr>
    </w:p>
    <w:p w:rsidR="009723A5" w:rsidRDefault="009723A5" w:rsidP="009723A5">
      <w:pPr>
        <w:pStyle w:val="a5"/>
      </w:pPr>
      <w:r>
        <w:rPr>
          <w:rFonts w:hint="eastAsia"/>
        </w:rPr>
        <w:t xml:space="preserve">        // </w:t>
      </w:r>
      <w:r>
        <w:rPr>
          <w:rFonts w:hint="eastAsia"/>
        </w:rPr>
        <w:t>构建查询对象</w:t>
      </w:r>
    </w:p>
    <w:p w:rsidR="009723A5" w:rsidRDefault="009723A5" w:rsidP="009723A5">
      <w:pPr>
        <w:pStyle w:val="a5"/>
      </w:pPr>
      <w:r>
        <w:t xml:space="preserve">        Query query = new QueryParser("title", analyzer).parse(keyWords);</w:t>
      </w:r>
    </w:p>
    <w:p w:rsidR="009723A5" w:rsidRDefault="009723A5" w:rsidP="009723A5">
      <w:pPr>
        <w:pStyle w:val="a5"/>
      </w:pPr>
    </w:p>
    <w:p w:rsidR="009723A5" w:rsidRDefault="009723A5" w:rsidP="009723A5">
      <w:pPr>
        <w:pStyle w:val="a5"/>
      </w:pPr>
      <w:r>
        <w:rPr>
          <w:rFonts w:hint="eastAsia"/>
        </w:rPr>
        <w:t xml:space="preserve">        // </w:t>
      </w:r>
      <w:r>
        <w:rPr>
          <w:rFonts w:hint="eastAsia"/>
        </w:rPr>
        <w:t>定义高亮组件</w:t>
      </w:r>
    </w:p>
    <w:p w:rsidR="009723A5" w:rsidRDefault="009723A5" w:rsidP="009723A5">
      <w:pPr>
        <w:pStyle w:val="a5"/>
      </w:pPr>
      <w:r>
        <w:t xml:space="preserve">        Formatter formatter = new </w:t>
      </w:r>
      <w:r w:rsidRPr="00F1408E">
        <w:rPr>
          <w:highlight w:val="yellow"/>
        </w:rPr>
        <w:t>SimpleHTMLFormatter</w:t>
      </w:r>
      <w:r>
        <w:t>("&lt;span class='red'&gt;", "&lt;/span&gt;");</w:t>
      </w:r>
    </w:p>
    <w:p w:rsidR="009723A5" w:rsidRDefault="009723A5" w:rsidP="009723A5">
      <w:pPr>
        <w:pStyle w:val="a5"/>
      </w:pPr>
      <w:r>
        <w:rPr>
          <w:rFonts w:hint="eastAsia"/>
        </w:rPr>
        <w:t xml:space="preserve">        // </w:t>
      </w:r>
      <w:r>
        <w:rPr>
          <w:rFonts w:hint="eastAsia"/>
        </w:rPr>
        <w:t>构建</w:t>
      </w:r>
      <w:r>
        <w:rPr>
          <w:rFonts w:hint="eastAsia"/>
        </w:rPr>
        <w:t>Scorer,</w:t>
      </w:r>
      <w:r>
        <w:rPr>
          <w:rFonts w:hint="eastAsia"/>
        </w:rPr>
        <w:t>用于选取最佳切片</w:t>
      </w:r>
    </w:p>
    <w:p w:rsidR="009723A5" w:rsidRDefault="009723A5" w:rsidP="009723A5">
      <w:pPr>
        <w:pStyle w:val="a5"/>
      </w:pPr>
      <w:r>
        <w:t xml:space="preserve">        Scorer scorer = new QueryScorer(query);</w:t>
      </w:r>
    </w:p>
    <w:p w:rsidR="009723A5" w:rsidRDefault="009723A5" w:rsidP="009723A5">
      <w:pPr>
        <w:pStyle w:val="a5"/>
      </w:pPr>
      <w:r>
        <w:rPr>
          <w:rFonts w:hint="eastAsia"/>
        </w:rPr>
        <w:t xml:space="preserve">        // </w:t>
      </w:r>
      <w:r>
        <w:rPr>
          <w:rFonts w:hint="eastAsia"/>
        </w:rPr>
        <w:t>实例化</w:t>
      </w:r>
      <w:r>
        <w:rPr>
          <w:rFonts w:hint="eastAsia"/>
        </w:rPr>
        <w:t>Highlighter</w:t>
      </w:r>
      <w:r>
        <w:rPr>
          <w:rFonts w:hint="eastAsia"/>
        </w:rPr>
        <w:t>组件</w:t>
      </w:r>
    </w:p>
    <w:p w:rsidR="009723A5" w:rsidRDefault="009723A5" w:rsidP="009723A5">
      <w:pPr>
        <w:pStyle w:val="a5"/>
      </w:pPr>
      <w:r>
        <w:t xml:space="preserve">        Highlighter highlighter = new </w:t>
      </w:r>
      <w:r w:rsidRPr="00F1408E">
        <w:rPr>
          <w:highlight w:val="yellow"/>
        </w:rPr>
        <w:t>Highlighter</w:t>
      </w:r>
      <w:r>
        <w:t>(formatter, scorer);</w:t>
      </w:r>
    </w:p>
    <w:p w:rsidR="009723A5" w:rsidRDefault="009723A5" w:rsidP="009723A5">
      <w:pPr>
        <w:pStyle w:val="a5"/>
      </w:pPr>
      <w:r>
        <w:rPr>
          <w:rFonts w:hint="eastAsia"/>
        </w:rPr>
        <w:t xml:space="preserve">        // </w:t>
      </w:r>
      <w:r>
        <w:rPr>
          <w:rFonts w:hint="eastAsia"/>
        </w:rPr>
        <w:t>构建</w:t>
      </w:r>
      <w:r>
        <w:rPr>
          <w:rFonts w:hint="eastAsia"/>
        </w:rPr>
        <w:t>Fragmenter</w:t>
      </w:r>
      <w:r>
        <w:rPr>
          <w:rFonts w:hint="eastAsia"/>
        </w:rPr>
        <w:t>对象</w:t>
      </w:r>
      <w:r w:rsidR="00F1408E">
        <w:rPr>
          <w:rFonts w:hint="eastAsia"/>
        </w:rPr>
        <w:t>，</w:t>
      </w:r>
      <w:r>
        <w:rPr>
          <w:rFonts w:hint="eastAsia"/>
        </w:rPr>
        <w:t>用于文档切片</w:t>
      </w:r>
    </w:p>
    <w:p w:rsidR="009723A5" w:rsidRDefault="009723A5" w:rsidP="009723A5">
      <w:pPr>
        <w:pStyle w:val="a5"/>
      </w:pPr>
      <w:r>
        <w:t xml:space="preserve">        highlighter.setTextFragmenter(new </w:t>
      </w:r>
      <w:r w:rsidRPr="00F1408E">
        <w:rPr>
          <w:highlight w:val="yellow"/>
        </w:rPr>
        <w:t>SimpleFragmenter</w:t>
      </w:r>
      <w:r>
        <w:t>(100));</w:t>
      </w:r>
    </w:p>
    <w:p w:rsidR="009723A5" w:rsidRDefault="009723A5" w:rsidP="009723A5">
      <w:pPr>
        <w:pStyle w:val="a5"/>
      </w:pPr>
      <w:r>
        <w:t xml:space="preserve">        highlighter.setEncoder(new SimpleHTMLEncoder());</w:t>
      </w:r>
    </w:p>
    <w:p w:rsidR="009723A5" w:rsidRDefault="009723A5" w:rsidP="009723A5">
      <w:pPr>
        <w:pStyle w:val="a5"/>
      </w:pPr>
    </w:p>
    <w:p w:rsidR="009723A5" w:rsidRDefault="009723A5" w:rsidP="009723A5">
      <w:pPr>
        <w:pStyle w:val="a5"/>
      </w:pPr>
      <w:r>
        <w:rPr>
          <w:rFonts w:hint="eastAsia"/>
        </w:rPr>
        <w:t xml:space="preserve">        // </w:t>
      </w:r>
      <w:r>
        <w:rPr>
          <w:rFonts w:hint="eastAsia"/>
        </w:rPr>
        <w:t>搜索</w:t>
      </w:r>
    </w:p>
    <w:p w:rsidR="009723A5" w:rsidRDefault="009723A5" w:rsidP="009723A5">
      <w:pPr>
        <w:pStyle w:val="a5"/>
      </w:pPr>
      <w:r>
        <w:rPr>
          <w:rFonts w:hint="eastAsia"/>
        </w:rPr>
        <w:t xml:space="preserve">        TopDocs topDocs = indexSearcher.search(query, end); // </w:t>
      </w:r>
      <w:r>
        <w:rPr>
          <w:rFonts w:hint="eastAsia"/>
        </w:rPr>
        <w:t>根据</w:t>
      </w:r>
      <w:r>
        <w:rPr>
          <w:rFonts w:hint="eastAsia"/>
        </w:rPr>
        <w:t>end</w:t>
      </w:r>
      <w:r>
        <w:rPr>
          <w:rFonts w:hint="eastAsia"/>
        </w:rPr>
        <w:t>查询</w:t>
      </w:r>
    </w:p>
    <w:p w:rsidR="009723A5" w:rsidRDefault="009723A5" w:rsidP="009723A5">
      <w:pPr>
        <w:pStyle w:val="a5"/>
      </w:pPr>
    </w:p>
    <w:p w:rsidR="009723A5" w:rsidRDefault="009723A5" w:rsidP="009723A5">
      <w:pPr>
        <w:pStyle w:val="a5"/>
      </w:pPr>
      <w:r>
        <w:t xml:space="preserve">        Integer totalPage = ((topDocs.totalHits / pageSize) == 0) ? topDocs.totalHits / pageSize</w:t>
      </w:r>
    </w:p>
    <w:p w:rsidR="009723A5" w:rsidRDefault="009723A5" w:rsidP="009723A5">
      <w:pPr>
        <w:pStyle w:val="a5"/>
      </w:pPr>
      <w:r>
        <w:t xml:space="preserve">                : ((topDocs.totalHits / pageSize) + 1);</w:t>
      </w:r>
    </w:p>
    <w:p w:rsidR="009723A5" w:rsidRDefault="009723A5" w:rsidP="009723A5">
      <w:pPr>
        <w:pStyle w:val="a5"/>
      </w:pPr>
      <w:r>
        <w:rPr>
          <w:rFonts w:hint="eastAsia"/>
        </w:rPr>
        <w:t xml:space="preserve">        System.out.println("</w:t>
      </w:r>
      <w:r>
        <w:rPr>
          <w:rFonts w:hint="eastAsia"/>
        </w:rPr>
        <w:t>“</w:t>
      </w:r>
      <w:r>
        <w:rPr>
          <w:rFonts w:hint="eastAsia"/>
        </w:rPr>
        <w:t>" + keyWords + "</w:t>
      </w:r>
      <w:r>
        <w:rPr>
          <w:rFonts w:hint="eastAsia"/>
        </w:rPr>
        <w:t>”</w:t>
      </w:r>
      <w:r>
        <w:rPr>
          <w:rFonts w:hint="eastAsia"/>
        </w:rPr>
        <w:t xml:space="preserve"> </w:t>
      </w:r>
      <w:r>
        <w:rPr>
          <w:rFonts w:hint="eastAsia"/>
        </w:rPr>
        <w:t>搜索到</w:t>
      </w:r>
      <w:r>
        <w:rPr>
          <w:rFonts w:hint="eastAsia"/>
        </w:rPr>
        <w:t xml:space="preserve"> " + topDocs.totalHits + " </w:t>
      </w:r>
      <w:r>
        <w:rPr>
          <w:rFonts w:hint="eastAsia"/>
        </w:rPr>
        <w:t>条数据</w:t>
      </w:r>
      <w:r>
        <w:rPr>
          <w:rFonts w:hint="eastAsia"/>
        </w:rPr>
        <w:t xml:space="preserve">. </w:t>
      </w:r>
      <w:r>
        <w:rPr>
          <w:rFonts w:hint="eastAsia"/>
        </w:rPr>
        <w:t>页数：</w:t>
      </w:r>
      <w:r>
        <w:rPr>
          <w:rFonts w:hint="eastAsia"/>
        </w:rPr>
        <w:t>" + page + "/"</w:t>
      </w:r>
    </w:p>
    <w:p w:rsidR="009723A5" w:rsidRDefault="009723A5" w:rsidP="009723A5">
      <w:pPr>
        <w:pStyle w:val="a5"/>
      </w:pPr>
      <w:r>
        <w:t xml:space="preserve">                + totalPage);</w:t>
      </w:r>
    </w:p>
    <w:p w:rsidR="009723A5" w:rsidRDefault="009723A5" w:rsidP="009723A5">
      <w:pPr>
        <w:pStyle w:val="a5"/>
      </w:pPr>
    </w:p>
    <w:p w:rsidR="009723A5" w:rsidRDefault="009723A5" w:rsidP="009723A5">
      <w:pPr>
        <w:pStyle w:val="a5"/>
      </w:pPr>
      <w:r>
        <w:t xml:space="preserve">        ScoreDoc[] docs = topDocs.scoreDocs;</w:t>
      </w:r>
    </w:p>
    <w:p w:rsidR="009723A5" w:rsidRDefault="009723A5" w:rsidP="009723A5">
      <w:pPr>
        <w:pStyle w:val="a5"/>
      </w:pPr>
      <w:r>
        <w:t xml:space="preserve">        for (int i = start; i &lt; end; i++) {</w:t>
      </w:r>
    </w:p>
    <w:p w:rsidR="009723A5" w:rsidRDefault="009723A5" w:rsidP="009723A5">
      <w:pPr>
        <w:pStyle w:val="a5"/>
      </w:pPr>
      <w:r>
        <w:t xml:space="preserve">            ScoreDoc doc = docs[i];</w:t>
      </w:r>
    </w:p>
    <w:p w:rsidR="009723A5" w:rsidRDefault="009723A5" w:rsidP="009723A5">
      <w:pPr>
        <w:pStyle w:val="a5"/>
      </w:pPr>
      <w:r>
        <w:rPr>
          <w:rFonts w:hint="eastAsia"/>
        </w:rPr>
        <w:t xml:space="preserve">            System.out.println("</w:t>
      </w:r>
      <w:r>
        <w:rPr>
          <w:rFonts w:hint="eastAsia"/>
        </w:rPr>
        <w:t>得分：</w:t>
      </w:r>
      <w:r>
        <w:rPr>
          <w:rFonts w:hint="eastAsia"/>
        </w:rPr>
        <w:t>" + doc.score);</w:t>
      </w:r>
    </w:p>
    <w:p w:rsidR="009723A5" w:rsidRDefault="009723A5" w:rsidP="009723A5">
      <w:pPr>
        <w:pStyle w:val="a5"/>
      </w:pPr>
      <w:r>
        <w:t xml:space="preserve">            Document document = indexSearcher.doc(doc.doc);</w:t>
      </w:r>
    </w:p>
    <w:p w:rsidR="009723A5" w:rsidRDefault="009723A5" w:rsidP="009723A5">
      <w:pPr>
        <w:pStyle w:val="a5"/>
      </w:pPr>
      <w:r>
        <w:t xml:space="preserve">            System.out.println("ID: " + document.get("id"));</w:t>
      </w:r>
    </w:p>
    <w:p w:rsidR="009723A5" w:rsidRDefault="009723A5" w:rsidP="009723A5">
      <w:pPr>
        <w:pStyle w:val="a5"/>
      </w:pPr>
      <w:r>
        <w:t xml:space="preserve">            String title = document.get("title");</w:t>
      </w:r>
    </w:p>
    <w:p w:rsidR="009723A5" w:rsidRDefault="009723A5" w:rsidP="009723A5">
      <w:pPr>
        <w:pStyle w:val="a5"/>
      </w:pPr>
      <w:r>
        <w:t xml:space="preserve">            System.out.println("Title: " + title);</w:t>
      </w:r>
    </w:p>
    <w:p w:rsidR="009723A5" w:rsidRDefault="009723A5" w:rsidP="009723A5">
      <w:pPr>
        <w:pStyle w:val="a5"/>
      </w:pPr>
      <w:r>
        <w:t xml:space="preserve">            title = </w:t>
      </w:r>
      <w:r w:rsidRPr="00B24DEE">
        <w:rPr>
          <w:highlight w:val="yellow"/>
        </w:rPr>
        <w:t>highlighter.getBestFragment</w:t>
      </w:r>
      <w:r>
        <w:t>(analyzer, "title", title);</w:t>
      </w:r>
    </w:p>
    <w:p w:rsidR="009723A5" w:rsidRDefault="009723A5" w:rsidP="009723A5">
      <w:pPr>
        <w:pStyle w:val="a5"/>
      </w:pPr>
    </w:p>
    <w:p w:rsidR="009723A5" w:rsidRDefault="009723A5" w:rsidP="009723A5">
      <w:pPr>
        <w:pStyle w:val="a5"/>
      </w:pPr>
      <w:r>
        <w:rPr>
          <w:rFonts w:hint="eastAsia"/>
        </w:rPr>
        <w:lastRenderedPageBreak/>
        <w:t xml:space="preserve">            System.out.println("Title(</w:t>
      </w:r>
      <w:r>
        <w:rPr>
          <w:rFonts w:hint="eastAsia"/>
        </w:rPr>
        <w:t>高亮</w:t>
      </w:r>
      <w:r>
        <w:rPr>
          <w:rFonts w:hint="eastAsia"/>
        </w:rPr>
        <w:t>): " + title);</w:t>
      </w:r>
    </w:p>
    <w:p w:rsidR="009723A5" w:rsidRDefault="009723A5" w:rsidP="009723A5">
      <w:pPr>
        <w:pStyle w:val="a5"/>
      </w:pPr>
      <w:r>
        <w:t xml:space="preserve">            System.out.println("SellPoint: " + document.get("sellPoint"));</w:t>
      </w:r>
    </w:p>
    <w:p w:rsidR="009723A5" w:rsidRDefault="009723A5" w:rsidP="009723A5">
      <w:pPr>
        <w:pStyle w:val="a5"/>
      </w:pPr>
      <w:r>
        <w:t xml:space="preserve">            System.out.println("Price: " + document.get("price"));</w:t>
      </w:r>
    </w:p>
    <w:p w:rsidR="009723A5" w:rsidRDefault="009723A5" w:rsidP="009723A5">
      <w:pPr>
        <w:pStyle w:val="a5"/>
      </w:pPr>
      <w:r>
        <w:t xml:space="preserve">            System.out.println("---------------");</w:t>
      </w:r>
    </w:p>
    <w:p w:rsidR="009723A5" w:rsidRDefault="009723A5" w:rsidP="009723A5">
      <w:pPr>
        <w:pStyle w:val="a5"/>
      </w:pPr>
      <w:r>
        <w:t xml:space="preserve">        }</w:t>
      </w:r>
    </w:p>
    <w:p w:rsidR="009723A5" w:rsidRDefault="009723A5" w:rsidP="009723A5">
      <w:pPr>
        <w:pStyle w:val="a5"/>
      </w:pPr>
    </w:p>
    <w:p w:rsidR="009723A5" w:rsidRDefault="009723A5" w:rsidP="009723A5">
      <w:pPr>
        <w:pStyle w:val="a5"/>
      </w:pPr>
      <w:r>
        <w:t xml:space="preserve">    }</w:t>
      </w:r>
    </w:p>
    <w:p w:rsidR="009723A5" w:rsidRDefault="00933F81" w:rsidP="0021714D">
      <w:pPr>
        <w:pStyle w:val="3"/>
      </w:pPr>
      <w:r>
        <w:rPr>
          <w:rFonts w:hint="eastAsia"/>
        </w:rPr>
        <w:t>文档得分算法</w:t>
      </w:r>
    </w:p>
    <w:p w:rsidR="00933F81" w:rsidRDefault="00933F81" w:rsidP="00933F81">
      <w:pPr>
        <w:pStyle w:val="ab"/>
        <w:spacing w:before="156" w:after="156"/>
        <w:ind w:firstLine="360"/>
      </w:pPr>
      <w:r>
        <w:rPr>
          <w:rFonts w:hint="eastAsia"/>
        </w:rPr>
        <w:drawing>
          <wp:inline distT="0" distB="0" distL="0" distR="0" wp14:anchorId="4BCCB390" wp14:editId="07117D53">
            <wp:extent cx="5100112" cy="517585"/>
            <wp:effectExtent l="0" t="0" r="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353817" cy="543332"/>
                    </a:xfrm>
                    <a:prstGeom prst="rect">
                      <a:avLst/>
                    </a:prstGeom>
                    <a:noFill/>
                    <a:ln>
                      <a:noFill/>
                    </a:ln>
                  </pic:spPr>
                </pic:pic>
              </a:graphicData>
            </a:graphic>
          </wp:inline>
        </w:drawing>
      </w:r>
    </w:p>
    <w:p w:rsidR="00933F81" w:rsidRDefault="00933F81" w:rsidP="009723A5">
      <w:r>
        <w:rPr>
          <w:rFonts w:hint="eastAsia"/>
        </w:rPr>
        <w:t>tf(t in d)tf</w:t>
      </w:r>
      <w:r>
        <w:rPr>
          <w:rFonts w:hint="eastAsia"/>
        </w:rPr>
        <w:t>的全称为</w:t>
      </w:r>
      <w:r>
        <w:rPr>
          <w:rFonts w:hint="eastAsia"/>
        </w:rPr>
        <w:t>Term Frequency</w:t>
      </w:r>
      <w:r>
        <w:rPr>
          <w:rFonts w:hint="eastAsia"/>
        </w:rPr>
        <w:t>，也就是词条频率的意思，它表示索引词条，在文档中出现次数。</w:t>
      </w:r>
    </w:p>
    <w:p w:rsidR="00933F81" w:rsidRDefault="00933F81" w:rsidP="009723A5">
      <w:r>
        <w:rPr>
          <w:rFonts w:hint="eastAsia"/>
        </w:rPr>
        <w:t>i</w:t>
      </w:r>
      <w:r>
        <w:t>df(</w:t>
      </w:r>
      <w:r>
        <w:rPr>
          <w:rFonts w:hint="eastAsia"/>
        </w:rPr>
        <w:t>t)</w:t>
      </w:r>
      <w:r>
        <w:rPr>
          <w:rFonts w:hint="eastAsia"/>
        </w:rPr>
        <w:t>全称为</w:t>
      </w:r>
      <w:r>
        <w:rPr>
          <w:rFonts w:hint="eastAsia"/>
        </w:rPr>
        <w:t>Inversed Document Frequency</w:t>
      </w:r>
      <w:r>
        <w:rPr>
          <w:rFonts w:hint="eastAsia"/>
        </w:rPr>
        <w:t>表示反转文档频率，是索引中总共文档数量</w:t>
      </w:r>
      <w:r>
        <w:rPr>
          <w:rFonts w:hint="eastAsia"/>
        </w:rPr>
        <w:t>/</w:t>
      </w:r>
      <w:r>
        <w:rPr>
          <w:rFonts w:hint="eastAsia"/>
        </w:rPr>
        <w:t>当前检索词条的在文档出现的数量。</w:t>
      </w:r>
    </w:p>
    <w:p w:rsidR="00933F81" w:rsidRDefault="00933F81" w:rsidP="009723A5">
      <w:r>
        <w:rPr>
          <w:rFonts w:hint="eastAsia"/>
        </w:rPr>
        <w:t>boost</w:t>
      </w:r>
      <w:r>
        <w:rPr>
          <w:rFonts w:hint="eastAsia"/>
        </w:rPr>
        <w:t>（</w:t>
      </w:r>
      <w:r>
        <w:rPr>
          <w:rFonts w:hint="eastAsia"/>
        </w:rPr>
        <w:t>t.field in d</w:t>
      </w:r>
      <w:r>
        <w:rPr>
          <w:rFonts w:hint="eastAsia"/>
        </w:rPr>
        <w:t>）在建立索引时，对每个</w:t>
      </w:r>
      <w:r>
        <w:rPr>
          <w:rFonts w:hint="eastAsia"/>
        </w:rPr>
        <w:t>Field</w:t>
      </w:r>
      <w:r>
        <w:rPr>
          <w:rFonts w:hint="eastAsia"/>
        </w:rPr>
        <w:t>设置的一种</w:t>
      </w:r>
      <w:r w:rsidRPr="00EC335A">
        <w:rPr>
          <w:rFonts w:hint="eastAsia"/>
          <w:color w:val="FF0000"/>
        </w:rPr>
        <w:t>激励因子</w:t>
      </w:r>
      <w:r>
        <w:rPr>
          <w:rFonts w:hint="eastAsia"/>
        </w:rPr>
        <w:t>，默认值是</w:t>
      </w:r>
      <w:r>
        <w:rPr>
          <w:rFonts w:hint="eastAsia"/>
        </w:rPr>
        <w:t>1</w:t>
      </w:r>
      <w:r>
        <w:rPr>
          <w:rFonts w:hint="eastAsia"/>
        </w:rPr>
        <w:t>。</w:t>
      </w:r>
    </w:p>
    <w:p w:rsidR="00933F81" w:rsidRPr="00933F81" w:rsidRDefault="00933F81" w:rsidP="009723A5">
      <w:r>
        <w:rPr>
          <w:rFonts w:hint="eastAsia"/>
        </w:rPr>
        <w:t>lengthNorm(t.field in d)</w:t>
      </w:r>
      <w:r>
        <w:rPr>
          <w:rFonts w:hint="eastAsia"/>
        </w:rPr>
        <w:t>这个参数和</w:t>
      </w:r>
      <w:r>
        <w:rPr>
          <w:rFonts w:hint="eastAsia"/>
        </w:rPr>
        <w:t>boost</w:t>
      </w:r>
      <w:r>
        <w:rPr>
          <w:rFonts w:hint="eastAsia"/>
        </w:rPr>
        <w:t>一样，在建立索引时，存储在索引库中，</w:t>
      </w:r>
      <w:r>
        <w:rPr>
          <w:rFonts w:hint="eastAsia"/>
        </w:rPr>
        <w:t>1.0/Math.sqrt</w:t>
      </w:r>
      <w:r>
        <w:rPr>
          <w:rFonts w:hint="eastAsia"/>
        </w:rPr>
        <w:t>（</w:t>
      </w:r>
      <w:r>
        <w:rPr>
          <w:rFonts w:hint="eastAsia"/>
        </w:rPr>
        <w:t>numTerms</w:t>
      </w:r>
      <w:r>
        <w:rPr>
          <w:rFonts w:hint="eastAsia"/>
        </w:rPr>
        <w:t>）和词条数量成反比。</w:t>
      </w:r>
    </w:p>
    <w:p w:rsidR="00933F81" w:rsidRDefault="008D50CE" w:rsidP="009723A5">
      <w:r w:rsidRPr="00B24DEE">
        <w:rPr>
          <w:rFonts w:hint="eastAsia"/>
          <w:highlight w:val="yellow"/>
        </w:rPr>
        <w:t>重点要了解“激励因子”，例如：有人出钱，这个值就越大。</w:t>
      </w:r>
      <w:r w:rsidR="00726ACC" w:rsidRPr="00B24DEE">
        <w:rPr>
          <w:rFonts w:hint="eastAsia"/>
          <w:highlight w:val="yellow"/>
        </w:rPr>
        <w:t>其他都是内容决定的，而这个是人为可以控制的。</w:t>
      </w:r>
    </w:p>
    <w:p w:rsidR="008D50CE" w:rsidRDefault="00726ACC" w:rsidP="009723A5">
      <w:r>
        <w:rPr>
          <w:rFonts w:hint="eastAsia"/>
        </w:rPr>
        <w:t>查询时为什么“苹果”的排在前面呢？</w:t>
      </w:r>
    </w:p>
    <w:p w:rsidR="00726ACC" w:rsidRDefault="00726ACC" w:rsidP="009723A5">
      <w:r w:rsidRPr="00726ACC">
        <w:t>com.jd.crawler.pojo.Item</w:t>
      </w:r>
    </w:p>
    <w:p w:rsidR="00726ACC" w:rsidRDefault="00726ACC" w:rsidP="00726ACC">
      <w:pPr>
        <w:pStyle w:val="a5"/>
      </w:pPr>
      <w:r>
        <w:tab/>
        <w:t>public Document toDocument(){</w:t>
      </w:r>
    </w:p>
    <w:p w:rsidR="00726ACC" w:rsidRDefault="00726ACC" w:rsidP="00726ACC">
      <w:pPr>
        <w:pStyle w:val="a5"/>
      </w:pPr>
      <w:r>
        <w:tab/>
      </w:r>
      <w:r>
        <w:tab/>
        <w:t>Document document = new Document();</w:t>
      </w:r>
    </w:p>
    <w:p w:rsidR="00726ACC" w:rsidRDefault="00726ACC" w:rsidP="00726ACC">
      <w:pPr>
        <w:pStyle w:val="a5"/>
      </w:pPr>
      <w:r>
        <w:tab/>
      </w:r>
      <w:r>
        <w:tab/>
        <w:t>TextField titleTextField = new TextField("title", getTitle(), Store.YES);</w:t>
      </w:r>
    </w:p>
    <w:p w:rsidR="00726ACC" w:rsidRDefault="00726ACC" w:rsidP="00726ACC">
      <w:pPr>
        <w:pStyle w:val="a5"/>
      </w:pPr>
      <w:r>
        <w:rPr>
          <w:rFonts w:hint="eastAsia"/>
        </w:rPr>
        <w:tab/>
      </w:r>
      <w:r>
        <w:rPr>
          <w:rFonts w:hint="eastAsia"/>
        </w:rPr>
        <w:tab/>
        <w:t>if(StringUtils.contains(getTitle(), "</w:t>
      </w:r>
      <w:r>
        <w:rPr>
          <w:rFonts w:hint="eastAsia"/>
        </w:rPr>
        <w:t>苹果</w:t>
      </w:r>
      <w:r>
        <w:rPr>
          <w:rFonts w:hint="eastAsia"/>
        </w:rPr>
        <w:t>")){ //</w:t>
      </w:r>
      <w:r>
        <w:rPr>
          <w:rFonts w:hint="eastAsia"/>
        </w:rPr>
        <w:t>包含“苹果”的调整得分因子</w:t>
      </w:r>
    </w:p>
    <w:p w:rsidR="00726ACC" w:rsidRDefault="00726ACC" w:rsidP="00726ACC">
      <w:pPr>
        <w:pStyle w:val="a5"/>
      </w:pPr>
      <w:r>
        <w:tab/>
      </w:r>
      <w:r>
        <w:tab/>
      </w:r>
      <w:r>
        <w:tab/>
        <w:t>titleTextField.</w:t>
      </w:r>
      <w:r w:rsidRPr="00B24DEE">
        <w:rPr>
          <w:highlight w:val="yellow"/>
        </w:rPr>
        <w:t>setBoost</w:t>
      </w:r>
      <w:r>
        <w:t>(10);</w:t>
      </w:r>
    </w:p>
    <w:p w:rsidR="00726ACC" w:rsidRDefault="00726ACC" w:rsidP="00726ACC">
      <w:pPr>
        <w:pStyle w:val="a5"/>
      </w:pPr>
      <w:r>
        <w:tab/>
      </w:r>
      <w:r>
        <w:tab/>
        <w:t>}</w:t>
      </w:r>
    </w:p>
    <w:p w:rsidR="00726ACC" w:rsidRDefault="00726ACC" w:rsidP="00726ACC">
      <w:pPr>
        <w:pStyle w:val="a5"/>
      </w:pPr>
      <w:r>
        <w:rPr>
          <w:rFonts w:hint="eastAsia"/>
        </w:rPr>
        <w:tab/>
      </w:r>
      <w:r>
        <w:rPr>
          <w:rFonts w:hint="eastAsia"/>
        </w:rPr>
        <w:tab/>
        <w:t>document.add(titleTextField);//</w:t>
      </w:r>
      <w:r>
        <w:rPr>
          <w:rFonts w:hint="eastAsia"/>
        </w:rPr>
        <w:t>索引、分词、存储</w:t>
      </w:r>
    </w:p>
    <w:p w:rsidR="00726ACC" w:rsidRDefault="00726ACC" w:rsidP="00726ACC">
      <w:pPr>
        <w:pStyle w:val="a5"/>
      </w:pPr>
      <w:r>
        <w:rPr>
          <w:rFonts w:hint="eastAsia"/>
        </w:rPr>
        <w:tab/>
      </w:r>
      <w:r>
        <w:rPr>
          <w:rFonts w:hint="eastAsia"/>
        </w:rPr>
        <w:tab/>
        <w:t>document.add(new TextField("sellPoint", getSellPoint(), Store.YES));//</w:t>
      </w:r>
      <w:r>
        <w:rPr>
          <w:rFonts w:hint="eastAsia"/>
        </w:rPr>
        <w:t>索引、分词、存储</w:t>
      </w:r>
    </w:p>
    <w:p w:rsidR="00726ACC" w:rsidRDefault="00726ACC" w:rsidP="00726ACC">
      <w:pPr>
        <w:pStyle w:val="a5"/>
      </w:pPr>
      <w:r>
        <w:rPr>
          <w:rFonts w:hint="eastAsia"/>
        </w:rPr>
        <w:tab/>
      </w:r>
      <w:r>
        <w:rPr>
          <w:rFonts w:hint="eastAsia"/>
        </w:rPr>
        <w:tab/>
        <w:t>document.add(new LongField("id", getId(), LuceneUtils.FIELD_TYPE_LONG_STORE_NO_INDEX));//</w:t>
      </w:r>
      <w:r>
        <w:rPr>
          <w:rFonts w:hint="eastAsia"/>
        </w:rPr>
        <w:t>不索引、不分词、存储</w:t>
      </w:r>
    </w:p>
    <w:p w:rsidR="00726ACC" w:rsidRDefault="00726ACC" w:rsidP="00726ACC">
      <w:pPr>
        <w:pStyle w:val="a5"/>
      </w:pPr>
      <w:r>
        <w:rPr>
          <w:rFonts w:hint="eastAsia"/>
        </w:rPr>
        <w:tab/>
      </w:r>
      <w:r>
        <w:rPr>
          <w:rFonts w:hint="eastAsia"/>
        </w:rPr>
        <w:tab/>
        <w:t>document.add(new LongField("price", getPrice(), LuceneUtils.FIELD_TYPE_LONG_STORE_NO_INDEX));//</w:t>
      </w:r>
      <w:r>
        <w:rPr>
          <w:rFonts w:hint="eastAsia"/>
        </w:rPr>
        <w:t>不索引、不分词、存储</w:t>
      </w:r>
    </w:p>
    <w:p w:rsidR="00726ACC" w:rsidRDefault="00726ACC" w:rsidP="00726ACC">
      <w:pPr>
        <w:pStyle w:val="a5"/>
      </w:pPr>
      <w:r>
        <w:rPr>
          <w:rFonts w:hint="eastAsia"/>
        </w:rPr>
        <w:tab/>
      </w:r>
      <w:r>
        <w:rPr>
          <w:rFonts w:hint="eastAsia"/>
        </w:rPr>
        <w:tab/>
        <w:t>document.add(new Field("image", getImage(), LuceneUtils.FIELD_TYPE_STORE_NO_INDEX));//</w:t>
      </w:r>
      <w:r>
        <w:rPr>
          <w:rFonts w:hint="eastAsia"/>
        </w:rPr>
        <w:t>不索引、不分词、存储</w:t>
      </w:r>
    </w:p>
    <w:p w:rsidR="00726ACC" w:rsidRDefault="00726ACC" w:rsidP="00726ACC">
      <w:pPr>
        <w:pStyle w:val="a5"/>
      </w:pPr>
      <w:r>
        <w:rPr>
          <w:rFonts w:hint="eastAsia"/>
        </w:rPr>
        <w:tab/>
      </w:r>
      <w:r>
        <w:rPr>
          <w:rFonts w:hint="eastAsia"/>
        </w:rPr>
        <w:tab/>
        <w:t xml:space="preserve">document.add(new IntField("status", getStatus(), </w:t>
      </w:r>
      <w:r>
        <w:rPr>
          <w:rFonts w:hint="eastAsia"/>
        </w:rPr>
        <w:lastRenderedPageBreak/>
        <w:t>LuceneUtils.FIELD_TYPE_INTEGER_STORE_NO_INDEX));//</w:t>
      </w:r>
      <w:r>
        <w:rPr>
          <w:rFonts w:hint="eastAsia"/>
        </w:rPr>
        <w:t>不索引、不分词、存储</w:t>
      </w:r>
    </w:p>
    <w:p w:rsidR="00726ACC" w:rsidRDefault="00726ACC" w:rsidP="00726ACC">
      <w:pPr>
        <w:pStyle w:val="a5"/>
      </w:pPr>
      <w:r>
        <w:tab/>
      </w:r>
      <w:r>
        <w:tab/>
        <w:t>return document;</w:t>
      </w:r>
    </w:p>
    <w:p w:rsidR="00726ACC" w:rsidRDefault="00726ACC" w:rsidP="00726ACC">
      <w:pPr>
        <w:pStyle w:val="a5"/>
      </w:pPr>
      <w:r>
        <w:tab/>
        <w:t>}</w:t>
      </w:r>
    </w:p>
    <w:p w:rsidR="00726ACC" w:rsidRDefault="00726ACC" w:rsidP="00726ACC">
      <w:r>
        <w:rPr>
          <w:rFonts w:hint="eastAsia"/>
        </w:rPr>
        <w:t>可以看到这里设置</w:t>
      </w:r>
      <w:r>
        <w:t>titleTextField.setBoost(10);</w:t>
      </w:r>
      <w:r>
        <w:rPr>
          <w:rFonts w:hint="eastAsia"/>
        </w:rPr>
        <w:t>激励因子是</w:t>
      </w:r>
      <w:r>
        <w:rPr>
          <w:rFonts w:hint="eastAsia"/>
        </w:rPr>
        <w:t>10</w:t>
      </w:r>
      <w:r>
        <w:rPr>
          <w:rFonts w:hint="eastAsia"/>
        </w:rPr>
        <w:t>。这个就可以形成类似百度的竞价排名。哪个客户给钱了，哪个的排名就往前放。</w:t>
      </w:r>
    </w:p>
    <w:p w:rsidR="00726ACC" w:rsidRDefault="00726ACC" w:rsidP="00726ACC">
      <w:r>
        <w:rPr>
          <w:rFonts w:hint="eastAsia"/>
        </w:rPr>
        <w:t>这就可以人为的调整激励因子，从而调整搜索排行。</w:t>
      </w:r>
    </w:p>
    <w:p w:rsidR="00A8389B" w:rsidRDefault="00A8389B">
      <w:pPr>
        <w:widowControl/>
        <w:snapToGrid/>
        <w:ind w:firstLineChars="0" w:firstLine="0"/>
        <w:jc w:val="left"/>
        <w:rPr>
          <w:b/>
          <w:bCs/>
          <w:kern w:val="44"/>
          <w:sz w:val="44"/>
          <w:szCs w:val="44"/>
        </w:rPr>
      </w:pPr>
      <w:r>
        <w:br w:type="page"/>
      </w:r>
    </w:p>
    <w:p w:rsidR="00B40E29" w:rsidRDefault="00287AE0" w:rsidP="00B40E29">
      <w:pPr>
        <w:pStyle w:val="2"/>
        <w:snapToGrid/>
        <w:spacing w:line="415" w:lineRule="auto"/>
        <w:ind w:left="567" w:hanging="567"/>
      </w:pPr>
      <w:r>
        <w:rPr>
          <w:rFonts w:hint="eastAsia"/>
        </w:rPr>
        <w:lastRenderedPageBreak/>
        <w:t>Solr</w:t>
      </w:r>
      <w:r w:rsidR="00B40E29">
        <w:rPr>
          <w:rFonts w:hint="eastAsia"/>
        </w:rPr>
        <w:t>概述</w:t>
      </w:r>
    </w:p>
    <w:p w:rsidR="009F1E8B" w:rsidRDefault="009F1E8B" w:rsidP="009F1E8B">
      <w:pPr>
        <w:pStyle w:val="ab"/>
        <w:spacing w:before="156" w:after="156"/>
        <w:ind w:firstLine="360"/>
      </w:pPr>
      <w:r w:rsidRPr="009F1E8B">
        <w:drawing>
          <wp:inline distT="0" distB="0" distL="0" distR="0" wp14:anchorId="45017CBE" wp14:editId="651B6993">
            <wp:extent cx="5270500" cy="2225675"/>
            <wp:effectExtent l="0" t="0" r="0" b="0"/>
            <wp:docPr id="5176" name="图片 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270500" cy="2225675"/>
                    </a:xfrm>
                    <a:prstGeom prst="rect">
                      <a:avLst/>
                    </a:prstGeom>
                    <a:noFill/>
                    <a:ln>
                      <a:noFill/>
                    </a:ln>
                  </pic:spPr>
                </pic:pic>
              </a:graphicData>
            </a:graphic>
          </wp:inline>
        </w:drawing>
      </w:r>
    </w:p>
    <w:p w:rsidR="00C47273" w:rsidRDefault="00C47273" w:rsidP="00C47273">
      <w:r>
        <w:rPr>
          <w:rFonts w:hint="eastAsia"/>
        </w:rPr>
        <w:t>Solr</w:t>
      </w:r>
      <w:r>
        <w:rPr>
          <w:rFonts w:hint="eastAsia"/>
        </w:rPr>
        <w:t>是基于</w:t>
      </w:r>
      <w:r>
        <w:rPr>
          <w:rFonts w:hint="eastAsia"/>
        </w:rPr>
        <w:t>Lucene</w:t>
      </w:r>
      <w:r>
        <w:rPr>
          <w:rFonts w:hint="eastAsia"/>
        </w:rPr>
        <w:t>技术实现的一个搜索服务，它提供了基于</w:t>
      </w:r>
      <w:r>
        <w:rPr>
          <w:rFonts w:hint="eastAsia"/>
        </w:rPr>
        <w:t>HTTP</w:t>
      </w:r>
      <w:r>
        <w:rPr>
          <w:rFonts w:hint="eastAsia"/>
        </w:rPr>
        <w:t>方式的访问接口，其</w:t>
      </w:r>
      <w:r>
        <w:rPr>
          <w:rFonts w:hint="eastAsia"/>
        </w:rPr>
        <w:t>API</w:t>
      </w:r>
      <w:r>
        <w:rPr>
          <w:rFonts w:hint="eastAsia"/>
        </w:rPr>
        <w:t>接口支持多种数据格式（包括</w:t>
      </w:r>
      <w:r>
        <w:rPr>
          <w:rFonts w:hint="eastAsia"/>
        </w:rPr>
        <w:t>JSON</w:t>
      </w:r>
      <w:r>
        <w:rPr>
          <w:rFonts w:hint="eastAsia"/>
        </w:rPr>
        <w:t>、</w:t>
      </w:r>
      <w:r>
        <w:rPr>
          <w:rFonts w:hint="eastAsia"/>
        </w:rPr>
        <w:t>XML</w:t>
      </w:r>
      <w:r>
        <w:rPr>
          <w:rFonts w:hint="eastAsia"/>
        </w:rPr>
        <w:t>），所以各种语言都可以方便地调用</w:t>
      </w:r>
      <w:r>
        <w:rPr>
          <w:rFonts w:hint="eastAsia"/>
        </w:rPr>
        <w:t>Solr</w:t>
      </w:r>
      <w:r>
        <w:rPr>
          <w:rFonts w:hint="eastAsia"/>
        </w:rPr>
        <w:t>的搜索服务。</w:t>
      </w:r>
    </w:p>
    <w:p w:rsidR="00C47273" w:rsidRDefault="00C47273" w:rsidP="00C47273">
      <w:r>
        <w:rPr>
          <w:rFonts w:hint="eastAsia"/>
        </w:rPr>
        <w:t>Solr</w:t>
      </w:r>
      <w:r>
        <w:rPr>
          <w:rFonts w:hint="eastAsia"/>
        </w:rPr>
        <w:t>支持集群技术、利用</w:t>
      </w:r>
      <w:r>
        <w:rPr>
          <w:rFonts w:hint="eastAsia"/>
        </w:rPr>
        <w:t>Solr</w:t>
      </w:r>
      <w:r>
        <w:rPr>
          <w:rFonts w:hint="eastAsia"/>
        </w:rPr>
        <w:t>云，使用者可以</w:t>
      </w:r>
      <w:r w:rsidRPr="0098525C">
        <w:rPr>
          <w:rFonts w:hint="eastAsia"/>
          <w:highlight w:val="yellow"/>
        </w:rPr>
        <w:t>透明地对索引数据进行分片和复制</w:t>
      </w:r>
      <w:r>
        <w:rPr>
          <w:rFonts w:hint="eastAsia"/>
        </w:rPr>
        <w:t>，提高整个系统的高负荷量和高可用性。</w:t>
      </w:r>
    </w:p>
    <w:p w:rsidR="00C47273" w:rsidRDefault="00C47273" w:rsidP="00C47273">
      <w:r>
        <w:rPr>
          <w:rFonts w:hint="eastAsia"/>
        </w:rPr>
        <w:t>相比之下，</w:t>
      </w:r>
      <w:r>
        <w:rPr>
          <w:rFonts w:hint="eastAsia"/>
        </w:rPr>
        <w:t>Lucene</w:t>
      </w:r>
      <w:r>
        <w:rPr>
          <w:rFonts w:hint="eastAsia"/>
        </w:rPr>
        <w:t>仅仅是它的核心搜索技术的实现，</w:t>
      </w:r>
      <w:r>
        <w:rPr>
          <w:rFonts w:hint="eastAsia"/>
        </w:rPr>
        <w:t>Lucene</w:t>
      </w:r>
      <w:r>
        <w:rPr>
          <w:rFonts w:hint="eastAsia"/>
        </w:rPr>
        <w:t>仅支持</w:t>
      </w:r>
      <w:r>
        <w:rPr>
          <w:rFonts w:hint="eastAsia"/>
        </w:rPr>
        <w:t>java</w:t>
      </w:r>
      <w:r>
        <w:rPr>
          <w:rFonts w:hint="eastAsia"/>
        </w:rPr>
        <w:t>语言的客户端使用者（</w:t>
      </w:r>
      <w:r>
        <w:rPr>
          <w:rFonts w:hint="eastAsia"/>
        </w:rPr>
        <w:t>Lucene</w:t>
      </w:r>
      <w:r>
        <w:rPr>
          <w:rFonts w:hint="eastAsia"/>
        </w:rPr>
        <w:t>有基于</w:t>
      </w:r>
      <w:r>
        <w:rPr>
          <w:rFonts w:hint="eastAsia"/>
        </w:rPr>
        <w:t>.net</w:t>
      </w:r>
      <w:r>
        <w:rPr>
          <w:rFonts w:hint="eastAsia"/>
        </w:rPr>
        <w:t>的移植项目，但已经商业化不支持开源）</w:t>
      </w:r>
    </w:p>
    <w:p w:rsidR="00847B14" w:rsidRDefault="00847B14" w:rsidP="00C47273">
      <w:r w:rsidRPr="00C47273">
        <w:rPr>
          <w:rFonts w:hint="eastAsia"/>
          <w:highlight w:val="yellow"/>
        </w:rPr>
        <w:t>lucene</w:t>
      </w:r>
      <w:r w:rsidRPr="00C47273">
        <w:rPr>
          <w:rFonts w:hint="eastAsia"/>
          <w:highlight w:val="yellow"/>
        </w:rPr>
        <w:t>是全文检索的</w:t>
      </w:r>
      <w:r w:rsidRPr="00C47273">
        <w:rPr>
          <w:rFonts w:hint="eastAsia"/>
          <w:highlight w:val="yellow"/>
        </w:rPr>
        <w:t>API</w:t>
      </w:r>
      <w:r w:rsidRPr="00C47273">
        <w:rPr>
          <w:rFonts w:hint="eastAsia"/>
          <w:highlight w:val="yellow"/>
        </w:rPr>
        <w:t>，</w:t>
      </w:r>
      <w:r w:rsidRPr="00C47273">
        <w:rPr>
          <w:rFonts w:hint="eastAsia"/>
          <w:highlight w:val="yellow"/>
        </w:rPr>
        <w:t>solr</w:t>
      </w:r>
      <w:r w:rsidRPr="00C47273">
        <w:rPr>
          <w:rFonts w:hint="eastAsia"/>
          <w:highlight w:val="yellow"/>
        </w:rPr>
        <w:t>是全文检索的服务。</w:t>
      </w:r>
    </w:p>
    <w:p w:rsidR="00912344" w:rsidRDefault="00912344" w:rsidP="00FC035E">
      <w:pPr>
        <w:pStyle w:val="ad"/>
        <w:spacing w:before="156" w:after="156"/>
      </w:pPr>
      <w:r>
        <w:t>S</w:t>
      </w:r>
      <w:r>
        <w:rPr>
          <w:rFonts w:hint="eastAsia"/>
        </w:rPr>
        <w:t>olr是基于Lucene的全文搜索服务器。</w:t>
      </w:r>
    </w:p>
    <w:p w:rsidR="00DB2259" w:rsidRPr="00912344" w:rsidRDefault="00DB2259" w:rsidP="00DB2259">
      <w:pPr>
        <w:pStyle w:val="ad"/>
        <w:spacing w:before="156" w:after="156"/>
      </w:pPr>
      <w:r>
        <w:t>S</w:t>
      </w:r>
      <w:r>
        <w:rPr>
          <w:rFonts w:hint="eastAsia"/>
        </w:rPr>
        <w:t>olr提供标准的REST API，任何编程语言都可以使用。</w:t>
      </w:r>
    </w:p>
    <w:p w:rsidR="00912344" w:rsidRDefault="00912344" w:rsidP="00FC035E">
      <w:pPr>
        <w:pStyle w:val="ad"/>
        <w:spacing w:before="156" w:after="156"/>
      </w:pPr>
      <w:r>
        <w:t>S</w:t>
      </w:r>
      <w:r>
        <w:rPr>
          <w:rFonts w:hint="eastAsia"/>
        </w:rPr>
        <w:t>olr提供分布式索引、负载均衡的查询、自动故障转移和恢复等功能。</w:t>
      </w:r>
    </w:p>
    <w:p w:rsidR="00FC035E" w:rsidRDefault="0018225D" w:rsidP="00FC035E">
      <w:pPr>
        <w:pStyle w:val="3"/>
      </w:pPr>
      <w:r>
        <w:rPr>
          <w:rFonts w:hint="eastAsia"/>
        </w:rPr>
        <w:t>官网</w:t>
      </w:r>
    </w:p>
    <w:p w:rsidR="00726ACC" w:rsidRDefault="00FC035E" w:rsidP="00726ACC">
      <w:r w:rsidRPr="00FC035E">
        <w:t>http://lucene.apache.org/</w:t>
      </w:r>
    </w:p>
    <w:p w:rsidR="00FC035E" w:rsidRDefault="00FC035E" w:rsidP="00FC035E">
      <w:pPr>
        <w:pStyle w:val="ab"/>
        <w:spacing w:before="156" w:after="156"/>
        <w:ind w:firstLine="360"/>
      </w:pPr>
      <w:r>
        <w:drawing>
          <wp:inline distT="0" distB="0" distL="0" distR="0" wp14:anchorId="67AE2376" wp14:editId="1E9357C3">
            <wp:extent cx="5274310" cy="1404041"/>
            <wp:effectExtent l="0" t="0" r="0" b="0"/>
            <wp:docPr id="5159" name="图片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274310" cy="1404041"/>
                    </a:xfrm>
                    <a:prstGeom prst="rect">
                      <a:avLst/>
                    </a:prstGeom>
                  </pic:spPr>
                </pic:pic>
              </a:graphicData>
            </a:graphic>
          </wp:inline>
        </w:drawing>
      </w:r>
    </w:p>
    <w:p w:rsidR="00612A62" w:rsidRDefault="00612A62" w:rsidP="003D4F03">
      <w:pPr>
        <w:pStyle w:val="3"/>
        <w:numPr>
          <w:ilvl w:val="2"/>
          <w:numId w:val="18"/>
        </w:numPr>
      </w:pPr>
      <w:r>
        <w:rPr>
          <w:rFonts w:hint="eastAsia"/>
        </w:rPr>
        <w:lastRenderedPageBreak/>
        <w:t>Lucene/Solr</w:t>
      </w:r>
      <w:r>
        <w:rPr>
          <w:rFonts w:hint="eastAsia"/>
        </w:rPr>
        <w:t>架构图</w:t>
      </w:r>
    </w:p>
    <w:p w:rsidR="00223E32" w:rsidRDefault="00223E32" w:rsidP="00223E32">
      <w:pPr>
        <w:pStyle w:val="ab"/>
        <w:spacing w:before="156" w:after="156"/>
        <w:ind w:firstLine="360"/>
      </w:pPr>
      <w:r w:rsidRPr="00223E32">
        <w:drawing>
          <wp:inline distT="0" distB="0" distL="0" distR="0" wp14:anchorId="159A8AEA" wp14:editId="64CFF9E3">
            <wp:extent cx="5274310" cy="4083219"/>
            <wp:effectExtent l="0" t="0" r="0" b="0"/>
            <wp:docPr id="1025" name="图片 1025" descr="http://images.cnitblog.com/blog/483523/201308/20142655-8e3153496cf244a280c5e195232ba96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483523/201308/20142655-8e3153496cf244a280c5e195232ba962.x-pn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274310" cy="4083219"/>
                    </a:xfrm>
                    <a:prstGeom prst="rect">
                      <a:avLst/>
                    </a:prstGeom>
                    <a:noFill/>
                    <a:ln>
                      <a:noFill/>
                    </a:ln>
                  </pic:spPr>
                </pic:pic>
              </a:graphicData>
            </a:graphic>
          </wp:inline>
        </w:drawing>
      </w:r>
    </w:p>
    <w:p w:rsidR="0019674B" w:rsidRDefault="0019674B" w:rsidP="00B40E29">
      <w:pPr>
        <w:pStyle w:val="2"/>
        <w:snapToGrid/>
        <w:spacing w:line="415" w:lineRule="auto"/>
        <w:ind w:left="567" w:hanging="567"/>
      </w:pPr>
      <w:r>
        <w:t>S</w:t>
      </w:r>
      <w:r>
        <w:rPr>
          <w:rFonts w:hint="eastAsia"/>
        </w:rPr>
        <w:t>olr</w:t>
      </w:r>
      <w:r>
        <w:rPr>
          <w:rFonts w:hint="eastAsia"/>
        </w:rPr>
        <w:t>环境搭建</w:t>
      </w:r>
      <w:r w:rsidR="00FB3F18">
        <w:rPr>
          <w:rFonts w:hint="eastAsia"/>
        </w:rPr>
        <w:t>Window</w:t>
      </w:r>
      <w:r w:rsidR="00FB3F18">
        <w:rPr>
          <w:rFonts w:hint="eastAsia"/>
        </w:rPr>
        <w:t>版本</w:t>
      </w:r>
    </w:p>
    <w:p w:rsidR="0019674B" w:rsidRDefault="0019674B" w:rsidP="0019674B">
      <w:pPr>
        <w:pStyle w:val="3"/>
      </w:pPr>
      <w:r>
        <w:t>S</w:t>
      </w:r>
      <w:r>
        <w:rPr>
          <w:rFonts w:hint="eastAsia"/>
        </w:rPr>
        <w:t>olr</w:t>
      </w:r>
      <w:r>
        <w:rPr>
          <w:rFonts w:hint="eastAsia"/>
        </w:rPr>
        <w:t>安装</w:t>
      </w:r>
    </w:p>
    <w:p w:rsidR="005028E3" w:rsidRDefault="005028E3" w:rsidP="005028E3">
      <w:pPr>
        <w:ind w:left="420"/>
      </w:pPr>
      <w:r>
        <w:rPr>
          <w:rFonts w:hint="eastAsia"/>
        </w:rPr>
        <w:t>第一步：解压</w:t>
      </w:r>
      <w:r w:rsidRPr="005028E3">
        <w:t>solr-</w:t>
      </w:r>
      <w:r w:rsidR="009753D1">
        <w:t>5.2.1</w:t>
      </w:r>
      <w:r w:rsidRPr="005028E3">
        <w:t>.zip</w:t>
      </w:r>
      <w:r>
        <w:rPr>
          <w:rFonts w:hint="eastAsia"/>
        </w:rPr>
        <w:t>，目录中不能有中文和空格。</w:t>
      </w:r>
    </w:p>
    <w:p w:rsidR="005028E3" w:rsidRDefault="005028E3" w:rsidP="005028E3">
      <w:pPr>
        <w:ind w:left="420"/>
      </w:pPr>
      <w:r>
        <w:rPr>
          <w:rFonts w:hint="eastAsia"/>
        </w:rPr>
        <w:t>第二步：在</w:t>
      </w:r>
      <w:r>
        <w:rPr>
          <w:rFonts w:hint="eastAsia"/>
        </w:rPr>
        <w:t>example</w:t>
      </w:r>
      <w:r>
        <w:rPr>
          <w:rFonts w:hint="eastAsia"/>
        </w:rPr>
        <w:t>目录中执行</w:t>
      </w:r>
      <w:r>
        <w:rPr>
          <w:rFonts w:hint="eastAsia"/>
        </w:rPr>
        <w:t>jar</w:t>
      </w:r>
      <w:r>
        <w:rPr>
          <w:rFonts w:hint="eastAsia"/>
        </w:rPr>
        <w:t>。</w:t>
      </w:r>
      <w:r w:rsidR="00D90B88">
        <w:t>S</w:t>
      </w:r>
      <w:r w:rsidR="00D90B88">
        <w:rPr>
          <w:rFonts w:hint="eastAsia"/>
        </w:rPr>
        <w:t>olr</w:t>
      </w:r>
      <w:r w:rsidR="00D90B88">
        <w:rPr>
          <w:rFonts w:hint="eastAsia"/>
        </w:rPr>
        <w:t>自带</w:t>
      </w:r>
      <w:r w:rsidR="00D90B88">
        <w:rPr>
          <w:rFonts w:hint="eastAsia"/>
        </w:rPr>
        <w:t>jetty</w:t>
      </w:r>
      <w:r w:rsidR="00D90B88">
        <w:rPr>
          <w:rFonts w:hint="eastAsia"/>
        </w:rPr>
        <w:t>服务器。</w:t>
      </w:r>
    </w:p>
    <w:p w:rsidR="00F571C8" w:rsidRDefault="00F571C8" w:rsidP="00F571C8">
      <w:pPr>
        <w:pStyle w:val="a5"/>
      </w:pPr>
      <w:r>
        <w:rPr>
          <w:rFonts w:hint="eastAsia"/>
        </w:rPr>
        <w:tab/>
        <w:t xml:space="preserve">java </w:t>
      </w:r>
      <w:r>
        <w:t>–</w:t>
      </w:r>
      <w:r>
        <w:rPr>
          <w:rFonts w:hint="eastAsia"/>
        </w:rPr>
        <w:t>jar start.jar</w:t>
      </w:r>
    </w:p>
    <w:p w:rsidR="005028E3" w:rsidRDefault="005028E3" w:rsidP="005028E3">
      <w:pPr>
        <w:pStyle w:val="ab"/>
        <w:spacing w:before="156" w:after="156"/>
        <w:ind w:firstLine="360"/>
      </w:pPr>
      <w:r>
        <w:lastRenderedPageBreak/>
        <w:drawing>
          <wp:inline distT="0" distB="0" distL="0" distR="0" wp14:anchorId="19B2733A" wp14:editId="6DFB31EA">
            <wp:extent cx="5274310" cy="3443563"/>
            <wp:effectExtent l="0" t="0" r="0" b="0"/>
            <wp:docPr id="5168" name="图片 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5274310" cy="3443563"/>
                    </a:xfrm>
                    <a:prstGeom prst="rect">
                      <a:avLst/>
                    </a:prstGeom>
                  </pic:spPr>
                </pic:pic>
              </a:graphicData>
            </a:graphic>
          </wp:inline>
        </w:drawing>
      </w:r>
    </w:p>
    <w:p w:rsidR="00EF1A4B" w:rsidRDefault="005028E3" w:rsidP="0091176D">
      <w:pPr>
        <w:ind w:left="420"/>
      </w:pPr>
      <w:r w:rsidRPr="005028E3">
        <w:rPr>
          <w:rFonts w:hint="eastAsia"/>
        </w:rPr>
        <w:t>第三步：</w:t>
      </w:r>
      <w:r w:rsidR="007725C6">
        <w:rPr>
          <w:rFonts w:hint="eastAsia"/>
        </w:rPr>
        <w:t>http://localhost:8983</w:t>
      </w:r>
      <w:r w:rsidR="00EE3CFC">
        <w:rPr>
          <w:rFonts w:hint="eastAsia"/>
        </w:rPr>
        <w:t>/solr</w:t>
      </w:r>
    </w:p>
    <w:p w:rsidR="002D2687" w:rsidRDefault="005028E3" w:rsidP="005028E3">
      <w:pPr>
        <w:pStyle w:val="ab"/>
        <w:spacing w:before="156" w:after="156"/>
        <w:ind w:firstLine="360"/>
      </w:pPr>
      <w:r>
        <w:drawing>
          <wp:inline distT="0" distB="0" distL="0" distR="0" wp14:anchorId="58B6C08A" wp14:editId="76054293">
            <wp:extent cx="5274310" cy="2413729"/>
            <wp:effectExtent l="0" t="0" r="0" b="0"/>
            <wp:docPr id="5169" name="图片 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274310" cy="2413729"/>
                    </a:xfrm>
                    <a:prstGeom prst="rect">
                      <a:avLst/>
                    </a:prstGeom>
                  </pic:spPr>
                </pic:pic>
              </a:graphicData>
            </a:graphic>
          </wp:inline>
        </w:drawing>
      </w:r>
    </w:p>
    <w:p w:rsidR="00EF1A4B" w:rsidRDefault="0091176D" w:rsidP="00576C0F">
      <w:pPr>
        <w:ind w:left="420"/>
      </w:pPr>
      <w:r>
        <w:t>S</w:t>
      </w:r>
      <w:r>
        <w:rPr>
          <w:rFonts w:hint="eastAsia"/>
        </w:rPr>
        <w:t>olr</w:t>
      </w:r>
      <w:r>
        <w:rPr>
          <w:rFonts w:hint="eastAsia"/>
        </w:rPr>
        <w:t>安装成功。</w:t>
      </w:r>
    </w:p>
    <w:p w:rsidR="0091176D" w:rsidRDefault="00F571C8" w:rsidP="00576C0F">
      <w:pPr>
        <w:pStyle w:val="3"/>
      </w:pPr>
      <w:r>
        <w:rPr>
          <w:rFonts w:hint="eastAsia"/>
        </w:rPr>
        <w:t>插入测试数据</w:t>
      </w:r>
    </w:p>
    <w:p w:rsidR="00F571C8" w:rsidRDefault="00F571C8" w:rsidP="00F571C8">
      <w:pPr>
        <w:pStyle w:val="a5"/>
      </w:pPr>
      <w:r>
        <w:rPr>
          <w:rFonts w:hint="eastAsia"/>
        </w:rPr>
        <w:t>java -jar post.jar solr.xml monitor.xml</w:t>
      </w:r>
    </w:p>
    <w:p w:rsidR="00F571C8" w:rsidRDefault="00F571C8" w:rsidP="00F571C8">
      <w:pPr>
        <w:pStyle w:val="ab"/>
        <w:spacing w:before="156" w:after="156"/>
        <w:ind w:firstLine="360"/>
      </w:pPr>
      <w:r>
        <w:lastRenderedPageBreak/>
        <w:drawing>
          <wp:inline distT="0" distB="0" distL="0" distR="0" wp14:anchorId="42D7F671" wp14:editId="72161C3F">
            <wp:extent cx="5274310" cy="3443563"/>
            <wp:effectExtent l="0" t="0" r="0" b="0"/>
            <wp:docPr id="5177" name="图片 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274310" cy="3443563"/>
                    </a:xfrm>
                    <a:prstGeom prst="rect">
                      <a:avLst/>
                    </a:prstGeom>
                  </pic:spPr>
                </pic:pic>
              </a:graphicData>
            </a:graphic>
          </wp:inline>
        </w:drawing>
      </w:r>
    </w:p>
    <w:p w:rsidR="00F571C8" w:rsidRDefault="009A68B0" w:rsidP="009A68B0">
      <w:r>
        <w:rPr>
          <w:rFonts w:hint="eastAsia"/>
        </w:rPr>
        <w:t>制台选择</w:t>
      </w:r>
      <w:r>
        <w:rPr>
          <w:rFonts w:hint="eastAsia"/>
        </w:rPr>
        <w:t>collection1</w:t>
      </w:r>
      <w:r>
        <w:rPr>
          <w:rFonts w:hint="eastAsia"/>
        </w:rPr>
        <w:t>进行</w:t>
      </w:r>
      <w:r>
        <w:rPr>
          <w:rFonts w:hint="eastAsia"/>
        </w:rPr>
        <w:t>Query</w:t>
      </w:r>
      <w:r>
        <w:rPr>
          <w:rFonts w:hint="eastAsia"/>
        </w:rPr>
        <w:t>，可以看到有数据了。</w:t>
      </w:r>
    </w:p>
    <w:p w:rsidR="009A68B0" w:rsidRDefault="009A68B0" w:rsidP="00A824A9">
      <w:pPr>
        <w:pStyle w:val="ab"/>
        <w:spacing w:before="156" w:after="156"/>
        <w:ind w:firstLine="360"/>
      </w:pPr>
      <w:r>
        <w:drawing>
          <wp:inline distT="0" distB="0" distL="0" distR="0" wp14:anchorId="55469CDD" wp14:editId="10FCAD6B">
            <wp:extent cx="4581525" cy="2468403"/>
            <wp:effectExtent l="0" t="0" r="0" b="0"/>
            <wp:docPr id="5179" name="图片 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4586701" cy="2471192"/>
                    </a:xfrm>
                    <a:prstGeom prst="rect">
                      <a:avLst/>
                    </a:prstGeom>
                  </pic:spPr>
                </pic:pic>
              </a:graphicData>
            </a:graphic>
          </wp:inline>
        </w:drawing>
      </w:r>
    </w:p>
    <w:p w:rsidR="0083488F" w:rsidRDefault="0083488F" w:rsidP="00FB3F18">
      <w:pPr>
        <w:pStyle w:val="2"/>
        <w:snapToGrid/>
        <w:spacing w:line="415" w:lineRule="auto"/>
        <w:ind w:left="567" w:hanging="567"/>
      </w:pPr>
      <w:r>
        <w:rPr>
          <w:rFonts w:hint="eastAsia"/>
        </w:rPr>
        <w:t>Solr</w:t>
      </w:r>
      <w:r>
        <w:rPr>
          <w:rFonts w:hint="eastAsia"/>
        </w:rPr>
        <w:t>安装</w:t>
      </w:r>
      <w:r>
        <w:rPr>
          <w:rFonts w:hint="eastAsia"/>
        </w:rPr>
        <w:t>-Linux</w:t>
      </w:r>
    </w:p>
    <w:p w:rsidR="00462AC0" w:rsidRDefault="00462AC0" w:rsidP="00462AC0">
      <w:pPr>
        <w:pStyle w:val="3"/>
        <w:ind w:left="0"/>
      </w:pPr>
      <w:r>
        <w:rPr>
          <w:rFonts w:hint="eastAsia"/>
        </w:rPr>
        <w:t>安装</w:t>
      </w:r>
      <w:r>
        <w:rPr>
          <w:rFonts w:hint="eastAsia"/>
        </w:rPr>
        <w:t>jdk</w:t>
      </w:r>
    </w:p>
    <w:p w:rsidR="00462AC0" w:rsidRDefault="00462AC0" w:rsidP="00462AC0">
      <w:pPr>
        <w:ind w:firstLineChars="0" w:firstLine="360"/>
      </w:pPr>
      <w:r>
        <w:rPr>
          <w:rFonts w:hint="eastAsia"/>
        </w:rPr>
        <w:t>Solr</w:t>
      </w:r>
      <w:r>
        <w:rPr>
          <w:rFonts w:hint="eastAsia"/>
        </w:rPr>
        <w:t>首先需要安装</w:t>
      </w:r>
      <w:r>
        <w:rPr>
          <w:rFonts w:hint="eastAsia"/>
        </w:rPr>
        <w:t>jdk</w:t>
      </w:r>
      <w:r>
        <w:rPr>
          <w:rFonts w:hint="eastAsia"/>
        </w:rPr>
        <w:t>环境。</w:t>
      </w:r>
    </w:p>
    <w:p w:rsidR="00462AC0" w:rsidRDefault="00462AC0" w:rsidP="00462AC0">
      <w:pPr>
        <w:pStyle w:val="a5"/>
      </w:pPr>
      <w:r>
        <w:t>yum -y install glibc.i686</w:t>
      </w:r>
      <w:r>
        <w:rPr>
          <w:rFonts w:hint="eastAsia"/>
        </w:rPr>
        <w:tab/>
      </w:r>
      <w:r>
        <w:rPr>
          <w:rFonts w:hint="eastAsia"/>
        </w:rPr>
        <w:tab/>
        <w:t>#jdk</w:t>
      </w:r>
      <w:r>
        <w:rPr>
          <w:rFonts w:hint="eastAsia"/>
        </w:rPr>
        <w:t>依赖</w:t>
      </w:r>
      <w:r>
        <w:rPr>
          <w:rFonts w:hint="eastAsia"/>
        </w:rPr>
        <w:t>glibc</w:t>
      </w:r>
    </w:p>
    <w:p w:rsidR="00462AC0" w:rsidRDefault="00462AC0" w:rsidP="00462AC0">
      <w:pPr>
        <w:pStyle w:val="a5"/>
      </w:pPr>
      <w:r>
        <w:t>mkdir /usr/local/src/java</w:t>
      </w:r>
      <w:r>
        <w:rPr>
          <w:rFonts w:hint="eastAsia"/>
        </w:rPr>
        <w:tab/>
      </w:r>
      <w:r>
        <w:rPr>
          <w:rFonts w:hint="eastAsia"/>
        </w:rPr>
        <w:tab/>
        <w:t>#</w:t>
      </w:r>
      <w:r>
        <w:rPr>
          <w:rFonts w:hint="eastAsia"/>
        </w:rPr>
        <w:t>按习惯用户自己安装的软件存放到</w:t>
      </w:r>
      <w:r>
        <w:rPr>
          <w:rFonts w:hint="eastAsia"/>
        </w:rPr>
        <w:t>/usr/local/src</w:t>
      </w:r>
      <w:r>
        <w:rPr>
          <w:rFonts w:hint="eastAsia"/>
        </w:rPr>
        <w:t>目录下</w:t>
      </w:r>
    </w:p>
    <w:p w:rsidR="00462AC0" w:rsidRDefault="00462AC0" w:rsidP="00462AC0">
      <w:pPr>
        <w:pStyle w:val="a5"/>
      </w:pPr>
      <w:r>
        <w:rPr>
          <w:rFonts w:hint="eastAsia"/>
        </w:rPr>
        <w:t xml:space="preserve">rz </w:t>
      </w:r>
      <w:r>
        <w:rPr>
          <w:rFonts w:hint="eastAsia"/>
        </w:rPr>
        <w:t>上传</w:t>
      </w:r>
      <w:r>
        <w:rPr>
          <w:rFonts w:hint="eastAsia"/>
        </w:rPr>
        <w:t>jdk tar</w:t>
      </w:r>
      <w:r>
        <w:rPr>
          <w:rFonts w:hint="eastAsia"/>
        </w:rPr>
        <w:t>包</w:t>
      </w:r>
      <w:r>
        <w:rPr>
          <w:rFonts w:hint="eastAsia"/>
        </w:rPr>
        <w:tab/>
      </w:r>
      <w:r>
        <w:rPr>
          <w:rFonts w:hint="eastAsia"/>
        </w:rPr>
        <w:tab/>
      </w:r>
      <w:r>
        <w:rPr>
          <w:rFonts w:hint="eastAsia"/>
        </w:rPr>
        <w:tab/>
      </w:r>
      <w:r>
        <w:rPr>
          <w:rFonts w:hint="eastAsia"/>
        </w:rPr>
        <w:tab/>
        <w:t>#</w:t>
      </w:r>
      <w:r>
        <w:rPr>
          <w:rFonts w:hint="eastAsia"/>
        </w:rPr>
        <w:t>利用</w:t>
      </w:r>
      <w:r>
        <w:rPr>
          <w:rFonts w:hint="eastAsia"/>
        </w:rPr>
        <w:t>xshell</w:t>
      </w:r>
      <w:r>
        <w:rPr>
          <w:rFonts w:hint="eastAsia"/>
        </w:rPr>
        <w:t>的</w:t>
      </w:r>
      <w:r>
        <w:rPr>
          <w:rFonts w:hint="eastAsia"/>
        </w:rPr>
        <w:t>rz</w:t>
      </w:r>
      <w:r>
        <w:rPr>
          <w:rFonts w:hint="eastAsia"/>
        </w:rPr>
        <w:t>命令上传文件</w:t>
      </w:r>
    </w:p>
    <w:p w:rsidR="00462AC0" w:rsidRDefault="00462AC0" w:rsidP="00462AC0">
      <w:pPr>
        <w:pStyle w:val="a5"/>
      </w:pPr>
      <w:r>
        <w:lastRenderedPageBreak/>
        <w:t>tar -xvf jdk-7u51-linux-x64.tar.gz</w:t>
      </w:r>
      <w:r>
        <w:rPr>
          <w:rFonts w:hint="eastAsia"/>
        </w:rPr>
        <w:tab/>
        <w:t>#</w:t>
      </w:r>
      <w:r>
        <w:rPr>
          <w:rFonts w:hint="eastAsia"/>
        </w:rPr>
        <w:t>解压压缩包</w:t>
      </w:r>
    </w:p>
    <w:p w:rsidR="00462AC0" w:rsidRDefault="00462AC0" w:rsidP="00462AC0">
      <w:pPr>
        <w:ind w:firstLineChars="0" w:firstLine="360"/>
      </w:pPr>
      <w:r>
        <w:rPr>
          <w:rFonts w:hint="eastAsia"/>
        </w:rPr>
        <w:t>配置环境变量</w:t>
      </w:r>
    </w:p>
    <w:p w:rsidR="00462AC0" w:rsidRDefault="00462AC0" w:rsidP="00462AC0">
      <w:pPr>
        <w:pStyle w:val="a5"/>
      </w:pPr>
      <w:r>
        <w:rPr>
          <w:rFonts w:hint="eastAsia"/>
        </w:rPr>
        <w:t>1</w:t>
      </w:r>
      <w:r>
        <w:rPr>
          <w:rFonts w:hint="eastAsia"/>
        </w:rPr>
        <w:t>）</w:t>
      </w:r>
      <w:r>
        <w:rPr>
          <w:rFonts w:hint="eastAsia"/>
        </w:rPr>
        <w:t>vi /etc/profile</w:t>
      </w:r>
    </w:p>
    <w:p w:rsidR="00462AC0" w:rsidRDefault="00462AC0" w:rsidP="00462AC0">
      <w:pPr>
        <w:pStyle w:val="a5"/>
      </w:pPr>
      <w:r>
        <w:rPr>
          <w:rFonts w:hint="eastAsia"/>
        </w:rPr>
        <w:t>2</w:t>
      </w:r>
      <w:r>
        <w:rPr>
          <w:rFonts w:hint="eastAsia"/>
        </w:rPr>
        <w:t>）在尾行添加</w:t>
      </w:r>
    </w:p>
    <w:p w:rsidR="00462AC0" w:rsidRDefault="00462AC0" w:rsidP="00462AC0">
      <w:pPr>
        <w:pStyle w:val="a5"/>
      </w:pPr>
      <w:r>
        <w:t>#set java environment</w:t>
      </w:r>
    </w:p>
    <w:p w:rsidR="00462AC0" w:rsidRDefault="00462AC0" w:rsidP="00462AC0">
      <w:pPr>
        <w:pStyle w:val="a5"/>
      </w:pPr>
      <w:r>
        <w:t>JAVA_HOME=/usr/local/src/java/jdk1.7.0_51</w:t>
      </w:r>
    </w:p>
    <w:p w:rsidR="00462AC0" w:rsidRDefault="00462AC0" w:rsidP="00462AC0">
      <w:pPr>
        <w:pStyle w:val="a5"/>
      </w:pPr>
      <w:r>
        <w:t>JAVA_BIN=/usr/local/src/java/jdk1.7.0_51/bin</w:t>
      </w:r>
    </w:p>
    <w:p w:rsidR="00462AC0" w:rsidRDefault="00462AC0" w:rsidP="00462AC0">
      <w:pPr>
        <w:pStyle w:val="a5"/>
      </w:pPr>
      <w:r>
        <w:t>PATH=$JAVA_HOME/bin:$PATH</w:t>
      </w:r>
    </w:p>
    <w:p w:rsidR="00462AC0" w:rsidRDefault="00462AC0" w:rsidP="00462AC0">
      <w:pPr>
        <w:pStyle w:val="a5"/>
      </w:pPr>
      <w:r>
        <w:t>CLASSPATH=.:$JAVA_HOME/lib/dt.jar:$JAVA_HOME/lib/tools.jar</w:t>
      </w:r>
    </w:p>
    <w:p w:rsidR="00462AC0" w:rsidRDefault="00462AC0" w:rsidP="00462AC0">
      <w:pPr>
        <w:pStyle w:val="a5"/>
      </w:pPr>
      <w:r>
        <w:t>export JAVA_HOME JAVA_BIN PATH CLASSPATH</w:t>
      </w:r>
    </w:p>
    <w:p w:rsidR="00462AC0" w:rsidRDefault="00462AC0" w:rsidP="00462AC0">
      <w:pPr>
        <w:pStyle w:val="a5"/>
      </w:pPr>
      <w:r>
        <w:rPr>
          <w:rFonts w:hint="eastAsia"/>
        </w:rPr>
        <w:t>保存退出</w:t>
      </w:r>
    </w:p>
    <w:p w:rsidR="00462AC0" w:rsidRDefault="00462AC0" w:rsidP="00462AC0">
      <w:pPr>
        <w:pStyle w:val="a5"/>
      </w:pPr>
      <w:r>
        <w:rPr>
          <w:rFonts w:hint="eastAsia"/>
        </w:rPr>
        <w:t>3</w:t>
      </w:r>
      <w:r>
        <w:rPr>
          <w:rFonts w:hint="eastAsia"/>
        </w:rPr>
        <w:t>）</w:t>
      </w:r>
      <w:r>
        <w:rPr>
          <w:rFonts w:hint="eastAsia"/>
        </w:rPr>
        <w:t xml:space="preserve">source /etc/profile </w:t>
      </w:r>
      <w:r>
        <w:rPr>
          <w:rFonts w:hint="eastAsia"/>
        </w:rPr>
        <w:t>使更改的配置立即生效</w:t>
      </w:r>
    </w:p>
    <w:p w:rsidR="00462AC0" w:rsidRDefault="00462AC0" w:rsidP="00462AC0">
      <w:pPr>
        <w:pStyle w:val="a5"/>
      </w:pPr>
      <w:r>
        <w:rPr>
          <w:rFonts w:hint="eastAsia"/>
        </w:rPr>
        <w:t>4</w:t>
      </w:r>
      <w:r>
        <w:rPr>
          <w:rFonts w:hint="eastAsia"/>
        </w:rPr>
        <w:t>）</w:t>
      </w:r>
      <w:r>
        <w:rPr>
          <w:rFonts w:hint="eastAsia"/>
        </w:rPr>
        <w:t xml:space="preserve">java -version </w:t>
      </w:r>
      <w:r>
        <w:rPr>
          <w:rFonts w:hint="eastAsia"/>
        </w:rPr>
        <w:t>查看</w:t>
      </w:r>
      <w:r>
        <w:rPr>
          <w:rFonts w:hint="eastAsia"/>
        </w:rPr>
        <w:t>JDK</w:t>
      </w:r>
      <w:r>
        <w:rPr>
          <w:rFonts w:hint="eastAsia"/>
        </w:rPr>
        <w:t>版本信息。如显示</w:t>
      </w:r>
      <w:r>
        <w:rPr>
          <w:rFonts w:hint="eastAsia"/>
        </w:rPr>
        <w:t>1.7.0</w:t>
      </w:r>
      <w:r>
        <w:rPr>
          <w:rFonts w:hint="eastAsia"/>
        </w:rPr>
        <w:t>证明成功。</w:t>
      </w:r>
    </w:p>
    <w:p w:rsidR="00FB3F18" w:rsidRPr="00FB3F18" w:rsidRDefault="00FB3F18" w:rsidP="00FB3F18">
      <w:pPr>
        <w:pStyle w:val="3"/>
        <w:ind w:left="0"/>
      </w:pPr>
      <w:r>
        <w:rPr>
          <w:rFonts w:hint="eastAsia"/>
        </w:rPr>
        <w:t>Solr</w:t>
      </w:r>
      <w:r>
        <w:rPr>
          <w:rFonts w:hint="eastAsia"/>
        </w:rPr>
        <w:t>安装</w:t>
      </w:r>
    </w:p>
    <w:p w:rsidR="00CB36CE" w:rsidRDefault="00CB36CE" w:rsidP="00CB36CE">
      <w:pPr>
        <w:ind w:firstLineChars="0" w:firstLine="0"/>
      </w:pPr>
      <w:r w:rsidRPr="00CB36CE">
        <w:rPr>
          <w:rFonts w:hint="eastAsia"/>
          <w:highlight w:val="yellow"/>
        </w:rPr>
        <w:t>solr</w:t>
      </w:r>
      <w:r w:rsidRPr="00CB36CE">
        <w:rPr>
          <w:rFonts w:hint="eastAsia"/>
          <w:highlight w:val="yellow"/>
        </w:rPr>
        <w:t>基于</w:t>
      </w:r>
      <w:r w:rsidRPr="00CB36CE">
        <w:rPr>
          <w:rFonts w:hint="eastAsia"/>
          <w:highlight w:val="yellow"/>
        </w:rPr>
        <w:t>java</w:t>
      </w:r>
      <w:r w:rsidRPr="00CB36CE">
        <w:rPr>
          <w:rFonts w:hint="eastAsia"/>
          <w:highlight w:val="yellow"/>
        </w:rPr>
        <w:t>环境，必须先安装</w:t>
      </w:r>
      <w:r w:rsidRPr="00CB36CE">
        <w:rPr>
          <w:rFonts w:hint="eastAsia"/>
          <w:highlight w:val="yellow"/>
        </w:rPr>
        <w:t>java</w:t>
      </w:r>
      <w:r w:rsidRPr="00CB36CE">
        <w:rPr>
          <w:rFonts w:hint="eastAsia"/>
          <w:highlight w:val="yellow"/>
        </w:rPr>
        <w:t>并配置</w:t>
      </w:r>
      <w:r w:rsidRPr="00CB36CE">
        <w:rPr>
          <w:rFonts w:hint="eastAsia"/>
          <w:highlight w:val="yellow"/>
        </w:rPr>
        <w:t>JAVA_HOME</w:t>
      </w:r>
      <w:r w:rsidRPr="00CB36CE">
        <w:rPr>
          <w:rFonts w:hint="eastAsia"/>
          <w:highlight w:val="yellow"/>
        </w:rPr>
        <w:t>。</w:t>
      </w:r>
    </w:p>
    <w:p w:rsidR="00CB36CE" w:rsidRPr="00CB36CE" w:rsidRDefault="00CB36CE" w:rsidP="00CB36CE">
      <w:pPr>
        <w:ind w:firstLineChars="0" w:firstLine="0"/>
      </w:pPr>
    </w:p>
    <w:p w:rsidR="0083488F" w:rsidRDefault="0083488F" w:rsidP="0083488F">
      <w:pPr>
        <w:ind w:firstLineChars="0" w:firstLine="0"/>
      </w:pPr>
      <w:r>
        <w:rPr>
          <w:rFonts w:hint="eastAsia"/>
        </w:rPr>
        <w:t>mkdir /usr/local/src/solr</w:t>
      </w:r>
    </w:p>
    <w:p w:rsidR="0083488F" w:rsidRDefault="0083488F" w:rsidP="0083488F">
      <w:pPr>
        <w:ind w:firstLineChars="0" w:firstLine="0"/>
      </w:pPr>
      <w:r>
        <w:rPr>
          <w:rFonts w:hint="eastAsia"/>
        </w:rPr>
        <w:t>上传文件：</w:t>
      </w:r>
      <w:r w:rsidRPr="00223E65">
        <w:t>solr-</w:t>
      </w:r>
      <w:r w:rsidR="009E05E9">
        <w:rPr>
          <w:rFonts w:hint="eastAsia"/>
        </w:rPr>
        <w:t>5</w:t>
      </w:r>
      <w:r w:rsidRPr="00223E65">
        <w:t>.</w:t>
      </w:r>
      <w:r w:rsidR="009E05E9">
        <w:rPr>
          <w:rFonts w:hint="eastAsia"/>
        </w:rPr>
        <w:t>2</w:t>
      </w:r>
      <w:r w:rsidRPr="00223E65">
        <w:t>.</w:t>
      </w:r>
      <w:r w:rsidR="009E05E9">
        <w:rPr>
          <w:rFonts w:hint="eastAsia"/>
        </w:rPr>
        <w:t>1</w:t>
      </w:r>
      <w:r w:rsidR="004A1CEC">
        <w:t>.</w:t>
      </w:r>
      <w:r w:rsidR="004A1CEC">
        <w:rPr>
          <w:rFonts w:hint="eastAsia"/>
        </w:rPr>
        <w:t>tgz</w:t>
      </w:r>
    </w:p>
    <w:p w:rsidR="0083488F" w:rsidRDefault="004A1CEC" w:rsidP="0083488F">
      <w:pPr>
        <w:ind w:firstLineChars="0" w:firstLine="0"/>
      </w:pPr>
      <w:r>
        <w:rPr>
          <w:rFonts w:hint="eastAsia"/>
        </w:rPr>
        <w:t xml:space="preserve">tar </w:t>
      </w:r>
      <w:r w:rsidR="00BE3E22">
        <w:rPr>
          <w:rFonts w:hint="eastAsia"/>
        </w:rPr>
        <w:t>xzf</w:t>
      </w:r>
      <w:r>
        <w:rPr>
          <w:rFonts w:hint="eastAsia"/>
        </w:rPr>
        <w:t xml:space="preserve"> solr-5.2.1.tgz</w:t>
      </w:r>
    </w:p>
    <w:p w:rsidR="00BE3E22" w:rsidRDefault="00BE3E22" w:rsidP="0083488F">
      <w:pPr>
        <w:ind w:firstLineChars="0" w:firstLine="0"/>
      </w:pPr>
    </w:p>
    <w:p w:rsidR="0083488F" w:rsidRDefault="0083488F" w:rsidP="0083488F">
      <w:pPr>
        <w:ind w:firstLineChars="0" w:firstLine="0"/>
      </w:pPr>
      <w:r>
        <w:rPr>
          <w:rFonts w:hint="eastAsia"/>
        </w:rPr>
        <w:t>cd solr-</w:t>
      </w:r>
      <w:r w:rsidR="004A1CEC">
        <w:rPr>
          <w:rFonts w:hint="eastAsia"/>
        </w:rPr>
        <w:t>5.2.1</w:t>
      </w:r>
      <w:r>
        <w:rPr>
          <w:rFonts w:hint="eastAsia"/>
        </w:rPr>
        <w:t>/bin</w:t>
      </w:r>
    </w:p>
    <w:p w:rsidR="0083488F" w:rsidRDefault="0083488F" w:rsidP="0083488F">
      <w:pPr>
        <w:ind w:firstLineChars="0" w:firstLine="0"/>
      </w:pPr>
      <w:r>
        <w:rPr>
          <w:rFonts w:hint="eastAsia"/>
        </w:rPr>
        <w:t>./solr start</w:t>
      </w:r>
      <w:r>
        <w:rPr>
          <w:rFonts w:hint="eastAsia"/>
        </w:rPr>
        <w:tab/>
        <w:t>#</w:t>
      </w:r>
      <w:r>
        <w:rPr>
          <w:rFonts w:hint="eastAsia"/>
        </w:rPr>
        <w:t>启动</w:t>
      </w:r>
      <w:r>
        <w:rPr>
          <w:rFonts w:hint="eastAsia"/>
        </w:rPr>
        <w:t>solr</w:t>
      </w:r>
    </w:p>
    <w:p w:rsidR="0083488F" w:rsidRDefault="0083488F" w:rsidP="0083488F">
      <w:pPr>
        <w:pStyle w:val="ab"/>
        <w:spacing w:before="156" w:after="156"/>
        <w:ind w:firstLine="360"/>
      </w:pPr>
      <w:r>
        <w:drawing>
          <wp:inline distT="0" distB="0" distL="0" distR="0" wp14:anchorId="4895A143" wp14:editId="2F585471">
            <wp:extent cx="3329796" cy="60131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342407" cy="603595"/>
                    </a:xfrm>
                    <a:prstGeom prst="rect">
                      <a:avLst/>
                    </a:prstGeom>
                  </pic:spPr>
                </pic:pic>
              </a:graphicData>
            </a:graphic>
          </wp:inline>
        </w:drawing>
      </w:r>
    </w:p>
    <w:p w:rsidR="0083488F" w:rsidRPr="00A145E2" w:rsidRDefault="0083488F" w:rsidP="0083488F">
      <w:pPr>
        <w:pStyle w:val="ab"/>
        <w:spacing w:before="156" w:after="156"/>
        <w:ind w:firstLineChars="0" w:firstLine="0"/>
        <w:jc w:val="both"/>
        <w:rPr>
          <w:highlight w:val="yellow"/>
        </w:rPr>
      </w:pPr>
      <w:r w:rsidRPr="00A145E2">
        <w:rPr>
          <w:rFonts w:hint="eastAsia"/>
          <w:highlight w:val="yellow"/>
        </w:rPr>
        <w:t>注意必须先启动一次，</w:t>
      </w:r>
      <w:r w:rsidR="00087CBB">
        <w:rPr>
          <w:rFonts w:hint="eastAsia"/>
          <w:highlight w:val="yellow"/>
        </w:rPr>
        <w:t>再</w:t>
      </w:r>
      <w:r w:rsidRPr="00A145E2">
        <w:rPr>
          <w:rFonts w:hint="eastAsia"/>
          <w:highlight w:val="yellow"/>
        </w:rPr>
        <w:t>配置中文分词等。这样内部会去复制</w:t>
      </w:r>
      <w:r w:rsidRPr="00A145E2">
        <w:rPr>
          <w:rFonts w:hint="eastAsia"/>
          <w:highlight w:val="yellow"/>
        </w:rPr>
        <w:t>war</w:t>
      </w:r>
      <w:r w:rsidR="00087CBB">
        <w:rPr>
          <w:rFonts w:hint="eastAsia"/>
          <w:highlight w:val="yellow"/>
        </w:rPr>
        <w:t>到，进行解压。</w:t>
      </w:r>
    </w:p>
    <w:p w:rsidR="00B21899" w:rsidRDefault="00B21899" w:rsidP="00E22394">
      <w:pPr>
        <w:pStyle w:val="3"/>
        <w:ind w:left="0"/>
      </w:pPr>
      <w:r>
        <w:rPr>
          <w:rFonts w:hint="eastAsia"/>
        </w:rPr>
        <w:t>远程拷贝</w:t>
      </w:r>
      <w:r w:rsidR="00B15CBC">
        <w:rPr>
          <w:rFonts w:hint="eastAsia"/>
        </w:rPr>
        <w:t>（</w:t>
      </w:r>
      <w:r w:rsidR="00B15CBC">
        <w:rPr>
          <w:rFonts w:hint="eastAsia"/>
        </w:rPr>
        <w:t>5.1</w:t>
      </w:r>
      <w:r w:rsidR="00B15CBC">
        <w:rPr>
          <w:rFonts w:hint="eastAsia"/>
        </w:rPr>
        <w:t>的版本无需此步骤）</w:t>
      </w:r>
    </w:p>
    <w:p w:rsidR="00B21899" w:rsidRDefault="00167564" w:rsidP="00B21899">
      <w:r>
        <w:rPr>
          <w:rFonts w:hint="eastAsia"/>
        </w:rPr>
        <w:t>s</w:t>
      </w:r>
      <w:r w:rsidR="00B21899">
        <w:rPr>
          <w:rFonts w:hint="eastAsia"/>
        </w:rPr>
        <w:t>c</w:t>
      </w:r>
      <w:r>
        <w:rPr>
          <w:rFonts w:hint="eastAsia"/>
        </w:rPr>
        <w:t>p</w:t>
      </w:r>
      <w:r w:rsidR="00B21899">
        <w:rPr>
          <w:rFonts w:hint="eastAsia"/>
        </w:rPr>
        <w:t xml:space="preserve"> [</w:t>
      </w:r>
      <w:r w:rsidR="00B21899">
        <w:rPr>
          <w:rFonts w:hint="eastAsia"/>
        </w:rPr>
        <w:t>要拷贝的文件</w:t>
      </w:r>
      <w:r w:rsidR="00B21899">
        <w:rPr>
          <w:rFonts w:hint="eastAsia"/>
        </w:rPr>
        <w:t>] [</w:t>
      </w:r>
      <w:r w:rsidR="00B21899">
        <w:rPr>
          <w:rFonts w:hint="eastAsia"/>
        </w:rPr>
        <w:t>远程主机的用户名</w:t>
      </w:r>
      <w:r w:rsidR="00B21899">
        <w:rPr>
          <w:rFonts w:hint="eastAsia"/>
        </w:rPr>
        <w:t>]@[IP</w:t>
      </w:r>
      <w:r w:rsidR="00B21899">
        <w:rPr>
          <w:rFonts w:hint="eastAsia"/>
        </w:rPr>
        <w:t>或域名地址</w:t>
      </w:r>
      <w:r w:rsidR="00B21899">
        <w:rPr>
          <w:rFonts w:hint="eastAsia"/>
        </w:rPr>
        <w:t>]:[</w:t>
      </w:r>
      <w:r w:rsidR="00B21899">
        <w:rPr>
          <w:rFonts w:hint="eastAsia"/>
        </w:rPr>
        <w:t>复制的目的路径</w:t>
      </w:r>
      <w:r w:rsidR="00B21899">
        <w:rPr>
          <w:rFonts w:hint="eastAsia"/>
        </w:rPr>
        <w:t>]</w:t>
      </w:r>
    </w:p>
    <w:p w:rsidR="00B21899" w:rsidRPr="00B21899" w:rsidRDefault="00B21899" w:rsidP="00716421">
      <w:pPr>
        <w:pStyle w:val="a5"/>
      </w:pPr>
      <w:r w:rsidRPr="00B21899">
        <w:t xml:space="preserve">scp </w:t>
      </w:r>
      <w:r>
        <w:rPr>
          <w:rFonts w:hint="eastAsia"/>
        </w:rPr>
        <w:t>solr.jar</w:t>
      </w:r>
      <w:r w:rsidRPr="00B21899">
        <w:t xml:space="preserve"> root@10.10.192.166:/</w:t>
      </w:r>
      <w:r>
        <w:rPr>
          <w:rFonts w:hint="eastAsia"/>
        </w:rPr>
        <w:t>usr/local/src/solr</w:t>
      </w:r>
    </w:p>
    <w:p w:rsidR="00E22394" w:rsidRDefault="00E22394" w:rsidP="00E22394">
      <w:pPr>
        <w:pStyle w:val="3"/>
        <w:ind w:left="0"/>
      </w:pPr>
      <w:r>
        <w:rPr>
          <w:rFonts w:hint="eastAsia"/>
        </w:rPr>
        <w:t>打开</w:t>
      </w:r>
      <w:r>
        <w:rPr>
          <w:rFonts w:hint="eastAsia"/>
        </w:rPr>
        <w:t>8983</w:t>
      </w:r>
      <w:r>
        <w:rPr>
          <w:rFonts w:hint="eastAsia"/>
        </w:rPr>
        <w:t>端口</w:t>
      </w:r>
    </w:p>
    <w:p w:rsidR="00E22394" w:rsidRDefault="00E22394" w:rsidP="00E22394">
      <w:pPr>
        <w:ind w:firstLineChars="0" w:firstLine="0"/>
      </w:pPr>
      <w:r w:rsidRPr="00146699">
        <w:t>/sbin/iptables -I INPUT -p tcp --dport 8</w:t>
      </w:r>
      <w:r w:rsidR="006E49F5">
        <w:rPr>
          <w:rFonts w:hint="eastAsia"/>
        </w:rPr>
        <w:t>983</w:t>
      </w:r>
      <w:r w:rsidRPr="00146699">
        <w:t xml:space="preserve"> -j ACCEPT</w:t>
      </w:r>
      <w:r>
        <w:rPr>
          <w:rFonts w:hint="eastAsia"/>
        </w:rPr>
        <w:t xml:space="preserve"> </w:t>
      </w:r>
      <w:r>
        <w:rPr>
          <w:rFonts w:hint="eastAsia"/>
        </w:rPr>
        <w:tab/>
      </w:r>
    </w:p>
    <w:p w:rsidR="00E22394" w:rsidRDefault="00E22394" w:rsidP="00E22394">
      <w:pPr>
        <w:ind w:firstLineChars="0" w:firstLine="0"/>
      </w:pPr>
      <w:r>
        <w:rPr>
          <w:rFonts w:hint="eastAsia"/>
        </w:rPr>
        <w:t>/etc/rc.d/init.d/iptables save</w:t>
      </w:r>
      <w:r>
        <w:rPr>
          <w:rFonts w:hint="eastAsia"/>
        </w:rPr>
        <w:tab/>
      </w:r>
      <w:r>
        <w:rPr>
          <w:rFonts w:hint="eastAsia"/>
        </w:rPr>
        <w:tab/>
        <w:t>#</w:t>
      </w:r>
      <w:r>
        <w:rPr>
          <w:rFonts w:hint="eastAsia"/>
        </w:rPr>
        <w:t>修改生效</w:t>
      </w:r>
    </w:p>
    <w:p w:rsidR="00E22394" w:rsidRDefault="00E22394" w:rsidP="0083488F">
      <w:pPr>
        <w:ind w:firstLineChars="0" w:firstLine="0"/>
      </w:pPr>
    </w:p>
    <w:p w:rsidR="0083488F" w:rsidRDefault="00C164A0" w:rsidP="0083488F">
      <w:pPr>
        <w:ind w:firstLineChars="0" w:firstLine="0"/>
      </w:pPr>
      <w:hyperlink r:id="rId249" w:history="1">
        <w:r w:rsidR="0083488F" w:rsidRPr="00071B38">
          <w:rPr>
            <w:rStyle w:val="aa"/>
          </w:rPr>
          <w:t>http://192.168.1.105:8983/solr/</w:t>
        </w:r>
      </w:hyperlink>
      <w:r w:rsidR="0083488F">
        <w:rPr>
          <w:rFonts w:hint="eastAsia"/>
        </w:rPr>
        <w:tab/>
      </w:r>
      <w:r w:rsidR="0083488F">
        <w:rPr>
          <w:rFonts w:hint="eastAsia"/>
        </w:rPr>
        <w:tab/>
        <w:t>#</w:t>
      </w:r>
      <w:r w:rsidR="0083488F">
        <w:rPr>
          <w:rFonts w:hint="eastAsia"/>
        </w:rPr>
        <w:t>访问</w:t>
      </w:r>
      <w:r w:rsidR="0083488F">
        <w:rPr>
          <w:rFonts w:hint="eastAsia"/>
        </w:rPr>
        <w:t>solr</w:t>
      </w:r>
      <w:r w:rsidR="00E22394">
        <w:t xml:space="preserve"> </w:t>
      </w:r>
    </w:p>
    <w:p w:rsidR="000D4BA2" w:rsidRDefault="000D4BA2" w:rsidP="000D4BA2">
      <w:pPr>
        <w:pStyle w:val="ab"/>
        <w:spacing w:before="156" w:after="156"/>
        <w:ind w:firstLine="360"/>
      </w:pPr>
      <w:r>
        <w:lastRenderedPageBreak/>
        <w:drawing>
          <wp:inline distT="0" distB="0" distL="0" distR="0" wp14:anchorId="6AAC495E" wp14:editId="6E877E93">
            <wp:extent cx="5274310" cy="368835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5274310" cy="3688354"/>
                    </a:xfrm>
                    <a:prstGeom prst="rect">
                      <a:avLst/>
                    </a:prstGeom>
                  </pic:spPr>
                </pic:pic>
              </a:graphicData>
            </a:graphic>
          </wp:inline>
        </w:drawing>
      </w:r>
    </w:p>
    <w:p w:rsidR="00424F91" w:rsidRPr="00424F91" w:rsidRDefault="000D4BA2" w:rsidP="00424F91">
      <w:pPr>
        <w:pStyle w:val="3"/>
        <w:ind w:left="0"/>
      </w:pPr>
      <w:r w:rsidRPr="000E375A">
        <w:rPr>
          <w:rFonts w:hint="eastAsia"/>
        </w:rPr>
        <w:t>创建</w:t>
      </w:r>
      <w:r w:rsidRPr="000E375A">
        <w:rPr>
          <w:rFonts w:hint="eastAsia"/>
        </w:rPr>
        <w:t>jt</w:t>
      </w:r>
      <w:r w:rsidRPr="000E375A">
        <w:rPr>
          <w:rFonts w:hint="eastAsia"/>
        </w:rPr>
        <w:t>项目的</w:t>
      </w:r>
      <w:r w:rsidRPr="000E375A">
        <w:rPr>
          <w:rFonts w:hint="eastAsia"/>
        </w:rPr>
        <w:t>solr</w:t>
      </w:r>
      <w:r w:rsidRPr="000E375A">
        <w:rPr>
          <w:rFonts w:hint="eastAsia"/>
        </w:rPr>
        <w:t>目录</w:t>
      </w:r>
    </w:p>
    <w:p w:rsidR="000D4BA2" w:rsidRPr="000E375A" w:rsidRDefault="000D4BA2" w:rsidP="000D4BA2">
      <w:pPr>
        <w:pStyle w:val="ab"/>
        <w:spacing w:before="156" w:after="156"/>
        <w:ind w:firstLine="360"/>
        <w:jc w:val="both"/>
        <w:rPr>
          <w:b/>
        </w:rPr>
      </w:pPr>
      <w:r w:rsidRPr="007615DA">
        <w:rPr>
          <w:rFonts w:hint="eastAsia"/>
          <w:b/>
          <w:highlight w:val="yellow"/>
        </w:rPr>
        <w:t>创建</w:t>
      </w:r>
      <w:r w:rsidRPr="007615DA">
        <w:rPr>
          <w:rFonts w:hint="eastAsia"/>
          <w:b/>
          <w:highlight w:val="yellow"/>
        </w:rPr>
        <w:t>core</w:t>
      </w:r>
      <w:r w:rsidRPr="007615DA">
        <w:rPr>
          <w:rFonts w:hint="eastAsia"/>
          <w:b/>
          <w:highlight w:val="yellow"/>
        </w:rPr>
        <w:t>时不会自动创建目录。</w:t>
      </w:r>
    </w:p>
    <w:p w:rsidR="00D44557" w:rsidRDefault="00827143" w:rsidP="000D4BA2">
      <w:pPr>
        <w:pStyle w:val="ab"/>
        <w:spacing w:before="156" w:after="156"/>
        <w:ind w:firstLine="360"/>
        <w:jc w:val="both"/>
      </w:pPr>
      <w:r>
        <w:rPr>
          <w:rFonts w:hint="eastAsia"/>
        </w:rPr>
        <w:t xml:space="preserve">cd </w:t>
      </w:r>
      <w:r w:rsidRPr="00827143">
        <w:t>/usr/local/src/solr/solr-5.2.1/server/solr</w:t>
      </w:r>
    </w:p>
    <w:p w:rsidR="00827143" w:rsidRDefault="00827143" w:rsidP="000D4BA2">
      <w:pPr>
        <w:pStyle w:val="ab"/>
        <w:spacing w:before="156" w:after="156"/>
        <w:ind w:firstLine="360"/>
        <w:jc w:val="both"/>
      </w:pPr>
    </w:p>
    <w:p w:rsidR="000D4BA2" w:rsidRDefault="000D4BA2" w:rsidP="000D4BA2">
      <w:pPr>
        <w:pStyle w:val="ab"/>
        <w:spacing w:before="156" w:after="156"/>
        <w:ind w:firstLine="360"/>
        <w:jc w:val="both"/>
      </w:pPr>
      <w:r>
        <w:rPr>
          <w:rFonts w:hint="eastAsia"/>
        </w:rPr>
        <w:t>mkdir jt</w:t>
      </w:r>
    </w:p>
    <w:p w:rsidR="000D4BA2" w:rsidRDefault="000D4BA2" w:rsidP="000D4BA2">
      <w:pPr>
        <w:pStyle w:val="ab"/>
        <w:spacing w:before="156" w:after="156"/>
        <w:ind w:firstLine="360"/>
        <w:jc w:val="both"/>
      </w:pPr>
      <w:r>
        <w:rPr>
          <w:rFonts w:hint="eastAsia"/>
        </w:rPr>
        <w:t>mkdir jt/conf</w:t>
      </w:r>
    </w:p>
    <w:p w:rsidR="000D4BA2" w:rsidRDefault="000D4BA2" w:rsidP="000D4BA2">
      <w:pPr>
        <w:pStyle w:val="ab"/>
        <w:spacing w:before="156" w:after="156"/>
        <w:ind w:firstLine="360"/>
        <w:jc w:val="both"/>
      </w:pPr>
      <w:r>
        <w:rPr>
          <w:rFonts w:hint="eastAsia"/>
        </w:rPr>
        <w:t>mkdir jt/data</w:t>
      </w:r>
    </w:p>
    <w:p w:rsidR="000D4BA2" w:rsidRDefault="000D4BA2" w:rsidP="000D4BA2">
      <w:pPr>
        <w:ind w:firstLineChars="0"/>
        <w:rPr>
          <w:b/>
        </w:rPr>
      </w:pPr>
      <w:r w:rsidRPr="000E375A">
        <w:rPr>
          <w:rFonts w:hint="eastAsia"/>
          <w:b/>
        </w:rPr>
        <w:t>将</w:t>
      </w:r>
      <w:r w:rsidRPr="000E375A">
        <w:rPr>
          <w:rFonts w:hint="eastAsia"/>
          <w:b/>
        </w:rPr>
        <w:t>schema.xml</w:t>
      </w:r>
      <w:r w:rsidRPr="000E375A">
        <w:rPr>
          <w:rFonts w:hint="eastAsia"/>
          <w:b/>
        </w:rPr>
        <w:t>，</w:t>
      </w:r>
      <w:r w:rsidRPr="000E375A">
        <w:rPr>
          <w:rFonts w:hint="eastAsia"/>
          <w:b/>
        </w:rPr>
        <w:t xml:space="preserve">solrconfig.xml </w:t>
      </w:r>
      <w:r w:rsidRPr="000E375A">
        <w:rPr>
          <w:rFonts w:hint="eastAsia"/>
          <w:b/>
        </w:rPr>
        <w:t>，复制到</w:t>
      </w:r>
      <w:r w:rsidRPr="000E375A">
        <w:rPr>
          <w:rFonts w:hint="eastAsia"/>
          <w:b/>
        </w:rPr>
        <w:t>conf</w:t>
      </w:r>
      <w:r w:rsidRPr="000E375A">
        <w:rPr>
          <w:rFonts w:hint="eastAsia"/>
          <w:b/>
        </w:rPr>
        <w:t>目录下</w:t>
      </w:r>
    </w:p>
    <w:p w:rsidR="00DE382D" w:rsidRDefault="00DE382D" w:rsidP="000D4BA2">
      <w:pPr>
        <w:ind w:firstLineChars="0"/>
        <w:rPr>
          <w:b/>
        </w:rPr>
      </w:pPr>
      <w:r>
        <w:rPr>
          <w:rFonts w:hint="eastAsia"/>
          <w:b/>
        </w:rPr>
        <w:t>如果需要实现数据导入必须复制下面</w:t>
      </w:r>
      <w:r>
        <w:rPr>
          <w:rFonts w:hint="eastAsia"/>
          <w:b/>
        </w:rPr>
        <w:t>3</w:t>
      </w:r>
      <w:r>
        <w:rPr>
          <w:rFonts w:hint="eastAsia"/>
          <w:b/>
        </w:rPr>
        <w:t>个文件到</w:t>
      </w:r>
      <w:r>
        <w:rPr>
          <w:rFonts w:hint="eastAsia"/>
          <w:b/>
        </w:rPr>
        <w:t>conf</w:t>
      </w:r>
      <w:r>
        <w:rPr>
          <w:rFonts w:hint="eastAsia"/>
          <w:b/>
        </w:rPr>
        <w:t>目录下</w:t>
      </w:r>
    </w:p>
    <w:p w:rsidR="00DE382D" w:rsidRPr="00DE382D" w:rsidRDefault="00DE382D" w:rsidP="00DE382D">
      <w:pPr>
        <w:pStyle w:val="ab"/>
        <w:spacing w:before="156" w:after="156"/>
        <w:ind w:firstLine="360"/>
        <w:jc w:val="both"/>
      </w:pPr>
      <w:r w:rsidRPr="00DE382D">
        <w:t>./example-DIH/solr/solr/conf/admin-extra.html</w:t>
      </w:r>
    </w:p>
    <w:p w:rsidR="00DE382D" w:rsidRPr="00DE382D" w:rsidRDefault="00DE382D" w:rsidP="00DE382D">
      <w:pPr>
        <w:pStyle w:val="ab"/>
        <w:spacing w:before="156" w:after="156"/>
        <w:ind w:firstLine="360"/>
        <w:jc w:val="both"/>
      </w:pPr>
      <w:r w:rsidRPr="00DE382D">
        <w:t>./example-DIH/solr/solr/conf/admin-extra.menu-bottom.html</w:t>
      </w:r>
    </w:p>
    <w:p w:rsidR="00DE382D" w:rsidRPr="00DE382D" w:rsidRDefault="00DE382D" w:rsidP="00DE382D">
      <w:pPr>
        <w:pStyle w:val="ab"/>
        <w:spacing w:before="156" w:after="156"/>
        <w:ind w:firstLine="360"/>
        <w:jc w:val="both"/>
      </w:pPr>
      <w:r w:rsidRPr="00DE382D">
        <w:t>./example-DIH/solr/solr/conf/admin-extra.menu-top.html</w:t>
      </w:r>
    </w:p>
    <w:p w:rsidR="000D4BA2" w:rsidRDefault="000D4BA2" w:rsidP="00424F91">
      <w:pPr>
        <w:pStyle w:val="3"/>
        <w:ind w:left="0"/>
      </w:pPr>
      <w:r>
        <w:rPr>
          <w:rFonts w:hint="eastAsia"/>
        </w:rPr>
        <w:t>schema.xml</w:t>
      </w:r>
    </w:p>
    <w:p w:rsidR="000D4BA2" w:rsidRDefault="000D4BA2" w:rsidP="000D4BA2">
      <w:pPr>
        <w:pStyle w:val="a5"/>
      </w:pPr>
      <w:r>
        <w:t>&lt;?xml version="1.0" encoding="UTF-8" ?&gt;</w:t>
      </w:r>
    </w:p>
    <w:p w:rsidR="000D4BA2" w:rsidRDefault="000D4BA2" w:rsidP="000D4BA2">
      <w:pPr>
        <w:pStyle w:val="a5"/>
      </w:pPr>
      <w:r>
        <w:t>&lt;schema name="example" version="1.5"&gt;</w:t>
      </w:r>
    </w:p>
    <w:p w:rsidR="000D4BA2" w:rsidRDefault="000D4BA2" w:rsidP="000D4BA2">
      <w:pPr>
        <w:pStyle w:val="a5"/>
      </w:pPr>
      <w:r>
        <w:t xml:space="preserve">  </w:t>
      </w:r>
    </w:p>
    <w:p w:rsidR="000D4BA2" w:rsidRDefault="000D4BA2" w:rsidP="000D4BA2">
      <w:pPr>
        <w:pStyle w:val="a5"/>
      </w:pPr>
      <w:r>
        <w:tab/>
        <w:t>&lt;field name="_version_" type="long" indexed="true" stored="true"/&gt;</w:t>
      </w:r>
    </w:p>
    <w:p w:rsidR="000D4BA2" w:rsidRDefault="000D4BA2" w:rsidP="000D4BA2">
      <w:pPr>
        <w:pStyle w:val="a5"/>
      </w:pPr>
      <w:r>
        <w:tab/>
        <w:t>&lt;field name="_root_" type="string" indexed="true" stored="false"/&gt;</w:t>
      </w:r>
    </w:p>
    <w:p w:rsidR="000D4BA2" w:rsidRDefault="000D4BA2" w:rsidP="000D4BA2">
      <w:pPr>
        <w:pStyle w:val="a5"/>
      </w:pPr>
    </w:p>
    <w:p w:rsidR="000D4BA2" w:rsidRDefault="000D4BA2" w:rsidP="000D4BA2">
      <w:pPr>
        <w:pStyle w:val="a5"/>
      </w:pPr>
      <w:r>
        <w:tab/>
        <w:t xml:space="preserve">&lt;field name="id" type="int" indexed="true" stored="true" </w:t>
      </w:r>
      <w:r>
        <w:lastRenderedPageBreak/>
        <w:t xml:space="preserve">required="true" multiValued="false" /&gt; </w:t>
      </w:r>
    </w:p>
    <w:p w:rsidR="000D4BA2" w:rsidRDefault="000D4BA2" w:rsidP="000D4BA2">
      <w:pPr>
        <w:pStyle w:val="a5"/>
      </w:pPr>
      <w:r>
        <w:tab/>
        <w:t xml:space="preserve">&lt;field name="title" </w:t>
      </w:r>
      <w:r w:rsidRPr="00F90415">
        <w:rPr>
          <w:highlight w:val="yellow"/>
        </w:rPr>
        <w:t>type="text_ik"</w:t>
      </w:r>
      <w:r>
        <w:t xml:space="preserve"> indexed="true" stored="true"/&gt;</w:t>
      </w:r>
    </w:p>
    <w:p w:rsidR="000D4BA2" w:rsidRDefault="000D4BA2" w:rsidP="000D4BA2">
      <w:pPr>
        <w:pStyle w:val="a5"/>
      </w:pPr>
      <w:r>
        <w:tab/>
        <w:t xml:space="preserve">&lt;field name="sellPoint" </w:t>
      </w:r>
      <w:r w:rsidRPr="00F90415">
        <w:rPr>
          <w:highlight w:val="yellow"/>
        </w:rPr>
        <w:t>type="text_ik"</w:t>
      </w:r>
      <w:r>
        <w:t xml:space="preserve"> indexed="true" stored="true"/&gt;</w:t>
      </w:r>
    </w:p>
    <w:p w:rsidR="000D4BA2" w:rsidRDefault="000D4BA2" w:rsidP="000D4BA2">
      <w:pPr>
        <w:pStyle w:val="a5"/>
      </w:pPr>
      <w:r>
        <w:tab/>
        <w:t>&lt;field name="price" type="long" indexed="true" stored="true"/&gt;</w:t>
      </w:r>
    </w:p>
    <w:p w:rsidR="000D4BA2" w:rsidRDefault="000D4BA2" w:rsidP="000D4BA2">
      <w:pPr>
        <w:pStyle w:val="a5"/>
      </w:pPr>
      <w:r>
        <w:tab/>
        <w:t>&lt;field name="num" type="int" indexed="true" stored="true"/&gt;</w:t>
      </w:r>
    </w:p>
    <w:p w:rsidR="000D4BA2" w:rsidRDefault="000D4BA2" w:rsidP="000D4BA2">
      <w:pPr>
        <w:pStyle w:val="a5"/>
      </w:pPr>
      <w:r>
        <w:tab/>
        <w:t>&lt;field name="image" type="string" indexed="false" stored="true"/&gt;</w:t>
      </w:r>
    </w:p>
    <w:p w:rsidR="000D4BA2" w:rsidRDefault="000D4BA2" w:rsidP="000D4BA2">
      <w:pPr>
        <w:pStyle w:val="a5"/>
      </w:pPr>
      <w:r>
        <w:tab/>
        <w:t>&lt;field name="created" type="date" indexed="true" stored="true"/&gt;</w:t>
      </w:r>
    </w:p>
    <w:p w:rsidR="000D4BA2" w:rsidRDefault="000D4BA2" w:rsidP="000D4BA2">
      <w:pPr>
        <w:pStyle w:val="a5"/>
      </w:pPr>
      <w:r>
        <w:tab/>
        <w:t>&lt;field name="updated" type="date" indexed="true" stored="true"/&gt;</w:t>
      </w:r>
    </w:p>
    <w:p w:rsidR="000D4BA2" w:rsidRDefault="000D4BA2" w:rsidP="000D4BA2">
      <w:pPr>
        <w:pStyle w:val="a5"/>
      </w:pPr>
      <w:r>
        <w:tab/>
        <w:t xml:space="preserve">&lt;field name="text" </w:t>
      </w:r>
      <w:r w:rsidRPr="00F90415">
        <w:rPr>
          <w:highlight w:val="yellow"/>
        </w:rPr>
        <w:t>type="text_ik"</w:t>
      </w:r>
      <w:r>
        <w:t xml:space="preserve"> indexed="true" stored="false" multiValued="true"/&gt;</w:t>
      </w:r>
    </w:p>
    <w:p w:rsidR="000D4BA2" w:rsidRDefault="000D4BA2" w:rsidP="000D4BA2">
      <w:pPr>
        <w:pStyle w:val="a5"/>
      </w:pPr>
      <w:r>
        <w:tab/>
      </w:r>
    </w:p>
    <w:p w:rsidR="000D4BA2" w:rsidRDefault="000D4BA2" w:rsidP="000D4BA2">
      <w:pPr>
        <w:pStyle w:val="a5"/>
      </w:pPr>
      <w:r>
        <w:tab/>
        <w:t>&lt;copyField source="title" dest="text"/&gt;</w:t>
      </w:r>
    </w:p>
    <w:p w:rsidR="000D4BA2" w:rsidRDefault="000D4BA2" w:rsidP="000D4BA2">
      <w:pPr>
        <w:pStyle w:val="a5"/>
      </w:pPr>
      <w:r>
        <w:tab/>
        <w:t>&lt;copyField source="sellPoint" dest="text"/&gt;</w:t>
      </w:r>
    </w:p>
    <w:p w:rsidR="000D4BA2" w:rsidRDefault="000D4BA2" w:rsidP="000D4BA2">
      <w:pPr>
        <w:pStyle w:val="a5"/>
      </w:pPr>
      <w:r>
        <w:tab/>
        <w:t>&lt;copyField source="price" dest="text"/&gt;</w:t>
      </w:r>
    </w:p>
    <w:p w:rsidR="000D4BA2" w:rsidRDefault="000D4BA2" w:rsidP="000D4BA2">
      <w:pPr>
        <w:pStyle w:val="a5"/>
      </w:pPr>
      <w:r>
        <w:tab/>
        <w:t xml:space="preserve">   </w:t>
      </w:r>
    </w:p>
    <w:p w:rsidR="000D4BA2" w:rsidRDefault="000D4BA2" w:rsidP="000D4BA2">
      <w:pPr>
        <w:pStyle w:val="a5"/>
      </w:pPr>
      <w:r>
        <w:tab/>
        <w:t>&lt;uniqueKey&gt;id&lt;/uniqueKey&gt;</w:t>
      </w:r>
    </w:p>
    <w:p w:rsidR="000D4BA2" w:rsidRDefault="000D4BA2" w:rsidP="000D4BA2">
      <w:pPr>
        <w:pStyle w:val="a5"/>
      </w:pPr>
      <w:r>
        <w:t xml:space="preserve"> </w:t>
      </w:r>
    </w:p>
    <w:p w:rsidR="000D4BA2" w:rsidRDefault="000D4BA2" w:rsidP="000D4BA2">
      <w:pPr>
        <w:pStyle w:val="a5"/>
      </w:pPr>
      <w:r>
        <w:tab/>
        <w:t>&lt;types&gt;</w:t>
      </w:r>
    </w:p>
    <w:p w:rsidR="000D4BA2" w:rsidRDefault="000D4BA2" w:rsidP="000D4BA2">
      <w:pPr>
        <w:pStyle w:val="a5"/>
      </w:pPr>
      <w:r>
        <w:tab/>
      </w:r>
      <w:r>
        <w:tab/>
        <w:t>&lt;fieldType name="int" class="solr.TrieIntField" precisionStep="0" positionIncrementGap="0"/&gt;</w:t>
      </w:r>
    </w:p>
    <w:p w:rsidR="000D4BA2" w:rsidRDefault="000D4BA2" w:rsidP="000D4BA2">
      <w:pPr>
        <w:pStyle w:val="a5"/>
      </w:pPr>
      <w:r>
        <w:tab/>
      </w:r>
      <w:r>
        <w:tab/>
        <w:t>&lt;fieldtype name="string" class="solr.StrField" sortMissingLast="true" omitNorms="true"/&gt;</w:t>
      </w:r>
    </w:p>
    <w:p w:rsidR="000D4BA2" w:rsidRDefault="000D4BA2" w:rsidP="000D4BA2">
      <w:pPr>
        <w:pStyle w:val="a5"/>
      </w:pPr>
      <w:r>
        <w:tab/>
      </w:r>
      <w:r>
        <w:tab/>
        <w:t>&lt;fieldType name="long" class="solr.TrieLongField" precisionStep="0" positionIncrementGap="0"/&gt;</w:t>
      </w:r>
    </w:p>
    <w:p w:rsidR="000D4BA2" w:rsidRDefault="000D4BA2" w:rsidP="000D4BA2">
      <w:pPr>
        <w:pStyle w:val="a5"/>
      </w:pPr>
      <w:r>
        <w:tab/>
      </w:r>
      <w:r>
        <w:tab/>
        <w:t>&lt;fieldType name="date" class="solr.TrieDateField" precisionStep="0" positionIncrementGap="0"/&gt;</w:t>
      </w:r>
    </w:p>
    <w:p w:rsidR="000D4BA2" w:rsidRPr="00F90415" w:rsidRDefault="000D4BA2" w:rsidP="000D4BA2">
      <w:pPr>
        <w:pStyle w:val="a5"/>
        <w:rPr>
          <w:highlight w:val="yellow"/>
        </w:rPr>
      </w:pPr>
      <w:r>
        <w:tab/>
      </w:r>
      <w:r>
        <w:tab/>
      </w:r>
      <w:r w:rsidRPr="00F90415">
        <w:rPr>
          <w:highlight w:val="yellow"/>
        </w:rPr>
        <w:t>&lt;fieldType name="text_ik" class="solr.TextField"&gt;</w:t>
      </w:r>
    </w:p>
    <w:p w:rsidR="000D4BA2" w:rsidRPr="00F90415" w:rsidRDefault="000D4BA2" w:rsidP="000D4BA2">
      <w:pPr>
        <w:pStyle w:val="a5"/>
        <w:rPr>
          <w:highlight w:val="yellow"/>
        </w:rPr>
      </w:pPr>
      <w:r w:rsidRPr="00F90415">
        <w:rPr>
          <w:highlight w:val="yellow"/>
        </w:rPr>
        <w:tab/>
      </w:r>
      <w:r w:rsidRPr="00F90415">
        <w:rPr>
          <w:highlight w:val="yellow"/>
        </w:rPr>
        <w:tab/>
      </w:r>
      <w:r w:rsidRPr="00F90415">
        <w:rPr>
          <w:highlight w:val="yellow"/>
        </w:rPr>
        <w:tab/>
        <w:t xml:space="preserve">&lt;analyzer class="org.wltea.analyzer.lucene.IKAnalyzer"/&gt; </w:t>
      </w:r>
    </w:p>
    <w:p w:rsidR="000D4BA2" w:rsidRDefault="000D4BA2" w:rsidP="000D4BA2">
      <w:pPr>
        <w:pStyle w:val="a5"/>
      </w:pPr>
      <w:r w:rsidRPr="00F90415">
        <w:rPr>
          <w:highlight w:val="yellow"/>
        </w:rPr>
        <w:tab/>
      </w:r>
      <w:r w:rsidRPr="00F90415">
        <w:rPr>
          <w:highlight w:val="yellow"/>
        </w:rPr>
        <w:tab/>
        <w:t>&lt;/fieldType&gt;</w:t>
      </w:r>
    </w:p>
    <w:p w:rsidR="000D4BA2" w:rsidRDefault="000D4BA2" w:rsidP="000D4BA2">
      <w:pPr>
        <w:pStyle w:val="a5"/>
      </w:pPr>
      <w:r>
        <w:tab/>
        <w:t>&lt;/types&gt;</w:t>
      </w:r>
    </w:p>
    <w:p w:rsidR="000D4BA2" w:rsidRDefault="000D4BA2" w:rsidP="000D4BA2">
      <w:pPr>
        <w:pStyle w:val="a5"/>
      </w:pPr>
      <w:r>
        <w:t xml:space="preserve">    </w:t>
      </w:r>
    </w:p>
    <w:p w:rsidR="000D4BA2" w:rsidRDefault="000D4BA2" w:rsidP="000D4BA2">
      <w:pPr>
        <w:pStyle w:val="a5"/>
      </w:pPr>
      <w:r>
        <w:t>&lt;/schema&gt;</w:t>
      </w:r>
    </w:p>
    <w:p w:rsidR="000D4BA2" w:rsidRDefault="000D4BA2" w:rsidP="000D4BA2">
      <w:pPr>
        <w:ind w:firstLineChars="0"/>
      </w:pPr>
      <w:r w:rsidRPr="00071AD3">
        <w:rPr>
          <w:rFonts w:hint="eastAsia"/>
        </w:rPr>
        <w:t>注意：</w:t>
      </w:r>
      <w:r w:rsidRPr="00071AD3">
        <w:rPr>
          <w:rFonts w:hint="eastAsia"/>
        </w:rPr>
        <w:t>schema</w:t>
      </w:r>
      <w:r w:rsidRPr="00071AD3">
        <w:rPr>
          <w:rFonts w:hint="eastAsia"/>
        </w:rPr>
        <w:t>中的字段类型一定要与</w:t>
      </w:r>
      <w:r w:rsidRPr="00071AD3">
        <w:rPr>
          <w:rFonts w:hint="eastAsia"/>
        </w:rPr>
        <w:t>pojo</w:t>
      </w:r>
      <w:r w:rsidRPr="00071AD3">
        <w:rPr>
          <w:rFonts w:hint="eastAsia"/>
        </w:rPr>
        <w:t>属性类型一致</w:t>
      </w:r>
      <w:r>
        <w:rPr>
          <w:rFonts w:hint="eastAsia"/>
        </w:rPr>
        <w:t>。</w:t>
      </w:r>
    </w:p>
    <w:p w:rsidR="000D4BA2" w:rsidRDefault="000D4BA2" w:rsidP="000D4BA2">
      <w:pPr>
        <w:ind w:firstLineChars="0" w:firstLine="0"/>
      </w:pPr>
    </w:p>
    <w:p w:rsidR="0081326A" w:rsidRPr="0081326A" w:rsidRDefault="0081326A" w:rsidP="0081326A">
      <w:pPr>
        <w:pStyle w:val="3"/>
        <w:ind w:left="0"/>
      </w:pPr>
      <w:r w:rsidRPr="0081326A">
        <w:rPr>
          <w:rFonts w:hint="eastAsia"/>
        </w:rPr>
        <w:t>集成</w:t>
      </w:r>
      <w:r w:rsidRPr="0081326A">
        <w:rPr>
          <w:rFonts w:hint="eastAsia"/>
        </w:rPr>
        <w:t>IKAnalyzer</w:t>
      </w:r>
      <w:r w:rsidRPr="0081326A">
        <w:rPr>
          <w:rFonts w:hint="eastAsia"/>
        </w:rPr>
        <w:t>中文分词器</w:t>
      </w:r>
    </w:p>
    <w:p w:rsidR="00B94460" w:rsidRDefault="0081326A" w:rsidP="003D4F03">
      <w:pPr>
        <w:pStyle w:val="a4"/>
        <w:numPr>
          <w:ilvl w:val="0"/>
          <w:numId w:val="14"/>
        </w:numPr>
        <w:snapToGrid/>
        <w:ind w:firstLineChars="0"/>
      </w:pPr>
      <w:r>
        <w:rPr>
          <w:rFonts w:hint="eastAsia"/>
        </w:rPr>
        <w:t>将</w:t>
      </w:r>
      <w:r w:rsidR="00AD5B73" w:rsidRPr="00AD5B73">
        <w:t>ik-analyzer-5.3.0.jar</w:t>
      </w:r>
      <w:r>
        <w:rPr>
          <w:rFonts w:hint="eastAsia"/>
        </w:rPr>
        <w:t>拷贝到</w:t>
      </w:r>
    </w:p>
    <w:p w:rsidR="0081326A" w:rsidRDefault="00B94460" w:rsidP="00B94460">
      <w:pPr>
        <w:snapToGrid/>
        <w:ind w:firstLineChars="0" w:firstLine="0"/>
      </w:pPr>
      <w:r w:rsidRPr="00B94460">
        <w:rPr>
          <w:highlight w:val="yellow"/>
        </w:rPr>
        <w:t>/usr/local/src/solr/solr-5.2.1/server/solr-webapp/webapp/WEB-INF/lib</w:t>
      </w:r>
      <w:r w:rsidR="0081326A">
        <w:rPr>
          <w:rFonts w:hint="eastAsia"/>
        </w:rPr>
        <w:t>下</w:t>
      </w:r>
    </w:p>
    <w:p w:rsidR="0081326A" w:rsidRDefault="0081326A" w:rsidP="003D4F03">
      <w:pPr>
        <w:pStyle w:val="a4"/>
        <w:numPr>
          <w:ilvl w:val="0"/>
          <w:numId w:val="14"/>
        </w:numPr>
        <w:snapToGrid/>
        <w:ind w:firstLineChars="0"/>
      </w:pPr>
      <w:r>
        <w:rPr>
          <w:rFonts w:hint="eastAsia"/>
        </w:rPr>
        <w:t>在</w:t>
      </w:r>
      <w:r>
        <w:rPr>
          <w:rFonts w:hint="eastAsia"/>
        </w:rPr>
        <w:t>schema.xml</w:t>
      </w:r>
      <w:r>
        <w:rPr>
          <w:rFonts w:hint="eastAsia"/>
        </w:rPr>
        <w:t>文件中添加</w:t>
      </w:r>
      <w:r>
        <w:rPr>
          <w:rFonts w:hint="eastAsia"/>
        </w:rPr>
        <w:t>fieldType</w:t>
      </w:r>
    </w:p>
    <w:p w:rsidR="0081326A" w:rsidRPr="00E11332" w:rsidRDefault="0081326A" w:rsidP="0081326A">
      <w:pPr>
        <w:rPr>
          <w:shd w:val="pct15" w:color="auto" w:fill="FFFFFF"/>
        </w:rPr>
      </w:pPr>
      <w:r w:rsidRPr="00E11332">
        <w:rPr>
          <w:shd w:val="pct15" w:color="auto" w:fill="FFFFFF"/>
        </w:rPr>
        <w:tab/>
        <w:t>&lt;fieldType name="text_ik" class="solr.TextField"&gt;</w:t>
      </w:r>
    </w:p>
    <w:p w:rsidR="0081326A" w:rsidRPr="00E11332" w:rsidRDefault="0081326A" w:rsidP="0081326A">
      <w:pPr>
        <w:rPr>
          <w:shd w:val="pct15" w:color="auto" w:fill="FFFFFF"/>
        </w:rPr>
      </w:pPr>
      <w:r w:rsidRPr="00E11332">
        <w:rPr>
          <w:shd w:val="pct15" w:color="auto" w:fill="FFFFFF"/>
        </w:rPr>
        <w:tab/>
      </w:r>
      <w:r w:rsidRPr="00E11332">
        <w:rPr>
          <w:shd w:val="pct15" w:color="auto" w:fill="FFFFFF"/>
        </w:rPr>
        <w:tab/>
        <w:t>&lt;analyzer class="org.wltea.analyzer.lucene.IKAnalyzer"/&gt;</w:t>
      </w:r>
    </w:p>
    <w:p w:rsidR="0081326A" w:rsidRPr="00E11332" w:rsidRDefault="0081326A" w:rsidP="0081326A">
      <w:pPr>
        <w:rPr>
          <w:shd w:val="pct15" w:color="auto" w:fill="FFFFFF"/>
        </w:rPr>
      </w:pPr>
      <w:r w:rsidRPr="00E11332">
        <w:rPr>
          <w:shd w:val="pct15" w:color="auto" w:fill="FFFFFF"/>
        </w:rPr>
        <w:tab/>
        <w:t>&lt;/fieldType&gt;</w:t>
      </w:r>
    </w:p>
    <w:p w:rsidR="0081326A" w:rsidRDefault="0081326A" w:rsidP="003D4F03">
      <w:pPr>
        <w:pStyle w:val="a4"/>
        <w:numPr>
          <w:ilvl w:val="0"/>
          <w:numId w:val="14"/>
        </w:numPr>
        <w:snapToGrid/>
        <w:ind w:firstLineChars="0"/>
      </w:pPr>
      <w:r>
        <w:rPr>
          <w:rFonts w:hint="eastAsia"/>
        </w:rPr>
        <w:t>将需要中文分词器的类型改为</w:t>
      </w:r>
      <w:r>
        <w:rPr>
          <w:rFonts w:hint="eastAsia"/>
        </w:rPr>
        <w:t>text_ik</w:t>
      </w:r>
      <w:r>
        <w:rPr>
          <w:rFonts w:hint="eastAsia"/>
        </w:rPr>
        <w:t>，新定义的类型</w:t>
      </w:r>
    </w:p>
    <w:p w:rsidR="0081326A" w:rsidRDefault="0081326A" w:rsidP="0081326A">
      <w:r>
        <w:t xml:space="preserve">   &lt;field name="title" type="text_ik" indexed="true" stored="true"/&gt; </w:t>
      </w:r>
    </w:p>
    <w:p w:rsidR="0081326A" w:rsidRDefault="0081326A" w:rsidP="0081326A">
      <w:r>
        <w:t xml:space="preserve">   &lt;field name="sell_point" type="text_ik" indexed="true" stored="true"/&gt;</w:t>
      </w:r>
    </w:p>
    <w:p w:rsidR="000D4BA2" w:rsidRDefault="000D4BA2" w:rsidP="000D4BA2">
      <w:pPr>
        <w:ind w:firstLineChars="0" w:firstLine="0"/>
      </w:pPr>
    </w:p>
    <w:p w:rsidR="000D4BA2" w:rsidRPr="001A0581" w:rsidRDefault="000D4BA2" w:rsidP="000D4BA2">
      <w:pPr>
        <w:ind w:firstLineChars="0"/>
        <w:rPr>
          <w:highlight w:val="magenta"/>
        </w:rPr>
      </w:pPr>
      <w:r w:rsidRPr="001A0581">
        <w:rPr>
          <w:rFonts w:hint="eastAsia"/>
          <w:highlight w:val="magenta"/>
        </w:rPr>
        <w:t>添加中文分词：</w:t>
      </w:r>
    </w:p>
    <w:p w:rsidR="000D4BA2" w:rsidRPr="001A0581" w:rsidRDefault="000D4BA2" w:rsidP="000D4BA2">
      <w:pPr>
        <w:ind w:firstLineChars="0"/>
        <w:rPr>
          <w:highlight w:val="magenta"/>
        </w:rPr>
      </w:pPr>
      <w:r w:rsidRPr="001A0581">
        <w:rPr>
          <w:rFonts w:hint="eastAsia"/>
          <w:highlight w:val="magenta"/>
        </w:rPr>
        <w:t>将</w:t>
      </w:r>
      <w:r w:rsidRPr="001A0581">
        <w:rPr>
          <w:rFonts w:hint="eastAsia"/>
          <w:highlight w:val="magenta"/>
        </w:rPr>
        <w:t>IKAnalyzer.cfg.xml</w:t>
      </w:r>
      <w:r w:rsidRPr="001A0581">
        <w:rPr>
          <w:rFonts w:hint="eastAsia"/>
          <w:highlight w:val="magenta"/>
        </w:rPr>
        <w:t>，</w:t>
      </w:r>
      <w:r w:rsidRPr="001A0581">
        <w:rPr>
          <w:rFonts w:hint="eastAsia"/>
          <w:highlight w:val="magenta"/>
        </w:rPr>
        <w:t>ext.dic</w:t>
      </w:r>
      <w:r w:rsidRPr="001A0581">
        <w:rPr>
          <w:rFonts w:hint="eastAsia"/>
          <w:highlight w:val="magenta"/>
        </w:rPr>
        <w:t>，</w:t>
      </w:r>
      <w:r w:rsidRPr="001A0581">
        <w:rPr>
          <w:rFonts w:hint="eastAsia"/>
          <w:highlight w:val="magenta"/>
        </w:rPr>
        <w:t xml:space="preserve">stopword.dic </w:t>
      </w:r>
      <w:r w:rsidRPr="001A0581">
        <w:rPr>
          <w:rFonts w:hint="eastAsia"/>
          <w:highlight w:val="magenta"/>
        </w:rPr>
        <w:t>放入</w:t>
      </w:r>
    </w:p>
    <w:p w:rsidR="000D4BA2" w:rsidRDefault="00B94460" w:rsidP="000D4BA2">
      <w:pPr>
        <w:ind w:firstLineChars="0"/>
      </w:pPr>
      <w:r w:rsidRPr="00B94460">
        <w:t>/usr/local/src/solr/solr-5.2.1/serve</w:t>
      </w:r>
      <w:r>
        <w:t>r/solr-webapp/webapp/WEB-INF</w:t>
      </w:r>
      <w:r w:rsidR="000D4BA2" w:rsidRPr="001A0581">
        <w:rPr>
          <w:rFonts w:hint="eastAsia"/>
          <w:highlight w:val="magenta"/>
        </w:rPr>
        <w:t>/classes</w:t>
      </w:r>
      <w:r w:rsidR="000D4BA2" w:rsidRPr="001A0581">
        <w:rPr>
          <w:rFonts w:hint="eastAsia"/>
          <w:highlight w:val="magenta"/>
        </w:rPr>
        <w:t>目录</w:t>
      </w:r>
    </w:p>
    <w:p w:rsidR="00FE6BC6" w:rsidRDefault="00FE6BC6" w:rsidP="00FE6BC6"/>
    <w:p w:rsidR="00FE6BC6" w:rsidRDefault="00265C7D" w:rsidP="00FE6BC6">
      <w:pPr>
        <w:pStyle w:val="3"/>
        <w:ind w:left="0"/>
      </w:pPr>
      <w:r>
        <w:rPr>
          <w:rFonts w:hint="eastAsia"/>
        </w:rPr>
        <w:t>启动</w:t>
      </w:r>
      <w:r>
        <w:rPr>
          <w:rFonts w:hint="eastAsia"/>
        </w:rPr>
        <w:t>-</w:t>
      </w:r>
      <w:r w:rsidR="00FE6BC6">
        <w:rPr>
          <w:rFonts w:hint="eastAsia"/>
        </w:rPr>
        <w:t>重新启动</w:t>
      </w:r>
      <w:r>
        <w:rPr>
          <w:rFonts w:hint="eastAsia"/>
        </w:rPr>
        <w:t>-</w:t>
      </w:r>
      <w:r>
        <w:rPr>
          <w:rFonts w:hint="eastAsia"/>
        </w:rPr>
        <w:t>停止</w:t>
      </w:r>
      <w:r w:rsidR="00FE6BC6">
        <w:rPr>
          <w:rFonts w:hint="eastAsia"/>
        </w:rPr>
        <w:t>solr</w:t>
      </w:r>
    </w:p>
    <w:p w:rsidR="000D4BA2" w:rsidRDefault="000D4BA2" w:rsidP="000D4BA2">
      <w:pPr>
        <w:ind w:firstLineChars="0" w:firstLine="0"/>
      </w:pPr>
      <w:r>
        <w:rPr>
          <w:rFonts w:hint="eastAsia"/>
        </w:rPr>
        <w:tab/>
      </w:r>
      <w:r w:rsidRPr="00F84805">
        <w:t xml:space="preserve">./solr stop </w:t>
      </w:r>
      <w:r>
        <w:t>–</w:t>
      </w:r>
      <w:r w:rsidRPr="00F84805">
        <w:t>all</w:t>
      </w:r>
      <w:r>
        <w:rPr>
          <w:rFonts w:hint="eastAsia"/>
        </w:rPr>
        <w:tab/>
        <w:t>#</w:t>
      </w:r>
      <w:r>
        <w:rPr>
          <w:rFonts w:hint="eastAsia"/>
        </w:rPr>
        <w:t>停止服务</w:t>
      </w:r>
    </w:p>
    <w:p w:rsidR="003C1026" w:rsidRDefault="000D4BA2" w:rsidP="000D4BA2">
      <w:pPr>
        <w:ind w:firstLineChars="0" w:firstLine="0"/>
      </w:pPr>
      <w:r>
        <w:rPr>
          <w:rFonts w:hint="eastAsia"/>
        </w:rPr>
        <w:tab/>
        <w:t>./solr start</w:t>
      </w:r>
      <w:r>
        <w:rPr>
          <w:rFonts w:hint="eastAsia"/>
        </w:rPr>
        <w:tab/>
      </w:r>
      <w:r w:rsidR="00265C7D">
        <w:rPr>
          <w:rFonts w:hint="eastAsia"/>
        </w:rPr>
        <w:tab/>
      </w:r>
      <w:r>
        <w:rPr>
          <w:rFonts w:hint="eastAsia"/>
        </w:rPr>
        <w:t>#</w:t>
      </w:r>
      <w:r>
        <w:rPr>
          <w:rFonts w:hint="eastAsia"/>
        </w:rPr>
        <w:t>启动服务</w:t>
      </w:r>
      <w:r>
        <w:rPr>
          <w:rFonts w:hint="eastAsia"/>
        </w:rPr>
        <w:t xml:space="preserve">       </w:t>
      </w:r>
    </w:p>
    <w:p w:rsidR="000D4BA2" w:rsidRDefault="000D4BA2" w:rsidP="003C1026">
      <w:pPr>
        <w:ind w:firstLineChars="0"/>
      </w:pPr>
      <w:r>
        <w:rPr>
          <w:rFonts w:hint="eastAsia"/>
        </w:rPr>
        <w:t xml:space="preserve">./solr restart  </w:t>
      </w:r>
      <w:r w:rsidR="00265C7D">
        <w:rPr>
          <w:rFonts w:hint="eastAsia"/>
        </w:rPr>
        <w:tab/>
        <w:t>#</w:t>
      </w:r>
      <w:r>
        <w:rPr>
          <w:rFonts w:hint="eastAsia"/>
        </w:rPr>
        <w:t>重启服务</w:t>
      </w:r>
    </w:p>
    <w:p w:rsidR="000D4BA2" w:rsidRPr="00A363BF" w:rsidRDefault="000D4BA2" w:rsidP="00A363BF">
      <w:pPr>
        <w:pStyle w:val="3"/>
        <w:ind w:left="0"/>
      </w:pPr>
      <w:r w:rsidRPr="00E76B55">
        <w:rPr>
          <w:rFonts w:hint="eastAsia"/>
        </w:rPr>
        <w:t>创建</w:t>
      </w:r>
      <w:r w:rsidRPr="00E76B55">
        <w:rPr>
          <w:rFonts w:hint="eastAsia"/>
        </w:rPr>
        <w:t>Core</w:t>
      </w:r>
    </w:p>
    <w:p w:rsidR="000D4BA2" w:rsidRDefault="000D4BA2" w:rsidP="000D4BA2">
      <w:pPr>
        <w:pStyle w:val="ab"/>
        <w:spacing w:before="156" w:after="156"/>
        <w:ind w:firstLine="360"/>
      </w:pPr>
      <w:r>
        <w:drawing>
          <wp:inline distT="0" distB="0" distL="0" distR="0" wp14:anchorId="5F0FCF07" wp14:editId="7C862285">
            <wp:extent cx="2303253" cy="2427753"/>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2301297" cy="2425691"/>
                    </a:xfrm>
                    <a:prstGeom prst="rect">
                      <a:avLst/>
                    </a:prstGeom>
                  </pic:spPr>
                </pic:pic>
              </a:graphicData>
            </a:graphic>
          </wp:inline>
        </w:drawing>
      </w:r>
    </w:p>
    <w:p w:rsidR="000D4BA2" w:rsidRDefault="000D4BA2" w:rsidP="000D4BA2">
      <w:pPr>
        <w:ind w:firstLineChars="0" w:firstLine="0"/>
      </w:pPr>
    </w:p>
    <w:p w:rsidR="000D4BA2" w:rsidRDefault="000D4BA2" w:rsidP="0081326A">
      <w:pPr>
        <w:pStyle w:val="3"/>
        <w:ind w:left="0"/>
      </w:pPr>
      <w:r>
        <w:rPr>
          <w:rFonts w:hint="eastAsia"/>
        </w:rPr>
        <w:lastRenderedPageBreak/>
        <w:t>创建成功</w:t>
      </w:r>
    </w:p>
    <w:p w:rsidR="000D4BA2" w:rsidRPr="00F84805" w:rsidRDefault="000D4BA2" w:rsidP="000D4BA2">
      <w:pPr>
        <w:pStyle w:val="ab"/>
        <w:spacing w:before="156" w:after="156"/>
        <w:ind w:firstLine="360"/>
      </w:pPr>
      <w:r>
        <w:drawing>
          <wp:inline distT="0" distB="0" distL="0" distR="0" wp14:anchorId="40E7467F" wp14:editId="03884B7C">
            <wp:extent cx="5274310" cy="2751920"/>
            <wp:effectExtent l="0" t="0" r="0" b="0"/>
            <wp:docPr id="5212" name="图片 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5274310" cy="2751920"/>
                    </a:xfrm>
                    <a:prstGeom prst="rect">
                      <a:avLst/>
                    </a:prstGeom>
                  </pic:spPr>
                </pic:pic>
              </a:graphicData>
            </a:graphic>
          </wp:inline>
        </w:drawing>
      </w:r>
    </w:p>
    <w:p w:rsidR="000D4BA2" w:rsidRPr="0081326A" w:rsidRDefault="0081326A" w:rsidP="0081326A">
      <w:pPr>
        <w:pStyle w:val="3"/>
        <w:ind w:left="0"/>
      </w:pPr>
      <w:r>
        <w:rPr>
          <w:rFonts w:hint="eastAsia"/>
        </w:rPr>
        <w:t>测试是否成功</w:t>
      </w:r>
    </w:p>
    <w:p w:rsidR="000D4BA2" w:rsidRDefault="000D4BA2" w:rsidP="000D4BA2">
      <w:pPr>
        <w:pStyle w:val="ab"/>
        <w:spacing w:before="156" w:after="156"/>
        <w:ind w:firstLine="360"/>
      </w:pPr>
      <w:r>
        <w:drawing>
          <wp:inline distT="0" distB="0" distL="0" distR="0" wp14:anchorId="1EC48341" wp14:editId="73EC18B8">
            <wp:extent cx="5274310" cy="2293470"/>
            <wp:effectExtent l="0" t="0" r="0" b="0"/>
            <wp:docPr id="5214" name="图片 5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5274310" cy="2293470"/>
                    </a:xfrm>
                    <a:prstGeom prst="rect">
                      <a:avLst/>
                    </a:prstGeom>
                  </pic:spPr>
                </pic:pic>
              </a:graphicData>
            </a:graphic>
          </wp:inline>
        </w:drawing>
      </w:r>
    </w:p>
    <w:p w:rsidR="000D4BA2" w:rsidRDefault="000D4BA2" w:rsidP="000D4BA2">
      <w:pPr>
        <w:ind w:firstLineChars="0" w:firstLine="0"/>
      </w:pPr>
      <w:r>
        <w:rPr>
          <w:rFonts w:hint="eastAsia"/>
        </w:rPr>
        <w:tab/>
      </w:r>
    </w:p>
    <w:p w:rsidR="000D4BA2" w:rsidRDefault="000D4BA2" w:rsidP="0083488F">
      <w:pPr>
        <w:ind w:firstLineChars="0" w:firstLine="0"/>
      </w:pPr>
    </w:p>
    <w:p w:rsidR="00FB3F18" w:rsidRDefault="00FB3F18" w:rsidP="00FB3F18">
      <w:pPr>
        <w:pStyle w:val="2"/>
        <w:snapToGrid/>
        <w:spacing w:line="415" w:lineRule="auto"/>
        <w:ind w:left="567" w:hanging="567"/>
      </w:pPr>
      <w:r>
        <w:rPr>
          <w:rFonts w:hint="eastAsia"/>
        </w:rPr>
        <w:t>目录说明</w:t>
      </w:r>
    </w:p>
    <w:p w:rsidR="009A68B0" w:rsidRDefault="0019674B" w:rsidP="00576C0F">
      <w:pPr>
        <w:pStyle w:val="3"/>
      </w:pPr>
      <w:r>
        <w:rPr>
          <w:rFonts w:hint="eastAsia"/>
        </w:rPr>
        <w:t>e</w:t>
      </w:r>
      <w:r w:rsidR="007E18F3">
        <w:rPr>
          <w:rFonts w:hint="eastAsia"/>
        </w:rPr>
        <w:t>xample</w:t>
      </w:r>
      <w:r w:rsidR="007E18F3">
        <w:rPr>
          <w:rFonts w:hint="eastAsia"/>
        </w:rPr>
        <w:t>目录说明</w:t>
      </w:r>
    </w:p>
    <w:p w:rsidR="007E18F3" w:rsidRDefault="00BE3566" w:rsidP="007E18F3">
      <w:pPr>
        <w:ind w:firstLineChars="0"/>
      </w:pPr>
      <w:r w:rsidRPr="00BE3566">
        <w:t>/usr/local/src/solr/solr-5.2.1</w:t>
      </w:r>
      <w:r>
        <w:rPr>
          <w:rFonts w:hint="eastAsia"/>
        </w:rPr>
        <w:tab/>
      </w:r>
      <w:r w:rsidR="000E2529">
        <w:rPr>
          <w:rFonts w:hint="eastAsia"/>
        </w:rPr>
        <w:tab/>
      </w:r>
      <w:r>
        <w:rPr>
          <w:rFonts w:hint="eastAsia"/>
        </w:rPr>
        <w:t>#</w:t>
      </w:r>
      <w:r>
        <w:rPr>
          <w:rFonts w:hint="eastAsia"/>
        </w:rPr>
        <w:t>安装目录</w:t>
      </w:r>
    </w:p>
    <w:p w:rsidR="000506EF" w:rsidRDefault="000506EF" w:rsidP="007E18F3">
      <w:pPr>
        <w:ind w:firstLineChars="0"/>
      </w:pPr>
      <w:r>
        <w:rPr>
          <w:rFonts w:hint="eastAsia"/>
        </w:rPr>
        <w:t>bin</w:t>
      </w:r>
      <w:r>
        <w:rPr>
          <w:rFonts w:hint="eastAsia"/>
        </w:rPr>
        <w:tab/>
      </w:r>
      <w:r>
        <w:rPr>
          <w:rFonts w:hint="eastAsia"/>
        </w:rPr>
        <w:tab/>
      </w:r>
      <w:r>
        <w:rPr>
          <w:rFonts w:hint="eastAsia"/>
        </w:rPr>
        <w:t>执行文件目录</w:t>
      </w:r>
    </w:p>
    <w:p w:rsidR="000506EF" w:rsidRDefault="000506EF" w:rsidP="007E18F3">
      <w:pPr>
        <w:ind w:firstLineChars="0"/>
      </w:pPr>
      <w:r>
        <w:rPr>
          <w:rFonts w:hint="eastAsia"/>
        </w:rPr>
        <w:t>server</w:t>
      </w:r>
      <w:r>
        <w:rPr>
          <w:rFonts w:hint="eastAsia"/>
        </w:rPr>
        <w:tab/>
      </w:r>
      <w:r>
        <w:rPr>
          <w:rFonts w:hint="eastAsia"/>
        </w:rPr>
        <w:t>虚拟路径</w:t>
      </w:r>
    </w:p>
    <w:p w:rsidR="00676E35" w:rsidRDefault="00676E35" w:rsidP="00676E35">
      <w:pPr>
        <w:ind w:firstLineChars="0"/>
      </w:pPr>
      <w:r>
        <w:rPr>
          <w:rFonts w:hint="eastAsia"/>
        </w:rPr>
        <w:lastRenderedPageBreak/>
        <w:t>server/sol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自定义</w:t>
      </w:r>
      <w:r>
        <w:rPr>
          <w:rFonts w:hint="eastAsia"/>
        </w:rPr>
        <w:t>solr</w:t>
      </w:r>
      <w:r>
        <w:rPr>
          <w:rFonts w:hint="eastAsia"/>
        </w:rPr>
        <w:t>的配置文件和数据存放位置</w:t>
      </w:r>
    </w:p>
    <w:p w:rsidR="007E18F3" w:rsidRDefault="00676E35" w:rsidP="00676E35">
      <w:pPr>
        <w:ind w:firstLineChars="0"/>
      </w:pPr>
      <w:r>
        <w:rPr>
          <w:rFonts w:hint="eastAsia"/>
        </w:rPr>
        <w:t>server/solr-webapp</w:t>
      </w:r>
      <w:r>
        <w:rPr>
          <w:rFonts w:hint="eastAsia"/>
        </w:rPr>
        <w:tab/>
      </w:r>
      <w:r>
        <w:rPr>
          <w:rFonts w:hint="eastAsia"/>
        </w:rPr>
        <w:tab/>
      </w:r>
      <w:r>
        <w:rPr>
          <w:rFonts w:hint="eastAsia"/>
        </w:rPr>
        <w:tab/>
      </w:r>
      <w:r>
        <w:rPr>
          <w:rFonts w:hint="eastAsia"/>
        </w:rPr>
        <w:tab/>
      </w:r>
      <w:r>
        <w:rPr>
          <w:rFonts w:hint="eastAsia"/>
        </w:rPr>
        <w:tab/>
      </w:r>
      <w:r>
        <w:rPr>
          <w:rFonts w:hint="eastAsia"/>
        </w:rPr>
        <w:tab/>
      </w:r>
      <w:r w:rsidR="007E18F3">
        <w:rPr>
          <w:rFonts w:hint="eastAsia"/>
        </w:rPr>
        <w:t>运行的</w:t>
      </w:r>
      <w:r w:rsidR="007E18F3">
        <w:rPr>
          <w:rFonts w:hint="eastAsia"/>
        </w:rPr>
        <w:t>web</w:t>
      </w:r>
      <w:r w:rsidR="007E18F3">
        <w:rPr>
          <w:rFonts w:hint="eastAsia"/>
        </w:rPr>
        <w:t>程序</w:t>
      </w:r>
    </w:p>
    <w:p w:rsidR="007E18F3" w:rsidRDefault="00676E35" w:rsidP="007E18F3">
      <w:pPr>
        <w:ind w:firstLineChars="0"/>
      </w:pPr>
      <w:r w:rsidRPr="00676E35">
        <w:t>server/solr-webapp/webapp/WEB-INF</w:t>
      </w:r>
      <w:r>
        <w:rPr>
          <w:rFonts w:hint="eastAsia"/>
        </w:rPr>
        <w:tab/>
        <w:t>web</w:t>
      </w:r>
      <w:r>
        <w:rPr>
          <w:rFonts w:hint="eastAsia"/>
        </w:rPr>
        <w:t>项目所在目录，</w:t>
      </w:r>
      <w:r>
        <w:rPr>
          <w:rFonts w:hint="eastAsia"/>
        </w:rPr>
        <w:t>lib</w:t>
      </w:r>
      <w:r>
        <w:rPr>
          <w:rFonts w:hint="eastAsia"/>
        </w:rPr>
        <w:t>扩展</w:t>
      </w:r>
      <w:r>
        <w:rPr>
          <w:rFonts w:hint="eastAsia"/>
        </w:rPr>
        <w:t>jar</w:t>
      </w:r>
    </w:p>
    <w:p w:rsidR="00576C0F" w:rsidRDefault="00576C0F" w:rsidP="00576C0F">
      <w:pPr>
        <w:pStyle w:val="3"/>
      </w:pPr>
      <w:r>
        <w:t>S</w:t>
      </w:r>
      <w:r>
        <w:rPr>
          <w:rFonts w:hint="eastAsia"/>
        </w:rPr>
        <w:t>olr Core</w:t>
      </w:r>
    </w:p>
    <w:p w:rsidR="00576C0F" w:rsidRDefault="00576C0F" w:rsidP="00576C0F">
      <w:pPr>
        <w:pStyle w:val="ad"/>
        <w:spacing w:before="156" w:after="156"/>
      </w:pPr>
      <w:r>
        <w:t>C</w:t>
      </w:r>
      <w:r>
        <w:rPr>
          <w:rFonts w:hint="eastAsia"/>
        </w:rPr>
        <w:t>ore是solr中最为重要的一个概念，一个solr应用可以部署多个core。</w:t>
      </w:r>
    </w:p>
    <w:p w:rsidR="00576C0F" w:rsidRDefault="00576C0F" w:rsidP="00576C0F">
      <w:pPr>
        <w:pStyle w:val="ad"/>
        <w:spacing w:before="156" w:after="156"/>
      </w:pPr>
      <w:r>
        <w:rPr>
          <w:rFonts w:hint="eastAsia"/>
        </w:rPr>
        <w:t>每个core包含2个目录，conf和data，用于存放配置文件和数据。</w:t>
      </w:r>
    </w:p>
    <w:p w:rsidR="00576C0F" w:rsidRDefault="00576C0F" w:rsidP="00576C0F">
      <w:pPr>
        <w:pStyle w:val="ad"/>
        <w:spacing w:before="156" w:after="156"/>
      </w:pPr>
      <w:r>
        <w:t>C</w:t>
      </w:r>
      <w:r>
        <w:rPr>
          <w:rFonts w:hint="eastAsia"/>
        </w:rPr>
        <w:t>ore的核心配置文件有2个，solrconfig.xml和schema.xml，分别用于solr的配置以及数据格式定义。</w:t>
      </w:r>
    </w:p>
    <w:p w:rsidR="00057095" w:rsidRDefault="00883E84" w:rsidP="00883E84">
      <w:pPr>
        <w:pStyle w:val="ab"/>
        <w:spacing w:before="156" w:after="156"/>
        <w:ind w:firstLine="360"/>
      </w:pPr>
      <w:r>
        <w:drawing>
          <wp:inline distT="0" distB="0" distL="0" distR="0" wp14:anchorId="437D4F51" wp14:editId="3958B5A9">
            <wp:extent cx="5274310" cy="2775117"/>
            <wp:effectExtent l="0" t="0" r="0" b="0"/>
            <wp:docPr id="5193" name="图片 5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5274310" cy="2775117"/>
                    </a:xfrm>
                    <a:prstGeom prst="rect">
                      <a:avLst/>
                    </a:prstGeom>
                  </pic:spPr>
                </pic:pic>
              </a:graphicData>
            </a:graphic>
          </wp:inline>
        </w:drawing>
      </w:r>
    </w:p>
    <w:p w:rsidR="00057095" w:rsidRDefault="00057095" w:rsidP="007139D7">
      <w:pPr>
        <w:ind w:firstLineChars="0"/>
      </w:pPr>
      <w:r>
        <w:rPr>
          <w:rFonts w:hint="eastAsia"/>
        </w:rPr>
        <w:t>可以通过</w:t>
      </w:r>
      <w:r>
        <w:rPr>
          <w:rFonts w:hint="eastAsia"/>
        </w:rPr>
        <w:t>solr</w:t>
      </w:r>
      <w:r>
        <w:rPr>
          <w:rFonts w:hint="eastAsia"/>
        </w:rPr>
        <w:t>来浏览，也可以通过</w:t>
      </w:r>
      <w:r>
        <w:rPr>
          <w:rFonts w:hint="eastAsia"/>
        </w:rPr>
        <w:t>luke</w:t>
      </w:r>
      <w:r>
        <w:rPr>
          <w:rFonts w:hint="eastAsia"/>
        </w:rPr>
        <w:t>来查看。</w:t>
      </w:r>
    </w:p>
    <w:p w:rsidR="00057095" w:rsidRPr="004D4CB1" w:rsidRDefault="00057095" w:rsidP="007139D7">
      <w:pPr>
        <w:ind w:firstLineChars="0"/>
      </w:pPr>
      <w:r>
        <w:rPr>
          <w:rFonts w:hint="eastAsia"/>
        </w:rPr>
        <w:t>注意，启动</w:t>
      </w:r>
      <w:r>
        <w:rPr>
          <w:rFonts w:hint="eastAsia"/>
        </w:rPr>
        <w:t>luke</w:t>
      </w:r>
      <w:r>
        <w:rPr>
          <w:rFonts w:hint="eastAsia"/>
        </w:rPr>
        <w:t>浏览时，要关闭</w:t>
      </w:r>
      <w:r>
        <w:rPr>
          <w:rFonts w:hint="eastAsia"/>
        </w:rPr>
        <w:t>solr</w:t>
      </w:r>
      <w:r>
        <w:rPr>
          <w:rFonts w:hint="eastAsia"/>
        </w:rPr>
        <w:t>的服务。</w:t>
      </w:r>
    </w:p>
    <w:p w:rsidR="00576C0F" w:rsidRDefault="004D4CB1" w:rsidP="00883E84">
      <w:pPr>
        <w:pStyle w:val="ab"/>
        <w:spacing w:before="156" w:after="156"/>
        <w:ind w:firstLine="360"/>
      </w:pPr>
      <w:r>
        <w:lastRenderedPageBreak/>
        <w:drawing>
          <wp:inline distT="0" distB="0" distL="0" distR="0" wp14:anchorId="1B3DE911" wp14:editId="3122EE65">
            <wp:extent cx="5274310" cy="4190146"/>
            <wp:effectExtent l="0" t="0" r="0" b="0"/>
            <wp:docPr id="5187" name="图片 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5274310" cy="4190146"/>
                    </a:xfrm>
                    <a:prstGeom prst="rect">
                      <a:avLst/>
                    </a:prstGeom>
                  </pic:spPr>
                </pic:pic>
              </a:graphicData>
            </a:graphic>
          </wp:inline>
        </w:drawing>
      </w:r>
    </w:p>
    <w:p w:rsidR="004D4CB1" w:rsidRDefault="00D65340" w:rsidP="00D65340">
      <w:pPr>
        <w:ind w:firstLineChars="0" w:firstLine="360"/>
      </w:pPr>
      <w:r>
        <w:rPr>
          <w:rFonts w:hint="eastAsia"/>
        </w:rPr>
        <w:t>可以通过</w:t>
      </w:r>
      <w:r>
        <w:rPr>
          <w:rFonts w:hint="eastAsia"/>
        </w:rPr>
        <w:t>analysis</w:t>
      </w:r>
      <w:r>
        <w:rPr>
          <w:rFonts w:hint="eastAsia"/>
        </w:rPr>
        <w:t>来测试分词结果</w:t>
      </w:r>
    </w:p>
    <w:p w:rsidR="00D65340" w:rsidRDefault="00D65340" w:rsidP="00D65340">
      <w:pPr>
        <w:pStyle w:val="ab"/>
        <w:spacing w:before="156" w:after="156"/>
        <w:ind w:firstLine="360"/>
      </w:pPr>
      <w:r>
        <w:drawing>
          <wp:inline distT="0" distB="0" distL="0" distR="0" wp14:anchorId="24205B88" wp14:editId="086424C9">
            <wp:extent cx="5274310" cy="2775117"/>
            <wp:effectExtent l="0" t="0" r="0" b="0"/>
            <wp:docPr id="5194" name="图片 5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5274310" cy="2775117"/>
                    </a:xfrm>
                    <a:prstGeom prst="rect">
                      <a:avLst/>
                    </a:prstGeom>
                  </pic:spPr>
                </pic:pic>
              </a:graphicData>
            </a:graphic>
          </wp:inline>
        </w:drawing>
      </w:r>
    </w:p>
    <w:p w:rsidR="00517458" w:rsidRDefault="00517458" w:rsidP="00B40E29">
      <w:pPr>
        <w:pStyle w:val="2"/>
        <w:snapToGrid/>
        <w:spacing w:line="415" w:lineRule="auto"/>
        <w:ind w:left="567" w:hanging="567"/>
      </w:pPr>
      <w:r>
        <w:rPr>
          <w:rFonts w:hint="eastAsia"/>
        </w:rPr>
        <w:t>Solr</w:t>
      </w:r>
      <w:r>
        <w:rPr>
          <w:rFonts w:hint="eastAsia"/>
        </w:rPr>
        <w:t>的</w:t>
      </w:r>
      <w:r w:rsidR="00DD1980">
        <w:rPr>
          <w:rFonts w:hint="eastAsia"/>
        </w:rPr>
        <w:t>DataImport</w:t>
      </w:r>
      <w:r>
        <w:rPr>
          <w:rFonts w:hint="eastAsia"/>
        </w:rPr>
        <w:t>数据导入功能</w:t>
      </w:r>
    </w:p>
    <w:p w:rsidR="00DD1980" w:rsidRDefault="00DD1980" w:rsidP="00DD1980">
      <w:r>
        <w:rPr>
          <w:rFonts w:hint="eastAsia"/>
        </w:rPr>
        <w:t>数据导入功能需要配置链接到</w:t>
      </w:r>
      <w:r>
        <w:rPr>
          <w:rFonts w:hint="eastAsia"/>
        </w:rPr>
        <w:t>mysql</w:t>
      </w:r>
      <w:r>
        <w:rPr>
          <w:rFonts w:hint="eastAsia"/>
        </w:rPr>
        <w:t>上，必须在</w:t>
      </w:r>
      <w:r>
        <w:rPr>
          <w:rFonts w:hint="eastAsia"/>
        </w:rPr>
        <w:t>mysql</w:t>
      </w:r>
      <w:r>
        <w:rPr>
          <w:rFonts w:hint="eastAsia"/>
        </w:rPr>
        <w:t>的服务器上设置远程访问权限。</w:t>
      </w:r>
    </w:p>
    <w:p w:rsidR="00DD1980" w:rsidRDefault="00DD1980" w:rsidP="003D4F03">
      <w:pPr>
        <w:pStyle w:val="a4"/>
        <w:numPr>
          <w:ilvl w:val="0"/>
          <w:numId w:val="15"/>
        </w:numPr>
        <w:ind w:firstLineChars="0"/>
      </w:pPr>
      <w:r>
        <w:rPr>
          <w:rFonts w:hint="eastAsia"/>
        </w:rPr>
        <w:t>开发远程访问权限</w:t>
      </w:r>
    </w:p>
    <w:p w:rsidR="00DD1980" w:rsidRDefault="00DD1980" w:rsidP="00DD1980">
      <w:pPr>
        <w:ind w:left="420" w:firstLineChars="0" w:firstLine="0"/>
      </w:pPr>
    </w:p>
    <w:p w:rsidR="00DD1980" w:rsidRDefault="00DD1980" w:rsidP="00973E69">
      <w:pPr>
        <w:pStyle w:val="a5"/>
      </w:pPr>
      <w:r w:rsidRPr="00DD1980">
        <w:lastRenderedPageBreak/>
        <w:t>GRANT ALL PRIVILEGES ON *.* TO 'root'@'%' IDENTIFIED BY 'root' WITH GRANT OPTION;</w:t>
      </w:r>
    </w:p>
    <w:p w:rsidR="00DD1980" w:rsidRDefault="00DD1980" w:rsidP="003D4F03">
      <w:pPr>
        <w:pStyle w:val="a4"/>
        <w:numPr>
          <w:ilvl w:val="0"/>
          <w:numId w:val="15"/>
        </w:numPr>
        <w:ind w:firstLineChars="0"/>
      </w:pPr>
      <w:r>
        <w:rPr>
          <w:rFonts w:hint="eastAsia"/>
        </w:rPr>
        <w:t>配置防火墙开放</w:t>
      </w:r>
      <w:r>
        <w:rPr>
          <w:rFonts w:hint="eastAsia"/>
        </w:rPr>
        <w:t>3306</w:t>
      </w:r>
      <w:r>
        <w:rPr>
          <w:rFonts w:hint="eastAsia"/>
        </w:rPr>
        <w:t>端口</w:t>
      </w:r>
    </w:p>
    <w:p w:rsidR="00973E69" w:rsidRDefault="00973E69" w:rsidP="00973E69">
      <w:pPr>
        <w:pStyle w:val="a5"/>
      </w:pPr>
      <w:r>
        <w:t xml:space="preserve">/sbin/iptables -I INPUT -p tcp --dport </w:t>
      </w:r>
      <w:r w:rsidR="00647DFB">
        <w:rPr>
          <w:rFonts w:hint="eastAsia"/>
        </w:rPr>
        <w:t>3306</w:t>
      </w:r>
      <w:r>
        <w:t xml:space="preserve"> -j ACCEPT </w:t>
      </w:r>
      <w:r>
        <w:tab/>
      </w:r>
    </w:p>
    <w:p w:rsidR="00973E69" w:rsidRPr="00DD1980" w:rsidRDefault="00973E69" w:rsidP="00973E69">
      <w:pPr>
        <w:pStyle w:val="a5"/>
      </w:pPr>
      <w:r>
        <w:rPr>
          <w:rFonts w:hint="eastAsia"/>
        </w:rPr>
        <w:t>/etc/rc.d/init.d/iptables save</w:t>
      </w:r>
      <w:r>
        <w:rPr>
          <w:rFonts w:hint="eastAsia"/>
        </w:rPr>
        <w:tab/>
      </w:r>
      <w:r>
        <w:rPr>
          <w:rFonts w:hint="eastAsia"/>
        </w:rPr>
        <w:tab/>
        <w:t>#</w:t>
      </w:r>
      <w:r>
        <w:rPr>
          <w:rFonts w:hint="eastAsia"/>
        </w:rPr>
        <w:t>修改生效</w:t>
      </w:r>
    </w:p>
    <w:p w:rsidR="00517458" w:rsidRDefault="00517458" w:rsidP="00517458">
      <w:pPr>
        <w:pStyle w:val="3"/>
      </w:pPr>
      <w:r>
        <w:rPr>
          <w:rFonts w:hint="eastAsia"/>
        </w:rPr>
        <w:t>配置</w:t>
      </w:r>
      <w:r>
        <w:rPr>
          <w:rFonts w:hint="eastAsia"/>
        </w:rPr>
        <w:t>jar</w:t>
      </w:r>
      <w:r>
        <w:rPr>
          <w:rFonts w:hint="eastAsia"/>
        </w:rPr>
        <w:t>支持</w:t>
      </w:r>
    </w:p>
    <w:p w:rsidR="00517458" w:rsidRDefault="00517458" w:rsidP="00517458">
      <w:r w:rsidRPr="00517458">
        <w:t>/usr/local/src/solr/solr-5.2.1/dist</w:t>
      </w:r>
    </w:p>
    <w:p w:rsidR="00F03036" w:rsidRDefault="00F03036" w:rsidP="00F03036">
      <w:r>
        <w:rPr>
          <w:rFonts w:hint="eastAsia"/>
        </w:rPr>
        <w:t>将</w:t>
      </w:r>
      <w:r w:rsidRPr="00F03036">
        <w:t>solr-5.2.1</w:t>
      </w:r>
      <w:r>
        <w:rPr>
          <w:rFonts w:hint="eastAsia"/>
        </w:rPr>
        <w:t>/dist</w:t>
      </w:r>
      <w:r>
        <w:rPr>
          <w:rFonts w:hint="eastAsia"/>
        </w:rPr>
        <w:t>下的</w:t>
      </w:r>
    </w:p>
    <w:p w:rsidR="00F03036" w:rsidRDefault="00F03036" w:rsidP="00F03036">
      <w:pPr>
        <w:ind w:firstLineChars="0" w:firstLine="0"/>
      </w:pPr>
      <w:r>
        <w:rPr>
          <w:noProof/>
        </w:rPr>
        <w:drawing>
          <wp:inline distT="0" distB="0" distL="0" distR="0" wp14:anchorId="04E3E53A" wp14:editId="35DD8A02">
            <wp:extent cx="5274310" cy="2433264"/>
            <wp:effectExtent l="0" t="0" r="0" b="0"/>
            <wp:docPr id="5162" name="图片 5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274310" cy="2433264"/>
                    </a:xfrm>
                    <a:prstGeom prst="rect">
                      <a:avLst/>
                    </a:prstGeom>
                  </pic:spPr>
                </pic:pic>
              </a:graphicData>
            </a:graphic>
          </wp:inline>
        </w:drawing>
      </w:r>
    </w:p>
    <w:p w:rsidR="00533DAA" w:rsidRDefault="00F03036" w:rsidP="00F03036">
      <w:r>
        <w:rPr>
          <w:rFonts w:hint="eastAsia"/>
        </w:rPr>
        <w:t>考到</w:t>
      </w:r>
    </w:p>
    <w:p w:rsidR="00533DAA" w:rsidRDefault="00533DAA" w:rsidP="00533DAA">
      <w:pPr>
        <w:ind w:firstLineChars="0" w:firstLine="0"/>
      </w:pPr>
      <w:r w:rsidRPr="00533DAA">
        <w:t>/usr/local/src/solr/solr-5.2.1/server/solr-webapp/webapp/WEB-INF/lib</w:t>
      </w:r>
    </w:p>
    <w:p w:rsidR="00517458" w:rsidRDefault="00F03036" w:rsidP="00533DAA">
      <w:pPr>
        <w:ind w:firstLineChars="0" w:firstLine="0"/>
      </w:pPr>
      <w:r>
        <w:rPr>
          <w:rFonts w:hint="eastAsia"/>
        </w:rPr>
        <w:t>目录下</w:t>
      </w:r>
    </w:p>
    <w:p w:rsidR="004D0F11" w:rsidRDefault="004D0F11" w:rsidP="004D0F11">
      <w:pPr>
        <w:pStyle w:val="a5"/>
      </w:pPr>
      <w:r w:rsidRPr="004D0F11">
        <w:t>cp /usr/local/src/solr/solr-5.2.1/dist/solr-dataimporthandler-* .</w:t>
      </w:r>
    </w:p>
    <w:p w:rsidR="00D315E1" w:rsidRDefault="00D315E1" w:rsidP="00D315E1">
      <w:pPr>
        <w:pStyle w:val="3"/>
      </w:pPr>
      <w:r>
        <w:rPr>
          <w:rFonts w:hint="eastAsia"/>
        </w:rPr>
        <w:t>数据库驱动</w:t>
      </w:r>
      <w:r>
        <w:rPr>
          <w:rFonts w:hint="eastAsia"/>
        </w:rPr>
        <w:t>jar</w:t>
      </w:r>
      <w:r>
        <w:rPr>
          <w:rFonts w:hint="eastAsia"/>
        </w:rPr>
        <w:t>支持</w:t>
      </w:r>
    </w:p>
    <w:p w:rsidR="00D315E1" w:rsidRDefault="00D315E1" w:rsidP="00D315E1">
      <w:r w:rsidRPr="00517458">
        <w:t>/usr/local/src/solr/solr-5.2.1/dist</w:t>
      </w:r>
    </w:p>
    <w:p w:rsidR="00517458" w:rsidRDefault="00517458" w:rsidP="00517458">
      <w:pPr>
        <w:pStyle w:val="3"/>
      </w:pPr>
      <w:r>
        <w:rPr>
          <w:rFonts w:hint="eastAsia"/>
        </w:rPr>
        <w:t>配置文件</w:t>
      </w:r>
      <w:r w:rsidR="00F03036">
        <w:rPr>
          <w:rFonts w:hint="eastAsia"/>
        </w:rPr>
        <w:t>data-config.xml</w:t>
      </w:r>
    </w:p>
    <w:p w:rsidR="00517458" w:rsidRDefault="00517458" w:rsidP="00517458">
      <w:pPr>
        <w:pStyle w:val="a5"/>
      </w:pPr>
      <w:r>
        <w:t xml:space="preserve">&lt;dataConfig&gt; </w:t>
      </w:r>
    </w:p>
    <w:p w:rsidR="00517458" w:rsidRDefault="00517458" w:rsidP="00517458">
      <w:pPr>
        <w:pStyle w:val="a5"/>
      </w:pPr>
      <w:r>
        <w:tab/>
        <w:t xml:space="preserve">&lt;dataSource type="JdbcDataSource" </w:t>
      </w:r>
    </w:p>
    <w:p w:rsidR="00517458" w:rsidRDefault="00517458" w:rsidP="00517458">
      <w:pPr>
        <w:pStyle w:val="a5"/>
      </w:pPr>
      <w:r>
        <w:tab/>
      </w:r>
      <w:r>
        <w:tab/>
      </w:r>
      <w:r>
        <w:tab/>
        <w:t xml:space="preserve">driver="com.mysql.jdbc.Driver" </w:t>
      </w:r>
    </w:p>
    <w:p w:rsidR="00517458" w:rsidRDefault="00517458" w:rsidP="00517458">
      <w:pPr>
        <w:pStyle w:val="a5"/>
      </w:pPr>
      <w:r>
        <w:tab/>
      </w:r>
      <w:r>
        <w:tab/>
      </w:r>
      <w:r>
        <w:tab/>
        <w:t xml:space="preserve">url="jdbc:mysql://192.168.170.64:3306/ds-db" </w:t>
      </w:r>
    </w:p>
    <w:p w:rsidR="00517458" w:rsidRDefault="00517458" w:rsidP="00517458">
      <w:pPr>
        <w:pStyle w:val="a5"/>
      </w:pPr>
      <w:r>
        <w:tab/>
      </w:r>
      <w:r>
        <w:tab/>
      </w:r>
      <w:r>
        <w:tab/>
        <w:t xml:space="preserve">user="root" </w:t>
      </w:r>
    </w:p>
    <w:p w:rsidR="00517458" w:rsidRDefault="00517458" w:rsidP="00517458">
      <w:pPr>
        <w:pStyle w:val="a5"/>
      </w:pPr>
      <w:r>
        <w:tab/>
      </w:r>
      <w:r>
        <w:tab/>
      </w:r>
      <w:r>
        <w:tab/>
        <w:t>password="root"</w:t>
      </w:r>
    </w:p>
    <w:p w:rsidR="00517458" w:rsidRDefault="00517458" w:rsidP="00517458">
      <w:pPr>
        <w:pStyle w:val="a5"/>
      </w:pPr>
      <w:r>
        <w:tab/>
      </w:r>
      <w:r>
        <w:tab/>
      </w:r>
      <w:r>
        <w:tab/>
        <w:t>batchSize="100"</w:t>
      </w:r>
    </w:p>
    <w:p w:rsidR="00517458" w:rsidRDefault="00517458" w:rsidP="00517458">
      <w:pPr>
        <w:pStyle w:val="a5"/>
      </w:pPr>
      <w:r>
        <w:tab/>
      </w:r>
      <w:r>
        <w:tab/>
      </w:r>
      <w:r>
        <w:tab/>
        <w:t xml:space="preserve">autoCommit="false" /&gt; </w:t>
      </w:r>
    </w:p>
    <w:p w:rsidR="00517458" w:rsidRDefault="00517458" w:rsidP="00517458">
      <w:pPr>
        <w:pStyle w:val="a5"/>
      </w:pPr>
    </w:p>
    <w:p w:rsidR="00517458" w:rsidRDefault="00517458" w:rsidP="00517458">
      <w:pPr>
        <w:pStyle w:val="a5"/>
      </w:pPr>
      <w:r>
        <w:tab/>
        <w:t xml:space="preserve">&lt;document&gt; </w:t>
      </w:r>
    </w:p>
    <w:p w:rsidR="00517458" w:rsidRDefault="00517458" w:rsidP="00517458">
      <w:pPr>
        <w:pStyle w:val="a5"/>
      </w:pPr>
      <w:r>
        <w:tab/>
      </w:r>
      <w:r>
        <w:tab/>
        <w:t xml:space="preserve">&lt;entity name="item" pk="id" </w:t>
      </w:r>
    </w:p>
    <w:p w:rsidR="00517458" w:rsidRDefault="00517458" w:rsidP="00517458">
      <w:pPr>
        <w:pStyle w:val="a5"/>
      </w:pPr>
      <w:r>
        <w:t xml:space="preserve">             query="SELECT </w:t>
      </w:r>
      <w:r>
        <w:lastRenderedPageBreak/>
        <w:t>id,title,sell_point,price,num,barcode,image,cid,status,created,updated FROM tb_item"</w:t>
      </w:r>
    </w:p>
    <w:p w:rsidR="00517458" w:rsidRDefault="00517458" w:rsidP="00517458">
      <w:pPr>
        <w:pStyle w:val="a5"/>
      </w:pPr>
      <w:r>
        <w:t xml:space="preserve">             deltaQuery="SELECT id,title,sell_point,price,num,barcode,image,cid,status,created,updated FROM tb_item WHERE updated &gt; '${dataimporter.last_index_time}'"&gt; </w:t>
      </w:r>
    </w:p>
    <w:p w:rsidR="00517458" w:rsidRDefault="00517458" w:rsidP="00517458">
      <w:pPr>
        <w:pStyle w:val="a5"/>
      </w:pPr>
      <w:r>
        <w:tab/>
      </w:r>
      <w:r>
        <w:tab/>
        <w:t xml:space="preserve">&lt;/entity&gt; </w:t>
      </w:r>
    </w:p>
    <w:p w:rsidR="00517458" w:rsidRDefault="00517458" w:rsidP="00517458">
      <w:pPr>
        <w:pStyle w:val="a5"/>
      </w:pPr>
      <w:r>
        <w:tab/>
        <w:t xml:space="preserve">&lt;/document&gt; </w:t>
      </w:r>
    </w:p>
    <w:p w:rsidR="00517458" w:rsidRDefault="00517458" w:rsidP="00517458">
      <w:pPr>
        <w:pStyle w:val="a5"/>
      </w:pPr>
      <w:r>
        <w:t>&lt;/dataConfig&gt;</w:t>
      </w:r>
    </w:p>
    <w:p w:rsidR="001C5FE5" w:rsidRDefault="001C5FE5" w:rsidP="001C5FE5">
      <w:r>
        <w:rPr>
          <w:rFonts w:hint="eastAsia"/>
        </w:rPr>
        <w:t>query</w:t>
      </w:r>
      <w:r>
        <w:rPr>
          <w:rFonts w:hint="eastAsia"/>
        </w:rPr>
        <w:t>全部的</w:t>
      </w:r>
      <w:r>
        <w:rPr>
          <w:rFonts w:hint="eastAsia"/>
        </w:rPr>
        <w:t>sql</w:t>
      </w:r>
    </w:p>
    <w:p w:rsidR="001C5FE5" w:rsidRPr="00517458" w:rsidRDefault="001C5FE5" w:rsidP="001C5FE5">
      <w:r>
        <w:rPr>
          <w:rFonts w:hint="eastAsia"/>
        </w:rPr>
        <w:t>deltaQuery</w:t>
      </w:r>
      <w:r>
        <w:rPr>
          <w:rFonts w:hint="eastAsia"/>
        </w:rPr>
        <w:t>增量的</w:t>
      </w:r>
      <w:r>
        <w:rPr>
          <w:rFonts w:hint="eastAsia"/>
        </w:rPr>
        <w:t>sql</w:t>
      </w:r>
    </w:p>
    <w:p w:rsidR="00533DAA" w:rsidRDefault="00533DAA" w:rsidP="00533DAA">
      <w:pPr>
        <w:pStyle w:val="3"/>
      </w:pPr>
      <w:r>
        <w:rPr>
          <w:rFonts w:hint="eastAsia"/>
        </w:rPr>
        <w:t>配置文件</w:t>
      </w:r>
      <w:r>
        <w:rPr>
          <w:rFonts w:hint="eastAsia"/>
        </w:rPr>
        <w:t>jt/conf/solrconfig.xml</w:t>
      </w:r>
    </w:p>
    <w:p w:rsidR="00533DAA" w:rsidRDefault="00533DAA" w:rsidP="00533DAA">
      <w:pPr>
        <w:pStyle w:val="a5"/>
      </w:pPr>
      <w:r>
        <w:tab/>
        <w:t xml:space="preserve">&lt;requestHandler name="/dataimport" class="org.apache.solr.handler.dataimport.DataImportHandler"&gt;  </w:t>
      </w:r>
    </w:p>
    <w:p w:rsidR="00533DAA" w:rsidRDefault="00533DAA" w:rsidP="00533DAA">
      <w:pPr>
        <w:pStyle w:val="a5"/>
      </w:pPr>
      <w:r>
        <w:tab/>
        <w:t xml:space="preserve">&lt;lst name="defaults"&gt;  </w:t>
      </w:r>
    </w:p>
    <w:p w:rsidR="00533DAA" w:rsidRDefault="00533DAA" w:rsidP="00533DAA">
      <w:pPr>
        <w:pStyle w:val="a5"/>
      </w:pPr>
      <w:r>
        <w:tab/>
      </w:r>
      <w:r>
        <w:tab/>
        <w:t>&lt;str name="config"&gt;</w:t>
      </w:r>
      <w:r w:rsidR="005258D5">
        <w:rPr>
          <w:rFonts w:hint="eastAsia"/>
          <w:highlight w:val="yellow"/>
        </w:rPr>
        <w:t>dih</w:t>
      </w:r>
      <w:r w:rsidRPr="001C5FE5">
        <w:rPr>
          <w:highlight w:val="yellow"/>
        </w:rPr>
        <w:t>-config.xml</w:t>
      </w:r>
      <w:r>
        <w:t xml:space="preserve">&lt;/str&gt;  </w:t>
      </w:r>
    </w:p>
    <w:p w:rsidR="00533DAA" w:rsidRDefault="00533DAA" w:rsidP="00533DAA">
      <w:pPr>
        <w:pStyle w:val="a5"/>
      </w:pPr>
      <w:r>
        <w:tab/>
        <w:t xml:space="preserve">&lt;/lst&gt;  </w:t>
      </w:r>
    </w:p>
    <w:p w:rsidR="00533DAA" w:rsidRDefault="00533DAA" w:rsidP="00533DAA">
      <w:pPr>
        <w:pStyle w:val="a5"/>
      </w:pPr>
      <w:r>
        <w:tab/>
        <w:t>&lt;/requestHandler&gt;</w:t>
      </w:r>
    </w:p>
    <w:p w:rsidR="00FF1E92" w:rsidRDefault="00107977" w:rsidP="00292C37">
      <w:pPr>
        <w:pStyle w:val="ab"/>
        <w:spacing w:before="156" w:after="156"/>
        <w:ind w:firstLine="360"/>
      </w:pPr>
      <w:r>
        <w:drawing>
          <wp:inline distT="0" distB="0" distL="0" distR="0" wp14:anchorId="0F044173" wp14:editId="314FA0A3">
            <wp:extent cx="5274310" cy="2626167"/>
            <wp:effectExtent l="0" t="0" r="0" b="0"/>
            <wp:docPr id="5226" name="图片 5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274310" cy="2626167"/>
                    </a:xfrm>
                    <a:prstGeom prst="rect">
                      <a:avLst/>
                    </a:prstGeom>
                  </pic:spPr>
                </pic:pic>
              </a:graphicData>
            </a:graphic>
          </wp:inline>
        </w:drawing>
      </w:r>
    </w:p>
    <w:p w:rsidR="00107977" w:rsidRDefault="00107977" w:rsidP="00107977">
      <w:r>
        <w:rPr>
          <w:rFonts w:hint="eastAsia"/>
        </w:rPr>
        <w:t>执行时使用</w:t>
      </w:r>
      <w:r>
        <w:rPr>
          <w:rFonts w:hint="eastAsia"/>
        </w:rPr>
        <w:t>full-import</w:t>
      </w:r>
      <w:r>
        <w:rPr>
          <w:rFonts w:hint="eastAsia"/>
        </w:rPr>
        <w:t>，全量导入，使用</w:t>
      </w:r>
      <w:r>
        <w:rPr>
          <w:rFonts w:hint="eastAsia"/>
        </w:rPr>
        <w:t>delta-import</w:t>
      </w:r>
      <w:r>
        <w:rPr>
          <w:rFonts w:hint="eastAsia"/>
        </w:rPr>
        <w:t>增量导入。点击</w:t>
      </w:r>
      <w:r>
        <w:rPr>
          <w:rFonts w:hint="eastAsia"/>
        </w:rPr>
        <w:t>execute</w:t>
      </w:r>
      <w:r>
        <w:rPr>
          <w:rFonts w:hint="eastAsia"/>
        </w:rPr>
        <w:t>，记录多时</w:t>
      </w:r>
      <w:r w:rsidR="00C936AF">
        <w:rPr>
          <w:rFonts w:hint="eastAsia"/>
        </w:rPr>
        <w:t>时间会稍慢。自行点击</w:t>
      </w:r>
      <w:r w:rsidR="00C936AF">
        <w:rPr>
          <w:rFonts w:hint="eastAsia"/>
        </w:rPr>
        <w:t>Refresh Status</w:t>
      </w:r>
      <w:r w:rsidR="00C936AF">
        <w:rPr>
          <w:rFonts w:hint="eastAsia"/>
        </w:rPr>
        <w:t>按钮查看结果。（缺点：没有进度条）</w:t>
      </w:r>
    </w:p>
    <w:p w:rsidR="007E296E" w:rsidRDefault="007E296E" w:rsidP="00107977"/>
    <w:p w:rsidR="00111D1A" w:rsidRPr="00111D1A" w:rsidRDefault="00111D1A" w:rsidP="00107977">
      <w:pPr>
        <w:rPr>
          <w:b/>
        </w:rPr>
      </w:pPr>
      <w:r w:rsidRPr="00111D1A">
        <w:rPr>
          <w:rFonts w:hint="eastAsia"/>
          <w:b/>
        </w:rPr>
        <w:t>全量链接：</w:t>
      </w:r>
    </w:p>
    <w:p w:rsidR="00111D1A" w:rsidRDefault="00111D1A" w:rsidP="00107977">
      <w:r w:rsidRPr="00111D1A">
        <w:t>http://localhost:8983/solr/collection1/dataimport?command=full-import&amp;clean=true&amp;commit=true&amp;optimize=true</w:t>
      </w:r>
    </w:p>
    <w:p w:rsidR="00111D1A" w:rsidRPr="00111D1A" w:rsidRDefault="00111D1A" w:rsidP="00107977">
      <w:pPr>
        <w:rPr>
          <w:b/>
        </w:rPr>
      </w:pPr>
      <w:r w:rsidRPr="00111D1A">
        <w:rPr>
          <w:rFonts w:hint="eastAsia"/>
          <w:b/>
        </w:rPr>
        <w:t>增量链接：</w:t>
      </w:r>
    </w:p>
    <w:p w:rsidR="00111D1A" w:rsidRDefault="007E296E" w:rsidP="00107977">
      <w:r w:rsidRPr="007E296E">
        <w:t>http://localhost:8983/solr/collection1/dataimport?command=delta-import&amp;clean=false&amp;commit=true&amp;entity=article&amp;optimize=false</w:t>
      </w:r>
    </w:p>
    <w:p w:rsidR="007E296E" w:rsidRDefault="007E296E" w:rsidP="00107977">
      <w:r>
        <w:rPr>
          <w:rFonts w:hint="eastAsia"/>
        </w:rPr>
        <w:t>从上面图中的</w:t>
      </w:r>
      <w:r>
        <w:rPr>
          <w:rFonts w:hint="eastAsia"/>
        </w:rPr>
        <w:t>Command</w:t>
      </w:r>
      <w:r>
        <w:rPr>
          <w:rFonts w:hint="eastAsia"/>
        </w:rPr>
        <w:t>可以选择切换这两种方式。</w:t>
      </w:r>
    </w:p>
    <w:p w:rsidR="00B31CFD" w:rsidRDefault="00B31CFD" w:rsidP="00B31CFD">
      <w:pPr>
        <w:pStyle w:val="3"/>
        <w:ind w:left="0"/>
      </w:pPr>
      <w:r>
        <w:rPr>
          <w:rFonts w:hint="eastAsia"/>
        </w:rPr>
        <w:lastRenderedPageBreak/>
        <w:t>开启</w:t>
      </w:r>
      <w:r>
        <w:rPr>
          <w:rFonts w:hint="eastAsia"/>
        </w:rPr>
        <w:t>MYSQL</w:t>
      </w:r>
      <w:r>
        <w:rPr>
          <w:rFonts w:hint="eastAsia"/>
        </w:rPr>
        <w:t>远程访问权限</w:t>
      </w:r>
    </w:p>
    <w:p w:rsidR="00B31CFD" w:rsidRDefault="00B31CFD" w:rsidP="00B31CFD">
      <w:pPr>
        <w:ind w:firstLineChars="0" w:firstLine="0"/>
      </w:pPr>
      <w:r>
        <w:rPr>
          <w:rFonts w:hint="eastAsia"/>
        </w:rPr>
        <w:t>语法：</w:t>
      </w:r>
    </w:p>
    <w:p w:rsidR="00B31CFD" w:rsidRDefault="00B31CFD" w:rsidP="00B31CFD">
      <w:pPr>
        <w:ind w:firstLineChars="0"/>
      </w:pPr>
      <w:r>
        <w:rPr>
          <w:rFonts w:hint="eastAsia"/>
        </w:rPr>
        <w:t>grant [</w:t>
      </w:r>
      <w:r>
        <w:rPr>
          <w:rFonts w:hint="eastAsia"/>
        </w:rPr>
        <w:t>权限</w:t>
      </w:r>
      <w:r>
        <w:rPr>
          <w:rFonts w:hint="eastAsia"/>
        </w:rPr>
        <w:t>] on [</w:t>
      </w:r>
      <w:r>
        <w:rPr>
          <w:rFonts w:hint="eastAsia"/>
        </w:rPr>
        <w:t>数据库名</w:t>
      </w:r>
      <w:r>
        <w:rPr>
          <w:rFonts w:hint="eastAsia"/>
        </w:rPr>
        <w:t>].[</w:t>
      </w:r>
      <w:r>
        <w:rPr>
          <w:rFonts w:hint="eastAsia"/>
        </w:rPr>
        <w:t>表名</w:t>
      </w:r>
      <w:r>
        <w:rPr>
          <w:rFonts w:hint="eastAsia"/>
        </w:rPr>
        <w:t>] to ['</w:t>
      </w:r>
      <w:r>
        <w:rPr>
          <w:rFonts w:hint="eastAsia"/>
        </w:rPr>
        <w:t>用户名</w:t>
      </w:r>
      <w:r>
        <w:rPr>
          <w:rFonts w:hint="eastAsia"/>
        </w:rPr>
        <w:t>']@['web</w:t>
      </w:r>
      <w:r>
        <w:rPr>
          <w:rFonts w:hint="eastAsia"/>
        </w:rPr>
        <w:t>服务器的</w:t>
      </w:r>
      <w:r>
        <w:rPr>
          <w:rFonts w:hint="eastAsia"/>
        </w:rPr>
        <w:t>ip</w:t>
      </w:r>
      <w:r>
        <w:rPr>
          <w:rFonts w:hint="eastAsia"/>
        </w:rPr>
        <w:t>地址</w:t>
      </w:r>
      <w:r>
        <w:rPr>
          <w:rFonts w:hint="eastAsia"/>
        </w:rPr>
        <w:t>'] identified by ['</w:t>
      </w:r>
      <w:r>
        <w:rPr>
          <w:rFonts w:hint="eastAsia"/>
        </w:rPr>
        <w:t>密码</w:t>
      </w:r>
      <w:r>
        <w:rPr>
          <w:rFonts w:hint="eastAsia"/>
        </w:rPr>
        <w:t>'];</w:t>
      </w:r>
    </w:p>
    <w:p w:rsidR="00B31CFD" w:rsidRDefault="00B31CFD" w:rsidP="00B31CFD">
      <w:pPr>
        <w:ind w:firstLineChars="0"/>
      </w:pPr>
    </w:p>
    <w:p w:rsidR="00B31CFD" w:rsidRPr="00236789" w:rsidRDefault="00B31CFD" w:rsidP="00B31CFD">
      <w:pPr>
        <w:pStyle w:val="a5"/>
      </w:pPr>
      <w:r w:rsidRPr="003E751C">
        <w:t xml:space="preserve">grant all on </w:t>
      </w:r>
      <w:r>
        <w:rPr>
          <w:rFonts w:hint="eastAsia"/>
        </w:rPr>
        <w:t>j</w:t>
      </w:r>
      <w:r w:rsidRPr="003E751C">
        <w:t>tdb.* to 'root'@'192.168.1.103' identified by 'root';</w:t>
      </w:r>
    </w:p>
    <w:p w:rsidR="00D315E1" w:rsidRDefault="00D315E1" w:rsidP="00D315E1">
      <w:pPr>
        <w:pStyle w:val="3"/>
      </w:pPr>
      <w:r>
        <w:rPr>
          <w:rFonts w:hint="eastAsia"/>
        </w:rPr>
        <w:t>查看日志</w:t>
      </w:r>
    </w:p>
    <w:p w:rsidR="00D315E1" w:rsidRDefault="00D315E1" w:rsidP="00107977">
      <w:r>
        <w:rPr>
          <w:rFonts w:hint="eastAsia"/>
        </w:rPr>
        <w:t>注意上面配置过程很容易出问题，例如：数据库链接参数错误，数据库未开放远程访问权限。需要注意日志信息，查看是否产生错误。</w:t>
      </w:r>
    </w:p>
    <w:p w:rsidR="00D315E1" w:rsidRPr="00D315E1" w:rsidRDefault="00D315E1" w:rsidP="00D315E1">
      <w:pPr>
        <w:ind w:firstLineChars="0" w:firstLine="0"/>
      </w:pPr>
      <w:r>
        <w:rPr>
          <w:noProof/>
        </w:rPr>
        <w:drawing>
          <wp:inline distT="0" distB="0" distL="0" distR="0" wp14:anchorId="56D2481B" wp14:editId="5C252B2B">
            <wp:extent cx="5274310" cy="3064472"/>
            <wp:effectExtent l="0" t="0" r="0" b="0"/>
            <wp:docPr id="7168" name="图片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5274310" cy="3064472"/>
                    </a:xfrm>
                    <a:prstGeom prst="rect">
                      <a:avLst/>
                    </a:prstGeom>
                  </pic:spPr>
                </pic:pic>
              </a:graphicData>
            </a:graphic>
          </wp:inline>
        </w:drawing>
      </w:r>
    </w:p>
    <w:p w:rsidR="009F2BB0" w:rsidRDefault="009F2BB0" w:rsidP="009F2BB0">
      <w:pPr>
        <w:pStyle w:val="3"/>
        <w:numPr>
          <w:ilvl w:val="2"/>
          <w:numId w:val="36"/>
        </w:numPr>
      </w:pPr>
      <w:r>
        <w:rPr>
          <w:rFonts w:hint="eastAsia"/>
        </w:rPr>
        <w:t>*</w:t>
      </w:r>
      <w:r w:rsidR="00BC16C1">
        <w:rPr>
          <w:rFonts w:hint="eastAsia"/>
        </w:rPr>
        <w:t>查询表达式</w:t>
      </w:r>
    </w:p>
    <w:p w:rsidR="009F2BB0" w:rsidRDefault="009F2BB0" w:rsidP="009F2BB0">
      <w:r>
        <w:rPr>
          <w:rFonts w:hint="eastAsia"/>
        </w:rPr>
        <w:t>Solr</w:t>
      </w:r>
      <w:r>
        <w:rPr>
          <w:rFonts w:hint="eastAsia"/>
        </w:rPr>
        <w:t>提供了</w:t>
      </w:r>
      <w:r>
        <w:rPr>
          <w:rFonts w:hint="eastAsia"/>
        </w:rPr>
        <w:t>RESTFul</w:t>
      </w:r>
      <w:r>
        <w:rPr>
          <w:rFonts w:hint="eastAsia"/>
        </w:rPr>
        <w:t>方式的查询功能。可以输入查询的表达式。</w:t>
      </w:r>
    </w:p>
    <w:p w:rsidR="009F2BB0" w:rsidRDefault="009F2BB0" w:rsidP="009F2BB0">
      <w:r>
        <w:rPr>
          <w:rFonts w:hint="eastAsia"/>
        </w:rPr>
        <w:t xml:space="preserve">*.* </w:t>
      </w:r>
      <w:r>
        <w:rPr>
          <w:rFonts w:hint="eastAsia"/>
        </w:rPr>
        <w:tab/>
      </w:r>
      <w:r>
        <w:rPr>
          <w:rFonts w:hint="eastAsia"/>
        </w:rPr>
        <w:tab/>
      </w:r>
      <w:r>
        <w:rPr>
          <w:rFonts w:hint="eastAsia"/>
        </w:rPr>
        <w:tab/>
      </w:r>
      <w:r>
        <w:rPr>
          <w:rFonts w:hint="eastAsia"/>
        </w:rPr>
        <w:tab/>
        <w:t>#</w:t>
      </w:r>
      <w:r>
        <w:rPr>
          <w:rFonts w:hint="eastAsia"/>
        </w:rPr>
        <w:t>查询所有</w:t>
      </w:r>
    </w:p>
    <w:p w:rsidR="009F2BB0" w:rsidRPr="009F2BB0" w:rsidRDefault="009F2BB0" w:rsidP="009F2BB0">
      <w:r>
        <w:rPr>
          <w:rFonts w:hint="eastAsia"/>
        </w:rPr>
        <w:t>title:</w:t>
      </w:r>
      <w:r w:rsidRPr="009F2BB0">
        <w:t>'</w:t>
      </w:r>
      <w:r>
        <w:rPr>
          <w:rFonts w:hint="eastAsia"/>
        </w:rPr>
        <w:t>三星</w:t>
      </w:r>
      <w:r w:rsidRPr="009F2BB0">
        <w:t>'</w:t>
      </w:r>
      <w:r>
        <w:rPr>
          <w:rFonts w:hint="eastAsia"/>
        </w:rPr>
        <w:tab/>
      </w:r>
      <w:r>
        <w:rPr>
          <w:rFonts w:hint="eastAsia"/>
        </w:rPr>
        <w:tab/>
        <w:t>#title</w:t>
      </w:r>
      <w:r>
        <w:rPr>
          <w:rFonts w:hint="eastAsia"/>
        </w:rPr>
        <w:t>字段查询关键字三星</w:t>
      </w:r>
    </w:p>
    <w:p w:rsidR="009F2BB0" w:rsidRDefault="009F2BB0" w:rsidP="00BC16C1">
      <w:pPr>
        <w:pStyle w:val="ab"/>
        <w:spacing w:before="156" w:after="156"/>
        <w:ind w:firstLine="360"/>
      </w:pPr>
      <w:r>
        <w:lastRenderedPageBreak/>
        <w:drawing>
          <wp:inline distT="0" distB="0" distL="0" distR="0" wp14:anchorId="17DE40AC" wp14:editId="4463B71D">
            <wp:extent cx="3971925" cy="1866900"/>
            <wp:effectExtent l="0" t="0" r="9525" b="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971925" cy="1866900"/>
                    </a:xfrm>
                    <a:prstGeom prst="rect">
                      <a:avLst/>
                    </a:prstGeom>
                  </pic:spPr>
                </pic:pic>
              </a:graphicData>
            </a:graphic>
          </wp:inline>
        </w:drawing>
      </w:r>
    </w:p>
    <w:p w:rsidR="009F2BB0" w:rsidRDefault="009F2BB0" w:rsidP="009F2BB0">
      <w:pPr>
        <w:ind w:firstLineChars="0" w:firstLine="0"/>
      </w:pPr>
    </w:p>
    <w:p w:rsidR="00CB3D7B" w:rsidRDefault="00CB3D7B" w:rsidP="00B40E29">
      <w:pPr>
        <w:pStyle w:val="2"/>
        <w:snapToGrid/>
        <w:spacing w:line="415" w:lineRule="auto"/>
        <w:ind w:left="567" w:hanging="567"/>
      </w:pPr>
      <w:r>
        <w:rPr>
          <w:rFonts w:hint="eastAsia"/>
        </w:rPr>
        <w:t>Solrj</w:t>
      </w:r>
      <w:r>
        <w:rPr>
          <w:rFonts w:hint="eastAsia"/>
        </w:rPr>
        <w:t>的使用</w:t>
      </w:r>
    </w:p>
    <w:p w:rsidR="00CB3D7B" w:rsidRDefault="00CB3D7B" w:rsidP="00CB3D7B">
      <w:pPr>
        <w:pStyle w:val="3"/>
      </w:pPr>
      <w:r>
        <w:rPr>
          <w:rFonts w:hint="eastAsia"/>
        </w:rPr>
        <w:t>依赖</w:t>
      </w:r>
    </w:p>
    <w:p w:rsidR="00CB3D7B" w:rsidRPr="00CB3D7B" w:rsidRDefault="00CB3D7B" w:rsidP="00CB3D7B">
      <w:r>
        <w:rPr>
          <w:rFonts w:hint="eastAsia"/>
        </w:rPr>
        <w:t>Solrj</w:t>
      </w:r>
      <w:r>
        <w:rPr>
          <w:rFonts w:hint="eastAsia"/>
        </w:rPr>
        <w:t>是</w:t>
      </w:r>
      <w:r>
        <w:rPr>
          <w:rFonts w:hint="eastAsia"/>
        </w:rPr>
        <w:t>solr</w:t>
      </w:r>
      <w:r>
        <w:rPr>
          <w:rFonts w:hint="eastAsia"/>
        </w:rPr>
        <w:t>的</w:t>
      </w:r>
      <w:r>
        <w:rPr>
          <w:rFonts w:hint="eastAsia"/>
        </w:rPr>
        <w:t>java</w:t>
      </w:r>
      <w:r>
        <w:rPr>
          <w:rFonts w:hint="eastAsia"/>
        </w:rPr>
        <w:t>客户端，一般情况下都是通过</w:t>
      </w:r>
      <w:r>
        <w:rPr>
          <w:rFonts w:hint="eastAsia"/>
        </w:rPr>
        <w:t>solrj</w:t>
      </w:r>
      <w:r>
        <w:rPr>
          <w:rFonts w:hint="eastAsia"/>
        </w:rPr>
        <w:t>来调用</w:t>
      </w:r>
      <w:r>
        <w:rPr>
          <w:rFonts w:hint="eastAsia"/>
        </w:rPr>
        <w:t>solr</w:t>
      </w:r>
      <w:r>
        <w:rPr>
          <w:rFonts w:hint="eastAsia"/>
        </w:rPr>
        <w:t>服务。</w:t>
      </w:r>
    </w:p>
    <w:p w:rsidR="006D4742" w:rsidRDefault="006D4742" w:rsidP="006D4742">
      <w:pPr>
        <w:ind w:firstLineChars="0" w:firstLine="0"/>
      </w:pPr>
      <w:r>
        <w:tab/>
      </w:r>
      <w:r>
        <w:tab/>
        <w:t>&lt;dependency&gt;</w:t>
      </w:r>
    </w:p>
    <w:p w:rsidR="006D4742" w:rsidRDefault="006D4742" w:rsidP="006D4742">
      <w:pPr>
        <w:ind w:firstLineChars="0" w:firstLine="0"/>
      </w:pPr>
      <w:r>
        <w:tab/>
      </w:r>
      <w:r>
        <w:tab/>
      </w:r>
      <w:r>
        <w:tab/>
        <w:t>&lt;groupId&gt;org.apache.solr&lt;/groupId&gt;</w:t>
      </w:r>
    </w:p>
    <w:p w:rsidR="006D4742" w:rsidRDefault="006D4742" w:rsidP="006D4742">
      <w:pPr>
        <w:ind w:firstLineChars="0" w:firstLine="0"/>
      </w:pPr>
      <w:r>
        <w:tab/>
      </w:r>
      <w:r>
        <w:tab/>
      </w:r>
      <w:r>
        <w:tab/>
        <w:t>&lt;artifactId&gt;solr-solrj&lt;/artifactId&gt;</w:t>
      </w:r>
    </w:p>
    <w:p w:rsidR="006D4742" w:rsidRDefault="006D4742" w:rsidP="006D4742">
      <w:pPr>
        <w:ind w:firstLineChars="0" w:firstLine="0"/>
      </w:pPr>
      <w:r>
        <w:tab/>
      </w:r>
      <w:r>
        <w:tab/>
      </w:r>
      <w:r>
        <w:tab/>
        <w:t>&lt;version&gt;</w:t>
      </w:r>
      <w:r w:rsidR="00D315E1">
        <w:rPr>
          <w:rFonts w:hint="eastAsia"/>
        </w:rPr>
        <w:t>5</w:t>
      </w:r>
      <w:r>
        <w:t>.</w:t>
      </w:r>
      <w:r w:rsidR="00D315E1">
        <w:rPr>
          <w:rFonts w:hint="eastAsia"/>
        </w:rPr>
        <w:t>2</w:t>
      </w:r>
      <w:r>
        <w:t>.</w:t>
      </w:r>
      <w:r w:rsidR="00D315E1">
        <w:rPr>
          <w:rFonts w:hint="eastAsia"/>
        </w:rPr>
        <w:t>1</w:t>
      </w:r>
      <w:r>
        <w:t>&lt;/version&gt;</w:t>
      </w:r>
    </w:p>
    <w:p w:rsidR="00076FC3" w:rsidRDefault="006D4742" w:rsidP="006D4742">
      <w:pPr>
        <w:ind w:firstLineChars="0" w:firstLine="0"/>
      </w:pPr>
      <w:r>
        <w:tab/>
      </w:r>
      <w:r>
        <w:tab/>
        <w:t>&lt;/dependency&gt;</w:t>
      </w:r>
    </w:p>
    <w:p w:rsidR="00CB3D7B" w:rsidRDefault="00CF4C5C" w:rsidP="00A77D22">
      <w:pPr>
        <w:pStyle w:val="3"/>
      </w:pPr>
      <w:r>
        <w:rPr>
          <w:rFonts w:hint="eastAsia"/>
        </w:rPr>
        <w:lastRenderedPageBreak/>
        <w:t>配置</w:t>
      </w:r>
      <w:r>
        <w:rPr>
          <w:rFonts w:hint="eastAsia"/>
        </w:rPr>
        <w:t>hosts</w:t>
      </w:r>
    </w:p>
    <w:p w:rsidR="00CF4C5C" w:rsidRDefault="00CF4C5C" w:rsidP="009A68B0">
      <w:pPr>
        <w:ind w:firstLineChars="0" w:firstLine="0"/>
      </w:pPr>
      <w:r>
        <w:rPr>
          <w:noProof/>
        </w:rPr>
        <w:drawing>
          <wp:inline distT="0" distB="0" distL="0" distR="0" wp14:anchorId="18F5F806" wp14:editId="2F38CB22">
            <wp:extent cx="5274310" cy="3955733"/>
            <wp:effectExtent l="0" t="0" r="0" b="0"/>
            <wp:docPr id="5201" name="图片 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5274310" cy="3955733"/>
                    </a:xfrm>
                    <a:prstGeom prst="rect">
                      <a:avLst/>
                    </a:prstGeom>
                  </pic:spPr>
                </pic:pic>
              </a:graphicData>
            </a:graphic>
          </wp:inline>
        </w:drawing>
      </w:r>
    </w:p>
    <w:p w:rsidR="00CF4C5C" w:rsidRDefault="00CF4C5C" w:rsidP="00A77D22">
      <w:pPr>
        <w:pStyle w:val="3"/>
      </w:pPr>
      <w:r>
        <w:rPr>
          <w:rFonts w:hint="eastAsia"/>
        </w:rPr>
        <w:t>配置</w:t>
      </w:r>
      <w:r>
        <w:rPr>
          <w:rFonts w:hint="eastAsia"/>
        </w:rPr>
        <w:t>nginx</w:t>
      </w:r>
    </w:p>
    <w:p w:rsidR="00CF4C5C" w:rsidRDefault="00CF4C5C" w:rsidP="00CF4C5C">
      <w:pPr>
        <w:pStyle w:val="a5"/>
      </w:pPr>
      <w:r>
        <w:rPr>
          <w:rFonts w:hint="eastAsia"/>
        </w:rPr>
        <w:tab/>
        <w:t>#</w:t>
      </w:r>
      <w:r>
        <w:rPr>
          <w:rFonts w:hint="eastAsia"/>
        </w:rPr>
        <w:t>全文搜索服务器</w:t>
      </w:r>
    </w:p>
    <w:p w:rsidR="00CF4C5C" w:rsidRDefault="00CF4C5C" w:rsidP="00CF4C5C">
      <w:pPr>
        <w:pStyle w:val="a5"/>
      </w:pPr>
      <w:r>
        <w:tab/>
        <w:t>server {</w:t>
      </w:r>
    </w:p>
    <w:p w:rsidR="00CF4C5C" w:rsidRDefault="00CF4C5C" w:rsidP="00CF4C5C">
      <w:pPr>
        <w:pStyle w:val="a5"/>
      </w:pPr>
      <w:r>
        <w:tab/>
      </w:r>
      <w:r>
        <w:tab/>
        <w:t>listen       80;</w:t>
      </w:r>
    </w:p>
    <w:p w:rsidR="00CF4C5C" w:rsidRDefault="00CF4C5C" w:rsidP="00CF4C5C">
      <w:pPr>
        <w:pStyle w:val="a5"/>
      </w:pPr>
      <w:r>
        <w:tab/>
      </w:r>
      <w:r>
        <w:tab/>
        <w:t>server_name  solr.jt.com;</w:t>
      </w:r>
    </w:p>
    <w:p w:rsidR="00CF4C5C" w:rsidRDefault="00CF4C5C" w:rsidP="00CF4C5C">
      <w:pPr>
        <w:pStyle w:val="a5"/>
      </w:pPr>
      <w:r>
        <w:tab/>
      </w:r>
      <w:r>
        <w:tab/>
        <w:t>#charset koi8-r;</w:t>
      </w:r>
    </w:p>
    <w:p w:rsidR="00CF4C5C" w:rsidRDefault="00CF4C5C" w:rsidP="00CF4C5C">
      <w:pPr>
        <w:pStyle w:val="a5"/>
      </w:pPr>
      <w:r>
        <w:tab/>
      </w:r>
      <w:r>
        <w:tab/>
        <w:t>#access_log  logs/host.access.log  main;</w:t>
      </w:r>
    </w:p>
    <w:p w:rsidR="00CF4C5C" w:rsidRDefault="00CF4C5C" w:rsidP="00CF4C5C">
      <w:pPr>
        <w:pStyle w:val="a5"/>
      </w:pPr>
      <w:r>
        <w:tab/>
      </w:r>
      <w:r>
        <w:tab/>
      </w:r>
      <w:r>
        <w:tab/>
      </w:r>
    </w:p>
    <w:p w:rsidR="00CF4C5C" w:rsidRDefault="00CF4C5C" w:rsidP="00CF4C5C">
      <w:pPr>
        <w:pStyle w:val="a5"/>
      </w:pPr>
      <w:r>
        <w:tab/>
      </w:r>
      <w:r>
        <w:tab/>
        <w:t>proxy_set_header X-Forwarded-Host $host;</w:t>
      </w:r>
    </w:p>
    <w:p w:rsidR="00CF4C5C" w:rsidRDefault="00CF4C5C" w:rsidP="00CF4C5C">
      <w:pPr>
        <w:pStyle w:val="a5"/>
      </w:pPr>
      <w:r>
        <w:tab/>
      </w:r>
      <w:r>
        <w:tab/>
        <w:t>proxy_set_header X-Forwarded-Server $host;</w:t>
      </w:r>
    </w:p>
    <w:p w:rsidR="00CF4C5C" w:rsidRDefault="00CF4C5C" w:rsidP="00CF4C5C">
      <w:pPr>
        <w:pStyle w:val="a5"/>
      </w:pPr>
      <w:r>
        <w:tab/>
      </w:r>
      <w:r>
        <w:tab/>
        <w:t>proxy_set_header X-Forwarded-For $proxy_add_x_forwarded_for;</w:t>
      </w:r>
    </w:p>
    <w:p w:rsidR="00CF4C5C" w:rsidRDefault="00CF4C5C" w:rsidP="00CF4C5C">
      <w:pPr>
        <w:pStyle w:val="a5"/>
      </w:pPr>
      <w:r>
        <w:tab/>
      </w:r>
      <w:r>
        <w:tab/>
      </w:r>
    </w:p>
    <w:p w:rsidR="00CF4C5C" w:rsidRDefault="00CF4C5C" w:rsidP="00CF4C5C">
      <w:pPr>
        <w:pStyle w:val="a5"/>
      </w:pPr>
      <w:r>
        <w:tab/>
      </w:r>
      <w:r>
        <w:tab/>
        <w:t>location / {</w:t>
      </w:r>
    </w:p>
    <w:p w:rsidR="00CF4C5C" w:rsidRDefault="00CF4C5C" w:rsidP="00CF4C5C">
      <w:pPr>
        <w:pStyle w:val="a5"/>
      </w:pPr>
      <w:r>
        <w:tab/>
      </w:r>
      <w:r>
        <w:tab/>
        <w:t xml:space="preserve">       proxy_pass http://127.0.0.1:</w:t>
      </w:r>
      <w:r w:rsidR="00F81010">
        <w:rPr>
          <w:rFonts w:hint="eastAsia"/>
        </w:rPr>
        <w:t>8983</w:t>
      </w:r>
      <w:r>
        <w:t>;</w:t>
      </w:r>
    </w:p>
    <w:p w:rsidR="00CF4C5C" w:rsidRDefault="00CF4C5C" w:rsidP="00CF4C5C">
      <w:pPr>
        <w:pStyle w:val="a5"/>
      </w:pPr>
      <w:r>
        <w:tab/>
      </w:r>
      <w:r>
        <w:tab/>
        <w:t xml:space="preserve">       proxy_connect_timeout 600;</w:t>
      </w:r>
    </w:p>
    <w:p w:rsidR="00CF4C5C" w:rsidRDefault="00CF4C5C" w:rsidP="00CF4C5C">
      <w:pPr>
        <w:pStyle w:val="a5"/>
      </w:pPr>
      <w:r>
        <w:tab/>
      </w:r>
      <w:r>
        <w:tab/>
        <w:t xml:space="preserve">       proxy_read_timeout 600;</w:t>
      </w:r>
    </w:p>
    <w:p w:rsidR="00CF4C5C" w:rsidRDefault="00CF4C5C" w:rsidP="00CF4C5C">
      <w:pPr>
        <w:pStyle w:val="a5"/>
      </w:pPr>
      <w:r>
        <w:tab/>
      </w:r>
      <w:r>
        <w:tab/>
        <w:t>}</w:t>
      </w:r>
    </w:p>
    <w:p w:rsidR="00CF4C5C" w:rsidRDefault="00CF4C5C" w:rsidP="00CF4C5C">
      <w:pPr>
        <w:pStyle w:val="a5"/>
      </w:pPr>
      <w:r>
        <w:tab/>
        <w:t>}</w:t>
      </w:r>
    </w:p>
    <w:p w:rsidR="00CB3D7B" w:rsidRDefault="0050442F" w:rsidP="00A77D22">
      <w:pPr>
        <w:pStyle w:val="3"/>
      </w:pPr>
      <w:r>
        <w:rPr>
          <w:rFonts w:hint="eastAsia"/>
        </w:rPr>
        <w:lastRenderedPageBreak/>
        <w:t>访问</w:t>
      </w:r>
      <w:hyperlink r:id="rId262" w:history="1">
        <w:r w:rsidR="00A77D22" w:rsidRPr="00C406A8">
          <w:rPr>
            <w:rStyle w:val="aa"/>
          </w:rPr>
          <w:t>http://solr.jt.com/</w:t>
        </w:r>
      </w:hyperlink>
    </w:p>
    <w:p w:rsidR="00A77D22" w:rsidRPr="00A77D22" w:rsidRDefault="00A77D22" w:rsidP="00A77D22">
      <w:pPr>
        <w:ind w:firstLineChars="0"/>
      </w:pPr>
      <w:r w:rsidRPr="00A77D22">
        <w:rPr>
          <w:rFonts w:hint="eastAsia"/>
        </w:rPr>
        <w:t>改变访问路径，去掉</w:t>
      </w:r>
      <w:r w:rsidRPr="00A77D22">
        <w:rPr>
          <w:rFonts w:hint="eastAsia"/>
        </w:rPr>
        <w:t>solr</w:t>
      </w:r>
      <w:r w:rsidRPr="00A77D22">
        <w:rPr>
          <w:rFonts w:hint="eastAsia"/>
        </w:rPr>
        <w:t>，直接访问根目录</w:t>
      </w:r>
    </w:p>
    <w:p w:rsidR="0050442F" w:rsidRDefault="0050442F" w:rsidP="0050442F">
      <w:pPr>
        <w:pStyle w:val="a5"/>
      </w:pPr>
      <w:r>
        <w:t>Error 404 - Not Found.</w:t>
      </w:r>
    </w:p>
    <w:p w:rsidR="0050442F" w:rsidRDefault="0050442F" w:rsidP="0050442F">
      <w:pPr>
        <w:pStyle w:val="a5"/>
      </w:pPr>
    </w:p>
    <w:p w:rsidR="0050442F" w:rsidRDefault="0050442F" w:rsidP="0050442F">
      <w:pPr>
        <w:pStyle w:val="a5"/>
      </w:pPr>
      <w:r>
        <w:t>No context on this server matched or handled this request.</w:t>
      </w:r>
    </w:p>
    <w:p w:rsidR="0050442F" w:rsidRDefault="0050442F" w:rsidP="0050442F">
      <w:pPr>
        <w:pStyle w:val="a5"/>
      </w:pPr>
      <w:r>
        <w:t>Contexts known to this server are:</w:t>
      </w:r>
    </w:p>
    <w:p w:rsidR="0050442F" w:rsidRDefault="0050442F" w:rsidP="0050442F">
      <w:pPr>
        <w:pStyle w:val="a5"/>
      </w:pPr>
      <w:r>
        <w:t>/solr ---&gt; o.e.j.w.WebAppContext{/solr,file:/D:/javaenv/solr-</w:t>
      </w:r>
      <w:r w:rsidR="009753D1">
        <w:t>5.2.1</w:t>
      </w:r>
      <w:r>
        <w:t>/example/solr-webapp/webapp/},D:\javaenv\solr-</w:t>
      </w:r>
      <w:r w:rsidR="009753D1">
        <w:t>5.2.1</w:t>
      </w:r>
      <w:r>
        <w:t>\example/webapps/solr.war</w:t>
      </w:r>
    </w:p>
    <w:p w:rsidR="0050442F" w:rsidRDefault="00C164A0" w:rsidP="003C0029">
      <w:pPr>
        <w:ind w:firstLineChars="0"/>
      </w:pPr>
      <w:hyperlink r:id="rId263" w:history="1">
        <w:r w:rsidR="003C0029" w:rsidRPr="003C0029">
          <w:t>http://solr.jt.com/solr/</w:t>
        </w:r>
      </w:hyperlink>
      <w:r w:rsidR="003C0029">
        <w:rPr>
          <w:rFonts w:hint="eastAsia"/>
        </w:rPr>
        <w:t>可以正常浏览。</w:t>
      </w:r>
    </w:p>
    <w:p w:rsidR="003C0029" w:rsidRDefault="003C0029" w:rsidP="003C0029">
      <w:pPr>
        <w:ind w:firstLineChars="0"/>
      </w:pPr>
      <w:r>
        <w:rPr>
          <w:rFonts w:hint="eastAsia"/>
        </w:rPr>
        <w:t>将它改成直接访问，去掉</w:t>
      </w:r>
      <w:r>
        <w:rPr>
          <w:rFonts w:hint="eastAsia"/>
        </w:rPr>
        <w:t>solr</w:t>
      </w:r>
      <w:r>
        <w:rPr>
          <w:rFonts w:hint="eastAsia"/>
        </w:rPr>
        <w:t>目录。</w:t>
      </w:r>
    </w:p>
    <w:p w:rsidR="003C0029" w:rsidRDefault="003C0029" w:rsidP="003C0029">
      <w:pPr>
        <w:ind w:firstLineChars="0"/>
      </w:pPr>
      <w:r>
        <w:rPr>
          <w:rFonts w:hint="eastAsia"/>
        </w:rPr>
        <w:t>修改</w:t>
      </w:r>
      <w:r w:rsidRPr="003C0029">
        <w:t>D:\javaenv\solr-</w:t>
      </w:r>
      <w:r w:rsidR="009753D1">
        <w:t>5.2.1</w:t>
      </w:r>
      <w:r w:rsidRPr="003C0029">
        <w:t>\example\contexts</w:t>
      </w:r>
      <w:r>
        <w:rPr>
          <w:rFonts w:hint="eastAsia"/>
        </w:rPr>
        <w:t>\</w:t>
      </w:r>
      <w:r w:rsidRPr="003C0029">
        <w:t>solr-jetty-context.xml</w:t>
      </w:r>
      <w:r>
        <w:rPr>
          <w:rFonts w:hint="eastAsia"/>
        </w:rPr>
        <w:t>文件，将</w:t>
      </w:r>
      <w:r w:rsidRPr="003C0029">
        <w:t>contextPath</w:t>
      </w:r>
      <w:r>
        <w:rPr>
          <w:rFonts w:hint="eastAsia"/>
        </w:rPr>
        <w:t>的</w:t>
      </w:r>
      <w:r w:rsidRPr="003C0029">
        <w:t>default</w:t>
      </w:r>
      <w:r>
        <w:rPr>
          <w:rFonts w:hint="eastAsia"/>
        </w:rPr>
        <w:t>修改为</w:t>
      </w:r>
      <w:r>
        <w:rPr>
          <w:rFonts w:hint="eastAsia"/>
        </w:rPr>
        <w:t>/</w:t>
      </w:r>
      <w:r>
        <w:rPr>
          <w:rFonts w:hint="eastAsia"/>
        </w:rPr>
        <w:t>。</w:t>
      </w:r>
    </w:p>
    <w:p w:rsidR="005A5635" w:rsidRDefault="005A5635" w:rsidP="005A5635">
      <w:pPr>
        <w:pStyle w:val="a5"/>
      </w:pPr>
      <w:r>
        <w:t>&lt;?xml version="1.0"?&gt;</w:t>
      </w:r>
    </w:p>
    <w:p w:rsidR="005A5635" w:rsidRDefault="005A5635" w:rsidP="005A5635">
      <w:pPr>
        <w:pStyle w:val="a5"/>
      </w:pPr>
      <w:r>
        <w:t>&lt;!DOCTYPE Configure PUBLIC "-//Jetty//Configure//EN" "http://www.eclipse.org/jetty/configure.dtd"&gt;</w:t>
      </w:r>
    </w:p>
    <w:p w:rsidR="005A5635" w:rsidRDefault="005A5635" w:rsidP="005A5635">
      <w:pPr>
        <w:pStyle w:val="a5"/>
      </w:pPr>
      <w:r>
        <w:t>&lt;Configure class="org.eclipse.jetty.webapp.WebAppContext"&gt;</w:t>
      </w:r>
    </w:p>
    <w:p w:rsidR="005A5635" w:rsidRDefault="005A5635" w:rsidP="005A5635">
      <w:pPr>
        <w:pStyle w:val="a5"/>
      </w:pPr>
      <w:r>
        <w:t xml:space="preserve">  </w:t>
      </w:r>
      <w:r w:rsidRPr="00EA77F5">
        <w:rPr>
          <w:highlight w:val="green"/>
        </w:rPr>
        <w:t>&lt;Set name="contextPath"&gt;&lt;SystemProperty name="hostContext" default="/"/&gt;&lt;/Set&gt;</w:t>
      </w:r>
    </w:p>
    <w:p w:rsidR="005A5635" w:rsidRDefault="005A5635" w:rsidP="005A5635">
      <w:pPr>
        <w:pStyle w:val="a5"/>
      </w:pPr>
      <w:r>
        <w:t xml:space="preserve">  &lt;Set name="war"&gt;&lt;SystemProperty name="jetty.home"/&gt;/webapps/solr.war&lt;/Set&gt;</w:t>
      </w:r>
    </w:p>
    <w:p w:rsidR="005A5635" w:rsidRDefault="005A5635" w:rsidP="005A5635">
      <w:pPr>
        <w:pStyle w:val="a5"/>
      </w:pPr>
      <w:r>
        <w:t xml:space="preserve">  &lt;Set name="defaultsDescriptor"&gt;&lt;SystemProperty name="jetty.home"/&gt;/etc/webdefault.xml&lt;/Set&gt;</w:t>
      </w:r>
    </w:p>
    <w:p w:rsidR="005A5635" w:rsidRDefault="005A5635" w:rsidP="005A5635">
      <w:pPr>
        <w:pStyle w:val="a5"/>
      </w:pPr>
      <w:r>
        <w:t xml:space="preserve">  &lt;Set name="tempDirectory"&gt;&lt;Property name="jetty.home" default="."/&gt;/solr-webapp&lt;/Set&gt;</w:t>
      </w:r>
    </w:p>
    <w:p w:rsidR="005A5635" w:rsidRDefault="005A5635" w:rsidP="005A5635">
      <w:pPr>
        <w:pStyle w:val="a5"/>
      </w:pPr>
      <w:r>
        <w:t>&lt;/Configure&gt;</w:t>
      </w:r>
    </w:p>
    <w:p w:rsidR="003C0029" w:rsidRDefault="003C0029" w:rsidP="003C0029">
      <w:pPr>
        <w:ind w:firstLineChars="0"/>
      </w:pPr>
      <w:r>
        <w:rPr>
          <w:rFonts w:hint="eastAsia"/>
        </w:rPr>
        <w:t>访问</w:t>
      </w:r>
      <w:hyperlink r:id="rId264" w:history="1">
        <w:r w:rsidRPr="003C0029">
          <w:t>http://solr.jt.com/</w:t>
        </w:r>
      </w:hyperlink>
      <w:r>
        <w:rPr>
          <w:rFonts w:hint="eastAsia"/>
        </w:rPr>
        <w:t>，可以直接进行访问。</w:t>
      </w:r>
    </w:p>
    <w:p w:rsidR="00E8300F" w:rsidRDefault="00E8300F" w:rsidP="00A0162A">
      <w:pPr>
        <w:pStyle w:val="3"/>
      </w:pPr>
      <w:r>
        <w:rPr>
          <w:rFonts w:hint="eastAsia"/>
        </w:rPr>
        <w:t>设置</w:t>
      </w:r>
    </w:p>
    <w:p w:rsidR="00E8300F" w:rsidRDefault="00E8300F" w:rsidP="00E8300F">
      <w:pPr>
        <w:pStyle w:val="a5"/>
      </w:pPr>
      <w:r>
        <w:t xml:space="preserve">    public class SolrjServiceTest {</w:t>
      </w:r>
    </w:p>
    <w:p w:rsidR="00E8300F" w:rsidRDefault="00E8300F" w:rsidP="00E8300F">
      <w:pPr>
        <w:pStyle w:val="a5"/>
      </w:pPr>
    </w:p>
    <w:p w:rsidR="00E8300F" w:rsidRDefault="00E8300F" w:rsidP="00E8300F">
      <w:pPr>
        <w:pStyle w:val="a5"/>
      </w:pPr>
      <w:r>
        <w:t xml:space="preserve">    private SolrjService solrjService;</w:t>
      </w:r>
    </w:p>
    <w:p w:rsidR="00E8300F" w:rsidRDefault="00E8300F" w:rsidP="00E8300F">
      <w:pPr>
        <w:pStyle w:val="a5"/>
      </w:pPr>
    </w:p>
    <w:p w:rsidR="00E8300F" w:rsidRDefault="00E8300F" w:rsidP="00E8300F">
      <w:pPr>
        <w:pStyle w:val="a5"/>
      </w:pPr>
      <w:r>
        <w:t>@Before</w:t>
      </w:r>
    </w:p>
    <w:p w:rsidR="00E8300F" w:rsidRDefault="00E8300F" w:rsidP="00E8300F">
      <w:pPr>
        <w:pStyle w:val="a5"/>
      </w:pPr>
      <w:r>
        <w:t xml:space="preserve">    public void setUp() throws Exception {</w:t>
      </w:r>
    </w:p>
    <w:p w:rsidR="00E8300F" w:rsidRDefault="00E8300F" w:rsidP="00E8300F">
      <w:pPr>
        <w:pStyle w:val="a5"/>
      </w:pPr>
      <w:r>
        <w:rPr>
          <w:rFonts w:hint="eastAsia"/>
        </w:rPr>
        <w:t xml:space="preserve">        // </w:t>
      </w:r>
      <w:r>
        <w:rPr>
          <w:rFonts w:hint="eastAsia"/>
        </w:rPr>
        <w:t>在</w:t>
      </w:r>
      <w:r>
        <w:rPr>
          <w:rFonts w:hint="eastAsia"/>
        </w:rPr>
        <w:t>url</w:t>
      </w:r>
      <w:r>
        <w:rPr>
          <w:rFonts w:hint="eastAsia"/>
        </w:rPr>
        <w:t>中指定</w:t>
      </w:r>
      <w:r>
        <w:rPr>
          <w:rFonts w:hint="eastAsia"/>
        </w:rPr>
        <w:t>core</w:t>
      </w:r>
      <w:r>
        <w:rPr>
          <w:rFonts w:hint="eastAsia"/>
        </w:rPr>
        <w:t>名称：</w:t>
      </w:r>
      <w:r w:rsidR="00B7642E">
        <w:rPr>
          <w:rFonts w:hint="eastAsia"/>
        </w:rPr>
        <w:t>jt</w:t>
      </w:r>
    </w:p>
    <w:p w:rsidR="00E8300F" w:rsidRDefault="00E8300F" w:rsidP="00E8300F">
      <w:pPr>
        <w:pStyle w:val="a5"/>
      </w:pPr>
      <w:r>
        <w:t xml:space="preserve">        String url = "http://solr.</w:t>
      </w:r>
      <w:r w:rsidR="00B7642E">
        <w:rPr>
          <w:rFonts w:hint="eastAsia"/>
        </w:rPr>
        <w:t>jt</w:t>
      </w:r>
      <w:r>
        <w:t>.com/</w:t>
      </w:r>
      <w:r w:rsidR="00B7642E">
        <w:rPr>
          <w:rFonts w:hint="eastAsia"/>
        </w:rPr>
        <w:t>jt</w:t>
      </w:r>
      <w:r>
        <w:t>";</w:t>
      </w:r>
    </w:p>
    <w:p w:rsidR="00E8300F" w:rsidRDefault="00E8300F" w:rsidP="00E8300F">
      <w:pPr>
        <w:pStyle w:val="a5"/>
      </w:pPr>
      <w:r>
        <w:rPr>
          <w:rFonts w:hint="eastAsia"/>
        </w:rPr>
        <w:t xml:space="preserve">        HttpSolrServer httpSolrServer = new HttpSolrServer(url); //</w:t>
      </w:r>
      <w:r>
        <w:rPr>
          <w:rFonts w:hint="eastAsia"/>
        </w:rPr>
        <w:t>定义</w:t>
      </w:r>
      <w:r>
        <w:rPr>
          <w:rFonts w:hint="eastAsia"/>
        </w:rPr>
        <w:t>solr</w:t>
      </w:r>
      <w:r>
        <w:rPr>
          <w:rFonts w:hint="eastAsia"/>
        </w:rPr>
        <w:t>的</w:t>
      </w:r>
      <w:r>
        <w:rPr>
          <w:rFonts w:hint="eastAsia"/>
        </w:rPr>
        <w:t>server</w:t>
      </w:r>
    </w:p>
    <w:p w:rsidR="00E8300F" w:rsidRDefault="00E8300F" w:rsidP="00E8300F">
      <w:pPr>
        <w:pStyle w:val="a5"/>
      </w:pPr>
      <w:r>
        <w:rPr>
          <w:rFonts w:hint="eastAsia"/>
        </w:rPr>
        <w:t xml:space="preserve">        httpSolrServer.setParser(new XMLResponseParser()); // </w:t>
      </w:r>
      <w:r>
        <w:rPr>
          <w:rFonts w:hint="eastAsia"/>
        </w:rPr>
        <w:t>设置响应解析器</w:t>
      </w:r>
    </w:p>
    <w:p w:rsidR="00E8300F" w:rsidRDefault="00E8300F" w:rsidP="00E8300F">
      <w:pPr>
        <w:pStyle w:val="a5"/>
      </w:pPr>
      <w:r>
        <w:rPr>
          <w:rFonts w:hint="eastAsia"/>
        </w:rPr>
        <w:t xml:space="preserve">        httpSolrServer.setMaxRetries(1); // </w:t>
      </w:r>
      <w:r>
        <w:rPr>
          <w:rFonts w:hint="eastAsia"/>
        </w:rPr>
        <w:t>设置重试次数，推荐设置为</w:t>
      </w:r>
      <w:r>
        <w:rPr>
          <w:rFonts w:hint="eastAsia"/>
        </w:rPr>
        <w:t>1</w:t>
      </w:r>
    </w:p>
    <w:p w:rsidR="00E8300F" w:rsidRDefault="00E8300F" w:rsidP="00E8300F">
      <w:pPr>
        <w:pStyle w:val="a5"/>
      </w:pPr>
      <w:r>
        <w:rPr>
          <w:rFonts w:hint="eastAsia"/>
        </w:rPr>
        <w:t xml:space="preserve">        httpSolrServer.setConnectionTimeout(500); // </w:t>
      </w:r>
      <w:r>
        <w:rPr>
          <w:rFonts w:hint="eastAsia"/>
        </w:rPr>
        <w:t>建立连接的最长时间</w:t>
      </w:r>
    </w:p>
    <w:p w:rsidR="00E8300F" w:rsidRDefault="00E8300F" w:rsidP="00E8300F">
      <w:pPr>
        <w:pStyle w:val="a5"/>
      </w:pPr>
    </w:p>
    <w:p w:rsidR="00E8300F" w:rsidRDefault="00E8300F" w:rsidP="00E8300F">
      <w:pPr>
        <w:pStyle w:val="a5"/>
      </w:pPr>
      <w:r>
        <w:t xml:space="preserve">        this.httpSolrServer = httpSolrServer;</w:t>
      </w:r>
    </w:p>
    <w:p w:rsidR="00E8300F" w:rsidRDefault="00E8300F" w:rsidP="00E8300F">
      <w:pPr>
        <w:pStyle w:val="a5"/>
      </w:pPr>
      <w:r>
        <w:lastRenderedPageBreak/>
        <w:t xml:space="preserve">        solrjService = new SolrjService(httpSolrServer);</w:t>
      </w:r>
    </w:p>
    <w:p w:rsidR="00E8300F" w:rsidRPr="00E8300F" w:rsidRDefault="00E8300F" w:rsidP="00E8300F">
      <w:pPr>
        <w:pStyle w:val="a5"/>
      </w:pPr>
      <w:r>
        <w:t xml:space="preserve">    }</w:t>
      </w:r>
    </w:p>
    <w:p w:rsidR="00A0162A" w:rsidRDefault="00A0162A" w:rsidP="00A0162A">
      <w:pPr>
        <w:pStyle w:val="3"/>
      </w:pPr>
      <w:r>
        <w:rPr>
          <w:rFonts w:hint="eastAsia"/>
        </w:rPr>
        <w:t>新增</w:t>
      </w:r>
    </w:p>
    <w:p w:rsidR="005932E7" w:rsidRDefault="00431ADF" w:rsidP="00431ADF">
      <w:pPr>
        <w:ind w:firstLineChars="0"/>
      </w:pPr>
      <w:r>
        <w:rPr>
          <w:rFonts w:hint="eastAsia"/>
        </w:rPr>
        <w:t>运行测试方法</w:t>
      </w:r>
      <w:r w:rsidRPr="00431ADF">
        <w:t>cn.</w:t>
      </w:r>
      <w:r w:rsidR="00AE1545">
        <w:rPr>
          <w:rFonts w:hint="eastAsia"/>
        </w:rPr>
        <w:t>jt</w:t>
      </w:r>
      <w:r w:rsidRPr="00431ADF">
        <w:t>.solrj.service.SolrjServiceTest</w:t>
      </w:r>
      <w:r>
        <w:rPr>
          <w:rFonts w:hint="eastAsia"/>
        </w:rPr>
        <w:t>.</w:t>
      </w:r>
      <w:r w:rsidRPr="00431ADF">
        <w:t xml:space="preserve"> testAdd()</w:t>
      </w:r>
    </w:p>
    <w:p w:rsidR="005932E7" w:rsidRDefault="005932E7" w:rsidP="005932E7">
      <w:pPr>
        <w:pStyle w:val="a5"/>
      </w:pPr>
      <w:r>
        <w:t xml:space="preserve">    @Test</w:t>
      </w:r>
    </w:p>
    <w:p w:rsidR="005932E7" w:rsidRDefault="005932E7" w:rsidP="005932E7">
      <w:pPr>
        <w:pStyle w:val="a5"/>
      </w:pPr>
      <w:r>
        <w:t xml:space="preserve">    public void testAdd() throws Exception {</w:t>
      </w:r>
    </w:p>
    <w:p w:rsidR="005932E7" w:rsidRDefault="005932E7" w:rsidP="005932E7">
      <w:pPr>
        <w:pStyle w:val="a5"/>
      </w:pPr>
      <w:r>
        <w:t xml:space="preserve">        Foo foo = new Foo();</w:t>
      </w:r>
    </w:p>
    <w:p w:rsidR="005932E7" w:rsidRDefault="005932E7" w:rsidP="005932E7">
      <w:pPr>
        <w:pStyle w:val="a5"/>
      </w:pPr>
      <w:r>
        <w:t xml:space="preserve">        foo.setId(1425955126820L);</w:t>
      </w:r>
    </w:p>
    <w:p w:rsidR="005932E7" w:rsidRDefault="005932E7" w:rsidP="005932E7">
      <w:pPr>
        <w:pStyle w:val="a5"/>
      </w:pPr>
      <w:r>
        <w:rPr>
          <w:rFonts w:hint="eastAsia"/>
        </w:rPr>
        <w:t xml:space="preserve">        foo.setTitle("new - </w:t>
      </w:r>
      <w:r>
        <w:rPr>
          <w:rFonts w:hint="eastAsia"/>
        </w:rPr>
        <w:t>轻量级</w:t>
      </w:r>
      <w:r>
        <w:rPr>
          <w:rFonts w:hint="eastAsia"/>
        </w:rPr>
        <w:t>Java EE</w:t>
      </w:r>
      <w:r>
        <w:rPr>
          <w:rFonts w:hint="eastAsia"/>
        </w:rPr>
        <w:t>企业应用实战（第</w:t>
      </w:r>
      <w:r>
        <w:rPr>
          <w:rFonts w:hint="eastAsia"/>
        </w:rPr>
        <w:t>3</w:t>
      </w:r>
      <w:r>
        <w:rPr>
          <w:rFonts w:hint="eastAsia"/>
        </w:rPr>
        <w:t>版）：</w:t>
      </w:r>
      <w:r>
        <w:rPr>
          <w:rFonts w:hint="eastAsia"/>
        </w:rPr>
        <w:t>Struts2</w:t>
      </w:r>
      <w:r>
        <w:rPr>
          <w:rFonts w:hint="eastAsia"/>
        </w:rPr>
        <w:t>＋</w:t>
      </w:r>
      <w:r>
        <w:rPr>
          <w:rFonts w:hint="eastAsia"/>
        </w:rPr>
        <w:t>Spring3</w:t>
      </w:r>
      <w:r>
        <w:rPr>
          <w:rFonts w:hint="eastAsia"/>
        </w:rPr>
        <w:t>＋</w:t>
      </w:r>
      <w:r>
        <w:rPr>
          <w:rFonts w:hint="eastAsia"/>
        </w:rPr>
        <w:t>Hibernate</w:t>
      </w:r>
      <w:r>
        <w:rPr>
          <w:rFonts w:hint="eastAsia"/>
        </w:rPr>
        <w:t>整合开发（附</w:t>
      </w:r>
      <w:r>
        <w:rPr>
          <w:rFonts w:hint="eastAsia"/>
        </w:rPr>
        <w:t>CD</w:t>
      </w:r>
      <w:r>
        <w:rPr>
          <w:rFonts w:hint="eastAsia"/>
        </w:rPr>
        <w:t>光盘）</w:t>
      </w:r>
      <w:r>
        <w:rPr>
          <w:rFonts w:hint="eastAsia"/>
        </w:rPr>
        <w:t>");</w:t>
      </w:r>
    </w:p>
    <w:p w:rsidR="005932E7" w:rsidRDefault="005932E7" w:rsidP="005932E7">
      <w:pPr>
        <w:pStyle w:val="a5"/>
      </w:pPr>
    </w:p>
    <w:p w:rsidR="005932E7" w:rsidRDefault="005932E7" w:rsidP="005932E7">
      <w:pPr>
        <w:pStyle w:val="a5"/>
      </w:pPr>
      <w:r>
        <w:t xml:space="preserve">        this.solrjService.add(foo);</w:t>
      </w:r>
    </w:p>
    <w:p w:rsidR="005932E7" w:rsidRDefault="005932E7" w:rsidP="005932E7">
      <w:pPr>
        <w:pStyle w:val="a5"/>
      </w:pPr>
      <w:r>
        <w:t xml:space="preserve">    }</w:t>
      </w:r>
    </w:p>
    <w:p w:rsidR="00431ADF" w:rsidRDefault="00431ADF" w:rsidP="00431ADF">
      <w:pPr>
        <w:ind w:firstLineChars="0"/>
      </w:pPr>
      <w:r>
        <w:rPr>
          <w:rFonts w:hint="eastAsia"/>
        </w:rPr>
        <w:t>执行成功后，在</w:t>
      </w:r>
      <w:r>
        <w:rPr>
          <w:rFonts w:hint="eastAsia"/>
        </w:rPr>
        <w:t>solr</w:t>
      </w:r>
      <w:r>
        <w:rPr>
          <w:rFonts w:hint="eastAsia"/>
        </w:rPr>
        <w:t>中可以查询到</w:t>
      </w:r>
      <w:r>
        <w:rPr>
          <w:rFonts w:hint="eastAsia"/>
        </w:rPr>
        <w:t>add</w:t>
      </w:r>
      <w:r>
        <w:rPr>
          <w:rFonts w:hint="eastAsia"/>
        </w:rPr>
        <w:t>的数据。</w:t>
      </w:r>
    </w:p>
    <w:p w:rsidR="00431ADF" w:rsidRDefault="00431ADF" w:rsidP="00BE46C7">
      <w:pPr>
        <w:pStyle w:val="ab"/>
        <w:spacing w:before="156" w:after="156"/>
        <w:ind w:firstLine="360"/>
      </w:pPr>
      <w:r>
        <w:drawing>
          <wp:inline distT="0" distB="0" distL="0" distR="0" wp14:anchorId="30D59FBC" wp14:editId="0E5DB49C">
            <wp:extent cx="5095875" cy="2745522"/>
            <wp:effectExtent l="0" t="0" r="0" b="0"/>
            <wp:docPr id="5202" name="图片 5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5103105" cy="2749417"/>
                    </a:xfrm>
                    <a:prstGeom prst="rect">
                      <a:avLst/>
                    </a:prstGeom>
                  </pic:spPr>
                </pic:pic>
              </a:graphicData>
            </a:graphic>
          </wp:inline>
        </w:drawing>
      </w:r>
    </w:p>
    <w:p w:rsidR="00BE46C7" w:rsidRDefault="005932E7" w:rsidP="005932E7">
      <w:pPr>
        <w:pStyle w:val="3"/>
      </w:pPr>
      <w:r>
        <w:rPr>
          <w:rFonts w:hint="eastAsia"/>
        </w:rPr>
        <w:t>删除</w:t>
      </w:r>
    </w:p>
    <w:p w:rsidR="005932E7" w:rsidRDefault="005932E7" w:rsidP="005932E7">
      <w:pPr>
        <w:ind w:firstLineChars="0"/>
      </w:pPr>
      <w:r>
        <w:rPr>
          <w:rFonts w:hint="eastAsia"/>
        </w:rPr>
        <w:t>按</w:t>
      </w:r>
      <w:r>
        <w:rPr>
          <w:rFonts w:hint="eastAsia"/>
        </w:rPr>
        <w:t>id</w:t>
      </w:r>
      <w:r>
        <w:rPr>
          <w:rFonts w:hint="eastAsia"/>
        </w:rPr>
        <w:t>删除。</w:t>
      </w:r>
    </w:p>
    <w:p w:rsidR="005932E7" w:rsidRDefault="005932E7" w:rsidP="005932E7">
      <w:pPr>
        <w:pStyle w:val="a5"/>
      </w:pPr>
      <w:r>
        <w:t xml:space="preserve">    @Test</w:t>
      </w:r>
    </w:p>
    <w:p w:rsidR="005932E7" w:rsidRDefault="005932E7" w:rsidP="005932E7">
      <w:pPr>
        <w:pStyle w:val="a5"/>
      </w:pPr>
      <w:r>
        <w:t xml:space="preserve">    public void testDelete() throws Exception {</w:t>
      </w:r>
    </w:p>
    <w:p w:rsidR="005932E7" w:rsidRDefault="005932E7" w:rsidP="005932E7">
      <w:pPr>
        <w:pStyle w:val="a5"/>
      </w:pPr>
      <w:r>
        <w:t xml:space="preserve">        this.solrjService.delete(Arrays.asList("1433151614240"));</w:t>
      </w:r>
    </w:p>
    <w:p w:rsidR="005932E7" w:rsidRDefault="005932E7" w:rsidP="005932E7">
      <w:pPr>
        <w:pStyle w:val="a5"/>
      </w:pPr>
      <w:r>
        <w:t xml:space="preserve">    }</w:t>
      </w:r>
    </w:p>
    <w:p w:rsidR="005932E7" w:rsidRDefault="005932E7" w:rsidP="005932E7">
      <w:pPr>
        <w:pStyle w:val="3"/>
      </w:pPr>
      <w:r>
        <w:rPr>
          <w:rFonts w:hint="eastAsia"/>
        </w:rPr>
        <w:t>修改</w:t>
      </w:r>
    </w:p>
    <w:p w:rsidR="005932E7" w:rsidRDefault="005932E7" w:rsidP="00431ADF">
      <w:pPr>
        <w:ind w:firstLineChars="0" w:firstLine="0"/>
      </w:pPr>
      <w:r>
        <w:rPr>
          <w:rFonts w:hint="eastAsia"/>
        </w:rPr>
        <w:tab/>
      </w:r>
      <w:r>
        <w:rPr>
          <w:rFonts w:hint="eastAsia"/>
        </w:rPr>
        <w:t>按</w:t>
      </w:r>
      <w:r>
        <w:rPr>
          <w:rFonts w:hint="eastAsia"/>
        </w:rPr>
        <w:t>id</w:t>
      </w:r>
      <w:r>
        <w:rPr>
          <w:rFonts w:hint="eastAsia"/>
        </w:rPr>
        <w:t>值，有值就修改，没值就新增。</w:t>
      </w:r>
    </w:p>
    <w:p w:rsidR="005932E7" w:rsidRDefault="005932E7" w:rsidP="005932E7">
      <w:pPr>
        <w:pStyle w:val="a5"/>
      </w:pPr>
      <w:r>
        <w:t xml:space="preserve">    @Test</w:t>
      </w:r>
    </w:p>
    <w:p w:rsidR="005932E7" w:rsidRDefault="005932E7" w:rsidP="005932E7">
      <w:pPr>
        <w:pStyle w:val="a5"/>
      </w:pPr>
      <w:r>
        <w:t xml:space="preserve">    public void testAdd() throws Exception {</w:t>
      </w:r>
    </w:p>
    <w:p w:rsidR="005932E7" w:rsidRDefault="005932E7" w:rsidP="005932E7">
      <w:pPr>
        <w:pStyle w:val="a5"/>
      </w:pPr>
      <w:r>
        <w:lastRenderedPageBreak/>
        <w:t xml:space="preserve">        Foo foo = new Foo();</w:t>
      </w:r>
    </w:p>
    <w:p w:rsidR="005932E7" w:rsidRDefault="005932E7" w:rsidP="005932E7">
      <w:pPr>
        <w:pStyle w:val="a5"/>
      </w:pPr>
      <w:r>
        <w:t xml:space="preserve">        foo.setId(1425955126820L);</w:t>
      </w:r>
    </w:p>
    <w:p w:rsidR="005932E7" w:rsidRDefault="005932E7" w:rsidP="005932E7">
      <w:pPr>
        <w:pStyle w:val="a5"/>
      </w:pPr>
      <w:r>
        <w:rPr>
          <w:rFonts w:hint="eastAsia"/>
        </w:rPr>
        <w:t xml:space="preserve">        foo.setTitle("new - </w:t>
      </w:r>
      <w:r>
        <w:rPr>
          <w:rFonts w:hint="eastAsia"/>
        </w:rPr>
        <w:t>轻量级</w:t>
      </w:r>
      <w:r>
        <w:rPr>
          <w:rFonts w:hint="eastAsia"/>
        </w:rPr>
        <w:t>Java EE</w:t>
      </w:r>
      <w:r>
        <w:rPr>
          <w:rFonts w:hint="eastAsia"/>
        </w:rPr>
        <w:t>企业应用实战（第</w:t>
      </w:r>
      <w:r>
        <w:rPr>
          <w:rFonts w:hint="eastAsia"/>
        </w:rPr>
        <w:t>3</w:t>
      </w:r>
      <w:r>
        <w:rPr>
          <w:rFonts w:hint="eastAsia"/>
        </w:rPr>
        <w:t>版）：</w:t>
      </w:r>
      <w:r>
        <w:rPr>
          <w:rFonts w:hint="eastAsia"/>
        </w:rPr>
        <w:t>Struts2</w:t>
      </w:r>
      <w:r>
        <w:rPr>
          <w:rFonts w:hint="eastAsia"/>
        </w:rPr>
        <w:t>＋</w:t>
      </w:r>
      <w:r>
        <w:rPr>
          <w:rFonts w:hint="eastAsia"/>
        </w:rPr>
        <w:t>Spring3</w:t>
      </w:r>
      <w:r>
        <w:rPr>
          <w:rFonts w:hint="eastAsia"/>
        </w:rPr>
        <w:t>＋</w:t>
      </w:r>
      <w:r>
        <w:rPr>
          <w:rFonts w:hint="eastAsia"/>
        </w:rPr>
        <w:t>Hibernate</w:t>
      </w:r>
      <w:r>
        <w:rPr>
          <w:rFonts w:hint="eastAsia"/>
        </w:rPr>
        <w:t>整合开发（附</w:t>
      </w:r>
      <w:r>
        <w:rPr>
          <w:rFonts w:hint="eastAsia"/>
        </w:rPr>
        <w:t>CD</w:t>
      </w:r>
      <w:r>
        <w:rPr>
          <w:rFonts w:hint="eastAsia"/>
        </w:rPr>
        <w:t>光盘）</w:t>
      </w:r>
      <w:r>
        <w:rPr>
          <w:rFonts w:hint="eastAsia"/>
        </w:rPr>
        <w:t>");</w:t>
      </w:r>
    </w:p>
    <w:p w:rsidR="005932E7" w:rsidRDefault="005932E7" w:rsidP="005932E7">
      <w:pPr>
        <w:pStyle w:val="a5"/>
      </w:pPr>
    </w:p>
    <w:p w:rsidR="005932E7" w:rsidRDefault="005932E7" w:rsidP="005932E7">
      <w:pPr>
        <w:pStyle w:val="a5"/>
      </w:pPr>
      <w:r>
        <w:t xml:space="preserve">        this.solrjService.add(foo);</w:t>
      </w:r>
    </w:p>
    <w:p w:rsidR="005932E7" w:rsidRDefault="005932E7" w:rsidP="005932E7">
      <w:pPr>
        <w:pStyle w:val="a5"/>
      </w:pPr>
      <w:r>
        <w:t xml:space="preserve">    }</w:t>
      </w:r>
    </w:p>
    <w:p w:rsidR="005932E7" w:rsidRDefault="00972D5B" w:rsidP="00972D5B">
      <w:pPr>
        <w:pStyle w:val="3"/>
      </w:pPr>
      <w:r>
        <w:rPr>
          <w:rFonts w:hint="eastAsia"/>
        </w:rPr>
        <w:t>查询</w:t>
      </w:r>
    </w:p>
    <w:p w:rsidR="00972D5B" w:rsidRDefault="00972D5B" w:rsidP="00972D5B">
      <w:pPr>
        <w:pStyle w:val="a5"/>
      </w:pPr>
      <w:r>
        <w:t xml:space="preserve">    @Test</w:t>
      </w:r>
    </w:p>
    <w:p w:rsidR="00972D5B" w:rsidRDefault="00972D5B" w:rsidP="00972D5B">
      <w:pPr>
        <w:pStyle w:val="a5"/>
      </w:pPr>
      <w:r>
        <w:t xml:space="preserve">    public void testSearch() throws Exception {</w:t>
      </w:r>
    </w:p>
    <w:p w:rsidR="00972D5B" w:rsidRDefault="00972D5B" w:rsidP="00972D5B">
      <w:pPr>
        <w:pStyle w:val="a5"/>
      </w:pPr>
      <w:r>
        <w:t xml:space="preserve">        List&lt;Foo&gt; foos = this.solrjService.</w:t>
      </w:r>
      <w:r w:rsidRPr="00413691">
        <w:rPr>
          <w:highlight w:val="yellow"/>
        </w:rPr>
        <w:t>search</w:t>
      </w:r>
      <w:r>
        <w:t>("java", 1, 10);</w:t>
      </w:r>
    </w:p>
    <w:p w:rsidR="00972D5B" w:rsidRDefault="00972D5B" w:rsidP="00972D5B">
      <w:pPr>
        <w:pStyle w:val="a5"/>
      </w:pPr>
      <w:r>
        <w:t xml:space="preserve">        for (Foo foo : foos) {</w:t>
      </w:r>
    </w:p>
    <w:p w:rsidR="00972D5B" w:rsidRDefault="00972D5B" w:rsidP="00972D5B">
      <w:pPr>
        <w:pStyle w:val="a5"/>
      </w:pPr>
      <w:r>
        <w:t xml:space="preserve">            System.out.println(foo);</w:t>
      </w:r>
    </w:p>
    <w:p w:rsidR="00972D5B" w:rsidRDefault="00972D5B" w:rsidP="00972D5B">
      <w:pPr>
        <w:pStyle w:val="a5"/>
      </w:pPr>
      <w:r>
        <w:t xml:space="preserve">        }</w:t>
      </w:r>
    </w:p>
    <w:p w:rsidR="00972D5B" w:rsidRDefault="00972D5B" w:rsidP="00972D5B">
      <w:pPr>
        <w:pStyle w:val="a5"/>
      </w:pPr>
      <w:r>
        <w:t>}</w:t>
      </w:r>
    </w:p>
    <w:p w:rsidR="00972D5B" w:rsidRDefault="00274714" w:rsidP="00274714">
      <w:pPr>
        <w:ind w:left="420" w:firstLineChars="0"/>
      </w:pPr>
      <w:r>
        <w:rPr>
          <w:rFonts w:hint="eastAsia"/>
        </w:rPr>
        <w:t>注意：</w:t>
      </w:r>
      <w:r>
        <w:rPr>
          <w:rFonts w:hint="eastAsia"/>
        </w:rPr>
        <w:t>solr</w:t>
      </w:r>
      <w:r>
        <w:rPr>
          <w:rFonts w:hint="eastAsia"/>
        </w:rPr>
        <w:t>将数据和高亮是分开的，必须程序通过</w:t>
      </w:r>
      <w:r>
        <w:rPr>
          <w:rFonts w:hint="eastAsia"/>
        </w:rPr>
        <w:t>id</w:t>
      </w:r>
      <w:r>
        <w:rPr>
          <w:rFonts w:hint="eastAsia"/>
        </w:rPr>
        <w:t>做匹配。</w:t>
      </w:r>
    </w:p>
    <w:p w:rsidR="00274714" w:rsidRDefault="00274714" w:rsidP="00972D5B">
      <w:pPr>
        <w:ind w:firstLineChars="0"/>
      </w:pPr>
      <w:r>
        <w:rPr>
          <w:noProof/>
        </w:rPr>
        <w:drawing>
          <wp:inline distT="0" distB="0" distL="0" distR="0" wp14:anchorId="3BE678D3" wp14:editId="13B5FA51">
            <wp:extent cx="4648200" cy="2565118"/>
            <wp:effectExtent l="0" t="0" r="0" b="0"/>
            <wp:docPr id="5205" name="图片 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4645963" cy="2563883"/>
                    </a:xfrm>
                    <a:prstGeom prst="rect">
                      <a:avLst/>
                    </a:prstGeom>
                  </pic:spPr>
                </pic:pic>
              </a:graphicData>
            </a:graphic>
          </wp:inline>
        </w:drawing>
      </w:r>
    </w:p>
    <w:p w:rsidR="006632B2" w:rsidRDefault="00287AE0" w:rsidP="00B40E29">
      <w:pPr>
        <w:pStyle w:val="2"/>
        <w:snapToGrid/>
        <w:spacing w:line="415" w:lineRule="auto"/>
        <w:ind w:left="567" w:hanging="567"/>
      </w:pPr>
      <w:r>
        <w:rPr>
          <w:rFonts w:hint="eastAsia"/>
        </w:rPr>
        <w:t>实现商品全文检索功能</w:t>
      </w:r>
    </w:p>
    <w:p w:rsidR="00B40E29" w:rsidRDefault="00287AE0" w:rsidP="00B40E29">
      <w:pPr>
        <w:pStyle w:val="3"/>
      </w:pPr>
      <w:r>
        <w:rPr>
          <w:rFonts w:hint="eastAsia"/>
        </w:rPr>
        <w:t>创建</w:t>
      </w:r>
      <w:r>
        <w:rPr>
          <w:rFonts w:hint="eastAsia"/>
        </w:rPr>
        <w:t>jt-search</w:t>
      </w:r>
      <w:r>
        <w:rPr>
          <w:rFonts w:hint="eastAsia"/>
        </w:rPr>
        <w:t>工程</w:t>
      </w:r>
      <w:r w:rsidR="00B40E29">
        <w:rPr>
          <w:rFonts w:hint="eastAsia"/>
        </w:rPr>
        <w:t>依赖</w:t>
      </w:r>
    </w:p>
    <w:p w:rsidR="003112FD" w:rsidRDefault="003112FD" w:rsidP="00972D5B">
      <w:pPr>
        <w:ind w:firstLineChars="0"/>
      </w:pPr>
      <w:r>
        <w:rPr>
          <w:rFonts w:hint="eastAsia"/>
        </w:rPr>
        <w:t>引用了</w:t>
      </w:r>
      <w:r>
        <w:rPr>
          <w:rFonts w:hint="eastAsia"/>
        </w:rPr>
        <w:t>solr-solrj</w:t>
      </w:r>
      <w:r>
        <w:rPr>
          <w:rFonts w:hint="eastAsia"/>
        </w:rPr>
        <w:t>，它将</w:t>
      </w:r>
      <w:r>
        <w:rPr>
          <w:rFonts w:hint="eastAsia"/>
        </w:rPr>
        <w:t>httpclient</w:t>
      </w:r>
      <w:r>
        <w:rPr>
          <w:rFonts w:hint="eastAsia"/>
        </w:rPr>
        <w:t>依赖进来。实际</w:t>
      </w:r>
      <w:r>
        <w:rPr>
          <w:rFonts w:hint="eastAsia"/>
        </w:rPr>
        <w:t>solrj</w:t>
      </w:r>
      <w:r>
        <w:rPr>
          <w:rFonts w:hint="eastAsia"/>
        </w:rPr>
        <w:t>内部就是通过</w:t>
      </w:r>
      <w:r>
        <w:rPr>
          <w:rFonts w:hint="eastAsia"/>
        </w:rPr>
        <w:t>httpclient</w:t>
      </w:r>
      <w:r>
        <w:rPr>
          <w:rFonts w:hint="eastAsia"/>
        </w:rPr>
        <w:t>来实现两个系统之间的交互。</w:t>
      </w:r>
    </w:p>
    <w:p w:rsidR="003112FD" w:rsidRDefault="003112FD" w:rsidP="00972D5B">
      <w:pPr>
        <w:ind w:firstLineChars="0"/>
      </w:pPr>
      <w:r>
        <w:rPr>
          <w:noProof/>
        </w:rPr>
        <w:lastRenderedPageBreak/>
        <w:drawing>
          <wp:inline distT="0" distB="0" distL="0" distR="0" wp14:anchorId="4750A9BA" wp14:editId="7C8C162A">
            <wp:extent cx="4648200" cy="4962525"/>
            <wp:effectExtent l="0" t="0" r="0" b="9525"/>
            <wp:docPr id="5156" name="图片 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4648200" cy="4962525"/>
                    </a:xfrm>
                    <a:prstGeom prst="rect">
                      <a:avLst/>
                    </a:prstGeom>
                  </pic:spPr>
                </pic:pic>
              </a:graphicData>
            </a:graphic>
          </wp:inline>
        </w:drawing>
      </w:r>
    </w:p>
    <w:p w:rsidR="00B40E29" w:rsidRDefault="00B21ADB" w:rsidP="00B40E29">
      <w:pPr>
        <w:pStyle w:val="3"/>
      </w:pPr>
      <w:r>
        <w:rPr>
          <w:rFonts w:hint="eastAsia"/>
        </w:rPr>
        <w:t>和</w:t>
      </w:r>
      <w:r>
        <w:rPr>
          <w:rFonts w:hint="eastAsia"/>
        </w:rPr>
        <w:t>spring</w:t>
      </w:r>
      <w:r>
        <w:rPr>
          <w:rFonts w:hint="eastAsia"/>
        </w:rPr>
        <w:t>框架整合</w:t>
      </w:r>
    </w:p>
    <w:p w:rsidR="00F0359A" w:rsidRDefault="00B40E29" w:rsidP="00972D5B">
      <w:pPr>
        <w:ind w:firstLineChars="0"/>
      </w:pPr>
      <w:r>
        <w:rPr>
          <w:rFonts w:hint="eastAsia"/>
        </w:rPr>
        <w:t>solr.properties</w:t>
      </w:r>
    </w:p>
    <w:p w:rsidR="00B40E29" w:rsidRDefault="00B40E29" w:rsidP="00B40E29">
      <w:pPr>
        <w:pStyle w:val="a5"/>
      </w:pPr>
      <w:r w:rsidRPr="00B40E29">
        <w:t>SOLR.URL=http://solr.jt.com/jt</w:t>
      </w:r>
    </w:p>
    <w:p w:rsidR="00B40E29" w:rsidRDefault="00B40E29" w:rsidP="00972D5B">
      <w:pPr>
        <w:ind w:firstLineChars="0"/>
      </w:pPr>
      <w:r w:rsidRPr="00B40E29">
        <w:t>applicationContext-solrj.xml</w:t>
      </w:r>
    </w:p>
    <w:p w:rsidR="00B40E29" w:rsidRDefault="00B40E29" w:rsidP="00B40E29">
      <w:pPr>
        <w:pStyle w:val="a5"/>
      </w:pPr>
      <w:r>
        <w:t>&lt;beans xmlns="http://www.springframework.org/schema/beans"</w:t>
      </w:r>
    </w:p>
    <w:p w:rsidR="00B40E29" w:rsidRDefault="00B40E29" w:rsidP="00B40E29">
      <w:pPr>
        <w:pStyle w:val="a5"/>
      </w:pPr>
      <w:r>
        <w:tab/>
        <w:t>xmlns:context="http://www.springframework.org/schema/context" xmlns:p="http://www.springframework.org/schema/p"</w:t>
      </w:r>
    </w:p>
    <w:p w:rsidR="00B40E29" w:rsidRDefault="00B40E29" w:rsidP="00B40E29">
      <w:pPr>
        <w:pStyle w:val="a5"/>
      </w:pPr>
      <w:r>
        <w:tab/>
        <w:t>xmlns:aop="http://www.springframework.org/schema/aop" xmlns:tx="http://www.springframework.org/schema/tx"</w:t>
      </w:r>
    </w:p>
    <w:p w:rsidR="00B40E29" w:rsidRDefault="00B40E29" w:rsidP="00B40E29">
      <w:pPr>
        <w:pStyle w:val="a5"/>
      </w:pPr>
      <w:r>
        <w:tab/>
        <w:t>xmlns:xsi="http://www.w3.org/2001/XMLSchema-instance"</w:t>
      </w:r>
    </w:p>
    <w:p w:rsidR="00B40E29" w:rsidRDefault="00B40E29" w:rsidP="00B40E29">
      <w:pPr>
        <w:pStyle w:val="a5"/>
      </w:pPr>
      <w:r>
        <w:tab/>
        <w:t>xsi:schemaLocation="http://www.springframework.org/schema/beans http://www.springframework.org/schema/beans/spring-beans-4.0.xsd</w:t>
      </w:r>
    </w:p>
    <w:p w:rsidR="00B40E29" w:rsidRDefault="00B40E29" w:rsidP="00B40E29">
      <w:pPr>
        <w:pStyle w:val="a5"/>
      </w:pPr>
      <w:r>
        <w:tab/>
        <w:t>http://www.springframework.org/schema/context http://www.springframework.org/schema/context/spring-context-4.0.xsd</w:t>
      </w:r>
    </w:p>
    <w:p w:rsidR="00B40E29" w:rsidRDefault="00B40E29" w:rsidP="00B40E29">
      <w:pPr>
        <w:pStyle w:val="a5"/>
      </w:pPr>
      <w:r>
        <w:tab/>
        <w:t>http://www.springframework.org/schema/aop http://www.springframework.org/schema/aop/spring-aop-4.0.xsd http://www.springframework.org/schema/tx http://www.springframework.org/schema/tx/spring-tx-4.0.xsd</w:t>
      </w:r>
    </w:p>
    <w:p w:rsidR="00B40E29" w:rsidRDefault="00B40E29" w:rsidP="00B40E29">
      <w:pPr>
        <w:pStyle w:val="a5"/>
      </w:pPr>
      <w:r>
        <w:tab/>
        <w:t>http://www.springframework.org/schema/util http://www.springframework.org/schema/util/spring-util-4.0.xsd"&gt;</w:t>
      </w:r>
    </w:p>
    <w:p w:rsidR="00B40E29" w:rsidRDefault="00B40E29" w:rsidP="00B40E29">
      <w:pPr>
        <w:pStyle w:val="a5"/>
      </w:pPr>
    </w:p>
    <w:p w:rsidR="00B40E29" w:rsidRDefault="00B40E29" w:rsidP="00B40E29">
      <w:pPr>
        <w:pStyle w:val="a5"/>
      </w:pPr>
      <w:r>
        <w:lastRenderedPageBreak/>
        <w:tab/>
        <w:t>&lt;bean id="httpSolrServer" class="org.apache.solr.client.solrj.impl.HttpSolrServer"&gt;</w:t>
      </w:r>
    </w:p>
    <w:p w:rsidR="00B40E29" w:rsidRDefault="00B40E29" w:rsidP="00B40E29">
      <w:pPr>
        <w:pStyle w:val="a5"/>
      </w:pPr>
      <w:r>
        <w:tab/>
      </w:r>
      <w:r>
        <w:tab/>
        <w:t>&lt;constructor-arg index="0" value="${SOLR.URL}"/&gt;</w:t>
      </w:r>
    </w:p>
    <w:p w:rsidR="00B40E29" w:rsidRDefault="00B40E29" w:rsidP="00B40E29">
      <w:pPr>
        <w:pStyle w:val="a5"/>
      </w:pPr>
      <w:r>
        <w:rPr>
          <w:rFonts w:hint="eastAsia"/>
        </w:rPr>
        <w:tab/>
      </w:r>
      <w:r>
        <w:rPr>
          <w:rFonts w:hint="eastAsia"/>
        </w:rPr>
        <w:tab/>
        <w:t xml:space="preserve">&lt;!-- </w:t>
      </w:r>
      <w:r>
        <w:rPr>
          <w:rFonts w:hint="eastAsia"/>
        </w:rPr>
        <w:t>设置响应解析器，</w:t>
      </w:r>
      <w:r>
        <w:rPr>
          <w:rFonts w:hint="eastAsia"/>
        </w:rPr>
        <w:t>solrj</w:t>
      </w:r>
      <w:r>
        <w:rPr>
          <w:rFonts w:hint="eastAsia"/>
        </w:rPr>
        <w:t>没有提供</w:t>
      </w:r>
      <w:r>
        <w:rPr>
          <w:rFonts w:hint="eastAsia"/>
        </w:rPr>
        <w:t>json</w:t>
      </w:r>
      <w:r>
        <w:rPr>
          <w:rFonts w:hint="eastAsia"/>
        </w:rPr>
        <w:t>解析器，所以通常用</w:t>
      </w:r>
      <w:r>
        <w:rPr>
          <w:rFonts w:hint="eastAsia"/>
        </w:rPr>
        <w:t>xml</w:t>
      </w:r>
      <w:r>
        <w:rPr>
          <w:rFonts w:hint="eastAsia"/>
        </w:rPr>
        <w:t>解析器</w:t>
      </w:r>
      <w:r>
        <w:rPr>
          <w:rFonts w:hint="eastAsia"/>
        </w:rPr>
        <w:t xml:space="preserve"> --&gt;</w:t>
      </w:r>
    </w:p>
    <w:p w:rsidR="00B40E29" w:rsidRDefault="00B40E29" w:rsidP="00B40E29">
      <w:pPr>
        <w:pStyle w:val="a5"/>
      </w:pPr>
      <w:r>
        <w:tab/>
      </w:r>
      <w:r>
        <w:tab/>
        <w:t>&lt;property name="parser"&gt;</w:t>
      </w:r>
    </w:p>
    <w:p w:rsidR="00B40E29" w:rsidRDefault="00B40E29" w:rsidP="00B40E29">
      <w:pPr>
        <w:pStyle w:val="a5"/>
      </w:pPr>
      <w:r>
        <w:tab/>
      </w:r>
      <w:r>
        <w:tab/>
      </w:r>
      <w:r>
        <w:tab/>
      </w:r>
      <w:r w:rsidRPr="00413691">
        <w:rPr>
          <w:highlight w:val="yellow"/>
        </w:rPr>
        <w:t>&lt;bean class="org.apache.solr.client.solrj.impl.XMLResponseParser"/&gt;</w:t>
      </w:r>
    </w:p>
    <w:p w:rsidR="00B40E29" w:rsidRDefault="00B40E29" w:rsidP="00B40E29">
      <w:pPr>
        <w:pStyle w:val="a5"/>
      </w:pPr>
      <w:r>
        <w:tab/>
      </w:r>
      <w:r>
        <w:tab/>
        <w:t>&lt;/property&gt;</w:t>
      </w:r>
    </w:p>
    <w:p w:rsidR="00B40E29" w:rsidRDefault="00B40E29" w:rsidP="00B40E29">
      <w:pPr>
        <w:pStyle w:val="a5"/>
      </w:pPr>
      <w:r>
        <w:rPr>
          <w:rFonts w:hint="eastAsia"/>
        </w:rPr>
        <w:tab/>
      </w:r>
      <w:r>
        <w:rPr>
          <w:rFonts w:hint="eastAsia"/>
        </w:rPr>
        <w:tab/>
        <w:t xml:space="preserve">&lt;!-- </w:t>
      </w:r>
      <w:r>
        <w:rPr>
          <w:rFonts w:hint="eastAsia"/>
        </w:rPr>
        <w:t>设置重试次数，推荐设置为</w:t>
      </w:r>
      <w:r>
        <w:rPr>
          <w:rFonts w:hint="eastAsia"/>
        </w:rPr>
        <w:t>1 --&gt;</w:t>
      </w:r>
    </w:p>
    <w:p w:rsidR="00B40E29" w:rsidRDefault="00B40E29" w:rsidP="00B40E29">
      <w:pPr>
        <w:pStyle w:val="a5"/>
      </w:pPr>
      <w:r>
        <w:tab/>
      </w:r>
      <w:r>
        <w:tab/>
        <w:t>&lt;property name="maxRetries" value="1"/&gt;</w:t>
      </w:r>
    </w:p>
    <w:p w:rsidR="00B40E29" w:rsidRDefault="00B40E29" w:rsidP="00B40E29">
      <w:pPr>
        <w:pStyle w:val="a5"/>
      </w:pPr>
      <w:r>
        <w:rPr>
          <w:rFonts w:hint="eastAsia"/>
        </w:rPr>
        <w:tab/>
      </w:r>
      <w:r>
        <w:rPr>
          <w:rFonts w:hint="eastAsia"/>
        </w:rPr>
        <w:tab/>
        <w:t xml:space="preserve">&lt;!-- </w:t>
      </w:r>
      <w:r>
        <w:rPr>
          <w:rFonts w:hint="eastAsia"/>
        </w:rPr>
        <w:t>建立连接的最长时间</w:t>
      </w:r>
      <w:r>
        <w:rPr>
          <w:rFonts w:hint="eastAsia"/>
        </w:rPr>
        <w:t xml:space="preserve"> ,</w:t>
      </w:r>
      <w:r>
        <w:rPr>
          <w:rFonts w:hint="eastAsia"/>
        </w:rPr>
        <w:t>单位是：毫秒</w:t>
      </w:r>
      <w:r>
        <w:rPr>
          <w:rFonts w:hint="eastAsia"/>
        </w:rPr>
        <w:t>--&gt;</w:t>
      </w:r>
    </w:p>
    <w:p w:rsidR="00B40E29" w:rsidRDefault="00B40E29" w:rsidP="00B40E29">
      <w:pPr>
        <w:pStyle w:val="a5"/>
      </w:pPr>
      <w:r>
        <w:tab/>
      </w:r>
      <w:r>
        <w:tab/>
        <w:t>&lt;property name="connectionTimeout" value="500"/&gt;</w:t>
      </w:r>
    </w:p>
    <w:p w:rsidR="00B40E29" w:rsidRDefault="00B40E29" w:rsidP="00B40E29">
      <w:pPr>
        <w:pStyle w:val="a5"/>
      </w:pPr>
      <w:r>
        <w:tab/>
        <w:t>&lt;/bean&gt;</w:t>
      </w:r>
    </w:p>
    <w:p w:rsidR="00B40E29" w:rsidRDefault="00B40E29" w:rsidP="00B40E29">
      <w:pPr>
        <w:pStyle w:val="a5"/>
      </w:pPr>
      <w:r>
        <w:tab/>
      </w:r>
    </w:p>
    <w:p w:rsidR="00B40E29" w:rsidRDefault="00B40E29" w:rsidP="00B40E29">
      <w:pPr>
        <w:pStyle w:val="a5"/>
      </w:pPr>
      <w:r>
        <w:t>&lt;/beans&gt;</w:t>
      </w:r>
    </w:p>
    <w:p w:rsidR="00B40E29" w:rsidRDefault="0051502E" w:rsidP="0051502E">
      <w:pPr>
        <w:pStyle w:val="3"/>
      </w:pPr>
      <w:r>
        <w:rPr>
          <w:rFonts w:hint="eastAsia"/>
        </w:rPr>
        <w:t>测试</w:t>
      </w:r>
    </w:p>
    <w:p w:rsidR="0051502E" w:rsidRDefault="0051502E" w:rsidP="0051502E">
      <w:pPr>
        <w:pStyle w:val="a5"/>
      </w:pPr>
      <w:r>
        <w:t>package com.jt.search.test;</w:t>
      </w:r>
    </w:p>
    <w:p w:rsidR="0051502E" w:rsidRDefault="0051502E" w:rsidP="0051502E">
      <w:pPr>
        <w:pStyle w:val="a5"/>
      </w:pPr>
    </w:p>
    <w:p w:rsidR="0051502E" w:rsidRDefault="0051502E" w:rsidP="0051502E">
      <w:pPr>
        <w:pStyle w:val="a5"/>
      </w:pPr>
      <w:r>
        <w:t>import org.apache.solr.client.solrj.impl.HttpSolrServer;</w:t>
      </w:r>
    </w:p>
    <w:p w:rsidR="0051502E" w:rsidRDefault="0051502E" w:rsidP="0051502E">
      <w:pPr>
        <w:pStyle w:val="a5"/>
      </w:pPr>
      <w:r>
        <w:t>import org.junit.Before;</w:t>
      </w:r>
    </w:p>
    <w:p w:rsidR="0051502E" w:rsidRDefault="0051502E" w:rsidP="0051502E">
      <w:pPr>
        <w:pStyle w:val="a5"/>
      </w:pPr>
      <w:r>
        <w:t>import org.junit.Test;</w:t>
      </w:r>
    </w:p>
    <w:p w:rsidR="0051502E" w:rsidRDefault="0051502E" w:rsidP="0051502E">
      <w:pPr>
        <w:pStyle w:val="a5"/>
      </w:pPr>
      <w:r>
        <w:t>import org.springframework.context.ApplicationContext;</w:t>
      </w:r>
    </w:p>
    <w:p w:rsidR="0051502E" w:rsidRDefault="0051502E" w:rsidP="0051502E">
      <w:pPr>
        <w:pStyle w:val="a5"/>
      </w:pPr>
      <w:r>
        <w:t>import org.springframework.context.support.ClassPathXmlApplicationContext;</w:t>
      </w:r>
    </w:p>
    <w:p w:rsidR="0051502E" w:rsidRDefault="0051502E" w:rsidP="0051502E">
      <w:pPr>
        <w:pStyle w:val="a5"/>
      </w:pPr>
    </w:p>
    <w:p w:rsidR="0051502E" w:rsidRDefault="0051502E" w:rsidP="0051502E">
      <w:pPr>
        <w:pStyle w:val="a5"/>
      </w:pPr>
      <w:r>
        <w:t>public class SaveDataToSolr {</w:t>
      </w:r>
    </w:p>
    <w:p w:rsidR="0051502E" w:rsidRDefault="0051502E" w:rsidP="0051502E">
      <w:pPr>
        <w:pStyle w:val="a5"/>
      </w:pPr>
    </w:p>
    <w:p w:rsidR="0051502E" w:rsidRDefault="0051502E" w:rsidP="0051502E">
      <w:pPr>
        <w:pStyle w:val="a5"/>
      </w:pPr>
      <w:r>
        <w:t xml:space="preserve">    private HttpSolrServer httpSolrServer;</w:t>
      </w:r>
    </w:p>
    <w:p w:rsidR="0051502E" w:rsidRDefault="0051502E" w:rsidP="0051502E">
      <w:pPr>
        <w:pStyle w:val="a5"/>
      </w:pPr>
    </w:p>
    <w:p w:rsidR="0051502E" w:rsidRDefault="0051502E" w:rsidP="0051502E">
      <w:pPr>
        <w:pStyle w:val="a5"/>
      </w:pPr>
    </w:p>
    <w:p w:rsidR="0051502E" w:rsidRDefault="0051502E" w:rsidP="0051502E">
      <w:pPr>
        <w:pStyle w:val="a5"/>
      </w:pPr>
      <w:r>
        <w:t xml:space="preserve">    @Before</w:t>
      </w:r>
    </w:p>
    <w:p w:rsidR="0051502E" w:rsidRDefault="0051502E" w:rsidP="0051502E">
      <w:pPr>
        <w:pStyle w:val="a5"/>
      </w:pPr>
      <w:r>
        <w:t xml:space="preserve">    public void before() {</w:t>
      </w:r>
    </w:p>
    <w:p w:rsidR="0051502E" w:rsidRDefault="0051502E" w:rsidP="0051502E">
      <w:pPr>
        <w:pStyle w:val="a5"/>
      </w:pPr>
      <w:r>
        <w:rPr>
          <w:rFonts w:hint="eastAsia"/>
        </w:rPr>
        <w:t xml:space="preserve">        // </w:t>
      </w:r>
      <w:r>
        <w:rPr>
          <w:rFonts w:hint="eastAsia"/>
        </w:rPr>
        <w:t>创建</w:t>
      </w:r>
      <w:r>
        <w:rPr>
          <w:rFonts w:hint="eastAsia"/>
        </w:rPr>
        <w:t>solrServer</w:t>
      </w:r>
      <w:r>
        <w:rPr>
          <w:rFonts w:hint="eastAsia"/>
        </w:rPr>
        <w:t>对象</w:t>
      </w:r>
    </w:p>
    <w:p w:rsidR="0051502E" w:rsidRDefault="0051502E" w:rsidP="0051502E">
      <w:pPr>
        <w:pStyle w:val="a5"/>
      </w:pPr>
      <w:r>
        <w:t xml:space="preserve">        ApplicationContext applicationContext = new ClassPathXmlApplicationContext(</w:t>
      </w:r>
    </w:p>
    <w:p w:rsidR="0051502E" w:rsidRDefault="0051502E" w:rsidP="0051502E">
      <w:pPr>
        <w:pStyle w:val="a5"/>
      </w:pPr>
      <w:r>
        <w:t xml:space="preserve">                "spring/applicationContext*.xml");</w:t>
      </w:r>
    </w:p>
    <w:p w:rsidR="0051502E" w:rsidRDefault="0051502E" w:rsidP="0051502E">
      <w:pPr>
        <w:pStyle w:val="a5"/>
      </w:pPr>
      <w:r>
        <w:t xml:space="preserve">        this.httpSolrServer = applicationContext.</w:t>
      </w:r>
      <w:r w:rsidRPr="00413691">
        <w:rPr>
          <w:highlight w:val="yellow"/>
        </w:rPr>
        <w:t>getBean</w:t>
      </w:r>
      <w:r>
        <w:t>(HttpSolrServer.class);</w:t>
      </w:r>
    </w:p>
    <w:p w:rsidR="0051502E" w:rsidRDefault="0051502E" w:rsidP="0051502E">
      <w:pPr>
        <w:pStyle w:val="a5"/>
      </w:pPr>
      <w:r>
        <w:t xml:space="preserve">    }</w:t>
      </w:r>
    </w:p>
    <w:p w:rsidR="0051502E" w:rsidRDefault="0051502E" w:rsidP="0051502E">
      <w:pPr>
        <w:pStyle w:val="a5"/>
      </w:pPr>
    </w:p>
    <w:p w:rsidR="0051502E" w:rsidRDefault="0051502E" w:rsidP="0051502E">
      <w:pPr>
        <w:pStyle w:val="a5"/>
      </w:pPr>
      <w:r>
        <w:t xml:space="preserve">    @Test</w:t>
      </w:r>
    </w:p>
    <w:p w:rsidR="0051502E" w:rsidRDefault="0051502E" w:rsidP="0051502E">
      <w:pPr>
        <w:pStyle w:val="a5"/>
      </w:pPr>
      <w:r>
        <w:t xml:space="preserve">    public void testData() throws Exception {</w:t>
      </w:r>
    </w:p>
    <w:p w:rsidR="0051502E" w:rsidRDefault="0051502E" w:rsidP="0051502E">
      <w:pPr>
        <w:pStyle w:val="a5"/>
      </w:pPr>
      <w:r>
        <w:t xml:space="preserve">        System.out.println(this.httpSolrServer);</w:t>
      </w:r>
    </w:p>
    <w:p w:rsidR="0051502E" w:rsidRDefault="0051502E" w:rsidP="0051502E">
      <w:pPr>
        <w:pStyle w:val="a5"/>
      </w:pPr>
      <w:r>
        <w:t xml:space="preserve">    }</w:t>
      </w:r>
    </w:p>
    <w:p w:rsidR="0051502E" w:rsidRDefault="0051502E" w:rsidP="0051502E">
      <w:pPr>
        <w:pStyle w:val="a5"/>
      </w:pPr>
    </w:p>
    <w:p w:rsidR="0051502E" w:rsidRDefault="0051502E" w:rsidP="0051502E">
      <w:pPr>
        <w:pStyle w:val="a5"/>
      </w:pPr>
      <w:r>
        <w:t>}</w:t>
      </w:r>
    </w:p>
    <w:p w:rsidR="00D809AC" w:rsidRDefault="00D809AC" w:rsidP="00D809AC">
      <w:pPr>
        <w:pStyle w:val="3"/>
      </w:pPr>
      <w:r>
        <w:rPr>
          <w:rFonts w:hint="eastAsia"/>
        </w:rPr>
        <w:lastRenderedPageBreak/>
        <w:t>配置</w:t>
      </w:r>
      <w:r>
        <w:rPr>
          <w:rFonts w:hint="eastAsia"/>
        </w:rPr>
        <w:t>HOSTS</w:t>
      </w:r>
    </w:p>
    <w:p w:rsidR="00D809AC" w:rsidRDefault="00590D1C" w:rsidP="00D809AC">
      <w:pPr>
        <w:pStyle w:val="ab"/>
        <w:spacing w:before="156" w:after="156"/>
        <w:ind w:firstLine="360"/>
      </w:pPr>
      <w:r>
        <w:drawing>
          <wp:inline distT="0" distB="0" distL="0" distR="0" wp14:anchorId="253B420B" wp14:editId="6D617257">
            <wp:extent cx="5274310" cy="3955733"/>
            <wp:effectExtent l="0" t="0" r="0" b="0"/>
            <wp:docPr id="5166" name="图片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274310" cy="3955733"/>
                    </a:xfrm>
                    <a:prstGeom prst="rect">
                      <a:avLst/>
                    </a:prstGeom>
                  </pic:spPr>
                </pic:pic>
              </a:graphicData>
            </a:graphic>
          </wp:inline>
        </w:drawing>
      </w:r>
    </w:p>
    <w:p w:rsidR="00D809AC" w:rsidRDefault="00D809AC" w:rsidP="00D809AC">
      <w:pPr>
        <w:pStyle w:val="3"/>
      </w:pPr>
      <w:r>
        <w:rPr>
          <w:rFonts w:hint="eastAsia"/>
        </w:rPr>
        <w:t>配置</w:t>
      </w:r>
      <w:r>
        <w:rPr>
          <w:rFonts w:hint="eastAsia"/>
        </w:rPr>
        <w:t>nginx</w:t>
      </w:r>
    </w:p>
    <w:p w:rsidR="00D809AC" w:rsidRDefault="00D809AC" w:rsidP="00D809AC">
      <w:pPr>
        <w:pStyle w:val="a5"/>
      </w:pPr>
      <w:r>
        <w:rPr>
          <w:rFonts w:hint="eastAsia"/>
        </w:rPr>
        <w:tab/>
        <w:t>#</w:t>
      </w:r>
      <w:r>
        <w:rPr>
          <w:rFonts w:hint="eastAsia"/>
        </w:rPr>
        <w:t>全文搜索服务器</w:t>
      </w:r>
    </w:p>
    <w:p w:rsidR="00D809AC" w:rsidRDefault="00D809AC" w:rsidP="00D809AC">
      <w:pPr>
        <w:pStyle w:val="a5"/>
      </w:pPr>
      <w:r>
        <w:tab/>
        <w:t>server {</w:t>
      </w:r>
    </w:p>
    <w:p w:rsidR="00D809AC" w:rsidRDefault="00D809AC" w:rsidP="00D809AC">
      <w:pPr>
        <w:pStyle w:val="a5"/>
      </w:pPr>
      <w:r>
        <w:tab/>
      </w:r>
      <w:r>
        <w:tab/>
        <w:t>listen       80;</w:t>
      </w:r>
    </w:p>
    <w:p w:rsidR="00D809AC" w:rsidRDefault="00D809AC" w:rsidP="00D809AC">
      <w:pPr>
        <w:pStyle w:val="a5"/>
      </w:pPr>
      <w:r>
        <w:tab/>
      </w:r>
      <w:r>
        <w:tab/>
        <w:t>server_name  search.jt.com;</w:t>
      </w:r>
    </w:p>
    <w:p w:rsidR="00D809AC" w:rsidRDefault="00D809AC" w:rsidP="00D809AC">
      <w:pPr>
        <w:pStyle w:val="a5"/>
      </w:pPr>
      <w:r>
        <w:tab/>
      </w:r>
      <w:r>
        <w:tab/>
        <w:t>#charset koi8-r;</w:t>
      </w:r>
    </w:p>
    <w:p w:rsidR="00D809AC" w:rsidRDefault="00D809AC" w:rsidP="00D809AC">
      <w:pPr>
        <w:pStyle w:val="a5"/>
      </w:pPr>
      <w:r>
        <w:tab/>
      </w:r>
      <w:r>
        <w:tab/>
        <w:t>#access_log  logs/host.access.log  main;</w:t>
      </w:r>
    </w:p>
    <w:p w:rsidR="00D809AC" w:rsidRDefault="00D809AC" w:rsidP="00D809AC">
      <w:pPr>
        <w:pStyle w:val="a5"/>
      </w:pPr>
      <w:r>
        <w:tab/>
      </w:r>
      <w:r>
        <w:tab/>
      </w:r>
      <w:r>
        <w:tab/>
      </w:r>
    </w:p>
    <w:p w:rsidR="00D809AC" w:rsidRDefault="00D809AC" w:rsidP="00D809AC">
      <w:pPr>
        <w:pStyle w:val="a5"/>
      </w:pPr>
      <w:r>
        <w:tab/>
      </w:r>
      <w:r>
        <w:tab/>
        <w:t>proxy_set_header X-Forwarded-Host $host;</w:t>
      </w:r>
    </w:p>
    <w:p w:rsidR="00D809AC" w:rsidRDefault="00D809AC" w:rsidP="00D809AC">
      <w:pPr>
        <w:pStyle w:val="a5"/>
      </w:pPr>
      <w:r>
        <w:tab/>
      </w:r>
      <w:r>
        <w:tab/>
        <w:t>proxy_set_header X-Forwarded-Server $host;</w:t>
      </w:r>
    </w:p>
    <w:p w:rsidR="00D809AC" w:rsidRDefault="00D809AC" w:rsidP="00D809AC">
      <w:pPr>
        <w:pStyle w:val="a5"/>
      </w:pPr>
      <w:r>
        <w:tab/>
      </w:r>
      <w:r>
        <w:tab/>
        <w:t>proxy_set_header X-Forwarded-For $proxy_add_x_forwarded_for;</w:t>
      </w:r>
    </w:p>
    <w:p w:rsidR="00D809AC" w:rsidRDefault="00D809AC" w:rsidP="00D809AC">
      <w:pPr>
        <w:pStyle w:val="a5"/>
      </w:pPr>
      <w:r>
        <w:tab/>
      </w:r>
      <w:r>
        <w:tab/>
      </w:r>
    </w:p>
    <w:p w:rsidR="00D809AC" w:rsidRDefault="00D809AC" w:rsidP="00D809AC">
      <w:pPr>
        <w:pStyle w:val="a5"/>
      </w:pPr>
      <w:r>
        <w:tab/>
      </w:r>
      <w:r>
        <w:tab/>
        <w:t>location / {</w:t>
      </w:r>
    </w:p>
    <w:p w:rsidR="00D809AC" w:rsidRDefault="00D809AC" w:rsidP="00D809AC">
      <w:pPr>
        <w:pStyle w:val="a5"/>
      </w:pPr>
      <w:r>
        <w:tab/>
      </w:r>
      <w:r>
        <w:tab/>
        <w:t xml:space="preserve">       proxy_pass http://127.0.0.1:8085;</w:t>
      </w:r>
    </w:p>
    <w:p w:rsidR="00D809AC" w:rsidRDefault="00D809AC" w:rsidP="00D809AC">
      <w:pPr>
        <w:pStyle w:val="a5"/>
      </w:pPr>
      <w:r>
        <w:tab/>
      </w:r>
      <w:r>
        <w:tab/>
        <w:t xml:space="preserve">       proxy_connect_timeout 600;</w:t>
      </w:r>
    </w:p>
    <w:p w:rsidR="00D809AC" w:rsidRDefault="00D809AC" w:rsidP="00D809AC">
      <w:pPr>
        <w:pStyle w:val="a5"/>
      </w:pPr>
      <w:r>
        <w:tab/>
      </w:r>
      <w:r>
        <w:tab/>
        <w:t xml:space="preserve">       proxy_read_timeout 600;</w:t>
      </w:r>
    </w:p>
    <w:p w:rsidR="00D809AC" w:rsidRDefault="00D809AC" w:rsidP="00D809AC">
      <w:pPr>
        <w:pStyle w:val="a5"/>
      </w:pPr>
      <w:r>
        <w:tab/>
      </w:r>
      <w:r>
        <w:tab/>
        <w:t>}</w:t>
      </w:r>
    </w:p>
    <w:p w:rsidR="00D809AC" w:rsidRPr="00D809AC" w:rsidRDefault="00D809AC" w:rsidP="00D809AC">
      <w:pPr>
        <w:pStyle w:val="a5"/>
      </w:pPr>
      <w:r>
        <w:tab/>
        <w:t>}</w:t>
      </w:r>
    </w:p>
    <w:p w:rsidR="0051502E" w:rsidRDefault="00441150" w:rsidP="00243F9E">
      <w:pPr>
        <w:pStyle w:val="2"/>
        <w:snapToGrid/>
        <w:spacing w:line="415" w:lineRule="auto"/>
        <w:ind w:left="567" w:hanging="567"/>
      </w:pPr>
      <w:r>
        <w:rPr>
          <w:rFonts w:hint="eastAsia"/>
        </w:rPr>
        <w:lastRenderedPageBreak/>
        <w:t>导入</w:t>
      </w:r>
      <w:r w:rsidR="0026215B">
        <w:rPr>
          <w:rFonts w:hint="eastAsia"/>
        </w:rPr>
        <w:t>商品数据</w:t>
      </w:r>
      <w:r>
        <w:rPr>
          <w:rFonts w:hint="eastAsia"/>
        </w:rPr>
        <w:t>到</w:t>
      </w:r>
      <w:r>
        <w:rPr>
          <w:rFonts w:hint="eastAsia"/>
        </w:rPr>
        <w:t>solr</w:t>
      </w:r>
    </w:p>
    <w:p w:rsidR="0026215B" w:rsidRDefault="0026215B" w:rsidP="0051502E">
      <w:pPr>
        <w:ind w:firstLineChars="0"/>
      </w:pPr>
      <w:r>
        <w:rPr>
          <w:rFonts w:hint="eastAsia"/>
        </w:rPr>
        <w:t>方案：</w:t>
      </w:r>
    </w:p>
    <w:p w:rsidR="0026215B" w:rsidRDefault="0026215B" w:rsidP="0051502E">
      <w:pPr>
        <w:ind w:firstLineChars="0"/>
      </w:pPr>
      <w:r>
        <w:rPr>
          <w:rFonts w:hint="eastAsia"/>
        </w:rPr>
        <w:t>1</w:t>
      </w:r>
      <w:r>
        <w:rPr>
          <w:rFonts w:hint="eastAsia"/>
        </w:rPr>
        <w:t>）查询数据库</w:t>
      </w:r>
    </w:p>
    <w:p w:rsidR="0026215B" w:rsidRDefault="0026215B" w:rsidP="0051502E">
      <w:pPr>
        <w:ind w:firstLineChars="0"/>
      </w:pPr>
      <w:r>
        <w:rPr>
          <w:rFonts w:hint="eastAsia"/>
        </w:rPr>
        <w:t>2</w:t>
      </w:r>
      <w:r>
        <w:rPr>
          <w:rFonts w:hint="eastAsia"/>
        </w:rPr>
        <w:t>）通过后台系统的接口获取（推荐）</w:t>
      </w:r>
    </w:p>
    <w:p w:rsidR="003C135E" w:rsidRDefault="000207FF" w:rsidP="003C135E">
      <w:pPr>
        <w:pStyle w:val="3"/>
      </w:pPr>
      <w:r>
        <w:rPr>
          <w:rFonts w:hint="eastAsia"/>
        </w:rPr>
        <w:t>*</w:t>
      </w:r>
      <w:r w:rsidR="003C135E">
        <w:rPr>
          <w:rFonts w:hint="eastAsia"/>
        </w:rPr>
        <w:t>将商品数据推送到</w:t>
      </w:r>
      <w:r w:rsidR="003C135E">
        <w:rPr>
          <w:rFonts w:hint="eastAsia"/>
        </w:rPr>
        <w:t>solr</w:t>
      </w:r>
      <w:r w:rsidR="003C135E">
        <w:rPr>
          <w:rFonts w:hint="eastAsia"/>
        </w:rPr>
        <w:t>中</w:t>
      </w:r>
    </w:p>
    <w:p w:rsidR="00243F9E" w:rsidRDefault="009568FC" w:rsidP="0051502E">
      <w:pPr>
        <w:ind w:firstLineChars="0"/>
      </w:pPr>
      <w:r w:rsidRPr="009568FC">
        <w:t>http://manage.jt.com/item/query?page=1&amp;rows=30</w:t>
      </w:r>
    </w:p>
    <w:p w:rsidR="009568FC" w:rsidRDefault="009568FC" w:rsidP="009568FC">
      <w:pPr>
        <w:pStyle w:val="ab"/>
        <w:spacing w:before="156" w:after="156"/>
        <w:ind w:firstLine="360"/>
      </w:pPr>
      <w:r>
        <w:drawing>
          <wp:inline distT="0" distB="0" distL="0" distR="0" wp14:anchorId="4E6C6559" wp14:editId="2F78D6D5">
            <wp:extent cx="5274310" cy="1700110"/>
            <wp:effectExtent l="0" t="0" r="0" b="0"/>
            <wp:docPr id="5157" name="图片 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5274310" cy="1700110"/>
                    </a:xfrm>
                    <a:prstGeom prst="rect">
                      <a:avLst/>
                    </a:prstGeom>
                  </pic:spPr>
                </pic:pic>
              </a:graphicData>
            </a:graphic>
          </wp:inline>
        </w:drawing>
      </w:r>
    </w:p>
    <w:p w:rsidR="009568FC" w:rsidRDefault="001B630D" w:rsidP="0051502E">
      <w:pPr>
        <w:ind w:firstLineChars="0"/>
      </w:pPr>
      <w:r>
        <w:rPr>
          <w:rFonts w:hint="eastAsia"/>
        </w:rPr>
        <w:t>pojo item.java</w:t>
      </w:r>
    </w:p>
    <w:p w:rsidR="001B630D" w:rsidRDefault="001B630D" w:rsidP="001B630D">
      <w:pPr>
        <w:pStyle w:val="a5"/>
      </w:pPr>
      <w:r>
        <w:t>package com.jt.search.pojo;</w:t>
      </w:r>
    </w:p>
    <w:p w:rsidR="001B630D" w:rsidRDefault="001B630D" w:rsidP="001B630D">
      <w:pPr>
        <w:pStyle w:val="a5"/>
      </w:pPr>
    </w:p>
    <w:p w:rsidR="001B630D" w:rsidRDefault="001B630D" w:rsidP="001B630D">
      <w:pPr>
        <w:pStyle w:val="a5"/>
      </w:pPr>
      <w:r>
        <w:t>import org.apache.solr.client.solrj.beans.Field;</w:t>
      </w:r>
    </w:p>
    <w:p w:rsidR="001B630D" w:rsidRDefault="001B630D" w:rsidP="001B630D">
      <w:pPr>
        <w:pStyle w:val="a5"/>
      </w:pPr>
    </w:p>
    <w:p w:rsidR="001B630D" w:rsidRDefault="001B630D" w:rsidP="001B630D">
      <w:pPr>
        <w:pStyle w:val="a5"/>
      </w:pPr>
      <w:r>
        <w:t>import com.fasterxml.jackson.annotation.JsonIgnoreProperties;</w:t>
      </w:r>
    </w:p>
    <w:p w:rsidR="001B630D" w:rsidRDefault="001B630D" w:rsidP="001B630D">
      <w:pPr>
        <w:pStyle w:val="a5"/>
      </w:pPr>
    </w:p>
    <w:p w:rsidR="00CD05D1" w:rsidRDefault="00CD05D1" w:rsidP="001B630D">
      <w:pPr>
        <w:pStyle w:val="a5"/>
      </w:pPr>
      <w:r>
        <w:rPr>
          <w:rFonts w:hint="eastAsia"/>
        </w:rPr>
        <w:t>//</w:t>
      </w:r>
      <w:r w:rsidRPr="00CD05D1">
        <w:rPr>
          <w:rFonts w:hint="eastAsia"/>
        </w:rPr>
        <w:t>POJO</w:t>
      </w:r>
      <w:r w:rsidRPr="00CD05D1">
        <w:rPr>
          <w:rFonts w:hint="eastAsia"/>
        </w:rPr>
        <w:t>包括了一些你不希望输出的属性</w:t>
      </w:r>
    </w:p>
    <w:p w:rsidR="001B630D" w:rsidRDefault="001B630D" w:rsidP="001B630D">
      <w:pPr>
        <w:pStyle w:val="a5"/>
      </w:pPr>
      <w:r w:rsidRPr="00E80DEF">
        <w:rPr>
          <w:highlight w:val="yellow"/>
        </w:rPr>
        <w:t>@JsonIgnoreProperties(ignoreUnknown = true)</w:t>
      </w:r>
    </w:p>
    <w:p w:rsidR="001B630D" w:rsidRDefault="001B630D" w:rsidP="001B630D">
      <w:pPr>
        <w:pStyle w:val="a5"/>
      </w:pPr>
      <w:r>
        <w:t>public class Item {</w:t>
      </w:r>
    </w:p>
    <w:p w:rsidR="001B630D" w:rsidRDefault="001B630D" w:rsidP="001B630D">
      <w:pPr>
        <w:pStyle w:val="a5"/>
      </w:pPr>
    </w:p>
    <w:p w:rsidR="001B630D" w:rsidRDefault="001B630D" w:rsidP="001B630D">
      <w:pPr>
        <w:pStyle w:val="a5"/>
      </w:pPr>
      <w:r>
        <w:t xml:space="preserve">    @Field("id")</w:t>
      </w:r>
    </w:p>
    <w:p w:rsidR="001B630D" w:rsidRDefault="001B630D" w:rsidP="001B630D">
      <w:pPr>
        <w:pStyle w:val="a5"/>
      </w:pPr>
      <w:r>
        <w:t xml:space="preserve">    private Long id;</w:t>
      </w:r>
    </w:p>
    <w:p w:rsidR="001B630D" w:rsidRDefault="001B630D" w:rsidP="001B630D">
      <w:pPr>
        <w:pStyle w:val="a5"/>
      </w:pPr>
    </w:p>
    <w:p w:rsidR="001B630D" w:rsidRDefault="001B630D" w:rsidP="001B630D">
      <w:pPr>
        <w:pStyle w:val="a5"/>
      </w:pPr>
      <w:r>
        <w:t xml:space="preserve">    @Field("title")</w:t>
      </w:r>
    </w:p>
    <w:p w:rsidR="001B630D" w:rsidRDefault="001B630D" w:rsidP="001B630D">
      <w:pPr>
        <w:pStyle w:val="a5"/>
      </w:pPr>
      <w:r>
        <w:t xml:space="preserve">    private String title;</w:t>
      </w:r>
    </w:p>
    <w:p w:rsidR="001B630D" w:rsidRDefault="001B630D" w:rsidP="001B630D">
      <w:pPr>
        <w:pStyle w:val="a5"/>
      </w:pPr>
    </w:p>
    <w:p w:rsidR="001B630D" w:rsidRDefault="001B630D" w:rsidP="001B630D">
      <w:pPr>
        <w:pStyle w:val="a5"/>
      </w:pPr>
      <w:r>
        <w:t xml:space="preserve">    @Field("sell_point")</w:t>
      </w:r>
    </w:p>
    <w:p w:rsidR="001B630D" w:rsidRDefault="001B630D" w:rsidP="001B630D">
      <w:pPr>
        <w:pStyle w:val="a5"/>
      </w:pPr>
      <w:r>
        <w:t xml:space="preserve">    private String sellPoint;</w:t>
      </w:r>
    </w:p>
    <w:p w:rsidR="001B630D" w:rsidRDefault="001B630D" w:rsidP="001B630D">
      <w:pPr>
        <w:pStyle w:val="a5"/>
      </w:pPr>
    </w:p>
    <w:p w:rsidR="001B630D" w:rsidRDefault="001B630D" w:rsidP="001B630D">
      <w:pPr>
        <w:pStyle w:val="a5"/>
      </w:pPr>
      <w:r>
        <w:t xml:space="preserve">    @Field("price")</w:t>
      </w:r>
    </w:p>
    <w:p w:rsidR="001B630D" w:rsidRDefault="001B630D" w:rsidP="001B630D">
      <w:pPr>
        <w:pStyle w:val="a5"/>
      </w:pPr>
      <w:r>
        <w:t xml:space="preserve">    private Long price;</w:t>
      </w:r>
    </w:p>
    <w:p w:rsidR="001B630D" w:rsidRDefault="001B630D" w:rsidP="001B630D">
      <w:pPr>
        <w:pStyle w:val="a5"/>
      </w:pPr>
    </w:p>
    <w:p w:rsidR="001B630D" w:rsidRDefault="001B630D" w:rsidP="001B630D">
      <w:pPr>
        <w:pStyle w:val="a5"/>
      </w:pPr>
      <w:r>
        <w:t xml:space="preserve">    @Field("image")</w:t>
      </w:r>
    </w:p>
    <w:p w:rsidR="001B630D" w:rsidRDefault="001B630D" w:rsidP="001B630D">
      <w:pPr>
        <w:pStyle w:val="a5"/>
      </w:pPr>
      <w:r>
        <w:t xml:space="preserve">    private String image;</w:t>
      </w:r>
    </w:p>
    <w:p w:rsidR="001B630D" w:rsidRDefault="001B630D" w:rsidP="001B630D">
      <w:pPr>
        <w:pStyle w:val="a5"/>
      </w:pPr>
    </w:p>
    <w:p w:rsidR="001B630D" w:rsidRDefault="001B630D" w:rsidP="001B630D">
      <w:pPr>
        <w:pStyle w:val="a5"/>
      </w:pPr>
      <w:r>
        <w:t xml:space="preserve">    public Long getId() {</w:t>
      </w:r>
    </w:p>
    <w:p w:rsidR="001B630D" w:rsidRDefault="001B630D" w:rsidP="001B630D">
      <w:pPr>
        <w:pStyle w:val="a5"/>
      </w:pPr>
      <w:r>
        <w:t xml:space="preserve">        return id;</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lastRenderedPageBreak/>
        <w:t xml:space="preserve">    public void setId(Long id) {</w:t>
      </w:r>
    </w:p>
    <w:p w:rsidR="001B630D" w:rsidRDefault="001B630D" w:rsidP="001B630D">
      <w:pPr>
        <w:pStyle w:val="a5"/>
      </w:pPr>
      <w:r>
        <w:t xml:space="preserve">        this.id = id;</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Title() {</w:t>
      </w:r>
    </w:p>
    <w:p w:rsidR="001B630D" w:rsidRDefault="001B630D" w:rsidP="001B630D">
      <w:pPr>
        <w:pStyle w:val="a5"/>
      </w:pPr>
      <w:r>
        <w:t xml:space="preserve">        return titl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Title(String title) {</w:t>
      </w:r>
    </w:p>
    <w:p w:rsidR="001B630D" w:rsidRDefault="001B630D" w:rsidP="001B630D">
      <w:pPr>
        <w:pStyle w:val="a5"/>
      </w:pPr>
      <w:r>
        <w:t xml:space="preserve">        this.title = titl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SellPoint() {</w:t>
      </w:r>
    </w:p>
    <w:p w:rsidR="001B630D" w:rsidRDefault="001B630D" w:rsidP="001B630D">
      <w:pPr>
        <w:pStyle w:val="a5"/>
      </w:pPr>
      <w:r>
        <w:t xml:space="preserve">        return sellPoint;</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SellPoint(String sellPoint) {</w:t>
      </w:r>
    </w:p>
    <w:p w:rsidR="001B630D" w:rsidRDefault="001B630D" w:rsidP="001B630D">
      <w:pPr>
        <w:pStyle w:val="a5"/>
      </w:pPr>
      <w:r>
        <w:t xml:space="preserve">        this.sellPoint = sellPoint;</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Long getPrice() {</w:t>
      </w:r>
    </w:p>
    <w:p w:rsidR="001B630D" w:rsidRDefault="001B630D" w:rsidP="001B630D">
      <w:pPr>
        <w:pStyle w:val="a5"/>
      </w:pPr>
      <w:r>
        <w:t xml:space="preserve">        return pric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Price(Long price) {</w:t>
      </w:r>
    </w:p>
    <w:p w:rsidR="001B630D" w:rsidRDefault="001B630D" w:rsidP="001B630D">
      <w:pPr>
        <w:pStyle w:val="a5"/>
      </w:pPr>
      <w:r>
        <w:t xml:space="preserve">        this.price = pric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String getImage() {</w:t>
      </w:r>
    </w:p>
    <w:p w:rsidR="001B630D" w:rsidRDefault="001B630D" w:rsidP="001B630D">
      <w:pPr>
        <w:pStyle w:val="a5"/>
      </w:pPr>
      <w:r>
        <w:t xml:space="preserve">        return imag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 xml:space="preserve">    public void setImage(String image) {</w:t>
      </w:r>
    </w:p>
    <w:p w:rsidR="001B630D" w:rsidRDefault="001B630D" w:rsidP="001B630D">
      <w:pPr>
        <w:pStyle w:val="a5"/>
      </w:pPr>
      <w:r>
        <w:t xml:space="preserve">        this.image = image;</w:t>
      </w:r>
    </w:p>
    <w:p w:rsidR="001B630D" w:rsidRDefault="001B630D" w:rsidP="001B630D">
      <w:pPr>
        <w:pStyle w:val="a5"/>
      </w:pPr>
      <w:r>
        <w:t xml:space="preserve">    }</w:t>
      </w:r>
    </w:p>
    <w:p w:rsidR="001B630D" w:rsidRDefault="001B630D" w:rsidP="001B630D">
      <w:pPr>
        <w:pStyle w:val="a5"/>
      </w:pPr>
    </w:p>
    <w:p w:rsidR="001B630D" w:rsidRDefault="001B630D" w:rsidP="001B630D">
      <w:pPr>
        <w:pStyle w:val="a5"/>
      </w:pPr>
      <w:r>
        <w:t>}</w:t>
      </w:r>
    </w:p>
    <w:p w:rsidR="001168AF" w:rsidRDefault="001168AF" w:rsidP="001168AF">
      <w:pPr>
        <w:ind w:firstLineChars="0"/>
      </w:pPr>
      <w:r>
        <w:rPr>
          <w:rFonts w:hint="eastAsia"/>
        </w:rPr>
        <w:t>注意：如果字段和</w:t>
      </w:r>
      <w:r>
        <w:rPr>
          <w:rFonts w:hint="eastAsia"/>
        </w:rPr>
        <w:t>solr</w:t>
      </w:r>
      <w:r>
        <w:rPr>
          <w:rFonts w:hint="eastAsia"/>
        </w:rPr>
        <w:t>中的</w:t>
      </w:r>
      <w:r>
        <w:rPr>
          <w:rFonts w:hint="eastAsia"/>
        </w:rPr>
        <w:t>field</w:t>
      </w:r>
      <w:r>
        <w:rPr>
          <w:rFonts w:hint="eastAsia"/>
        </w:rPr>
        <w:t>相同，就只加</w:t>
      </w:r>
      <w:r>
        <w:rPr>
          <w:rFonts w:hint="eastAsia"/>
        </w:rPr>
        <w:t>@Field</w:t>
      </w:r>
      <w:r>
        <w:rPr>
          <w:rFonts w:hint="eastAsia"/>
        </w:rPr>
        <w:t>。如果不一致，加</w:t>
      </w:r>
      <w:r>
        <w:rPr>
          <w:rFonts w:hint="eastAsia"/>
        </w:rPr>
        <w:t>@Field(</w:t>
      </w:r>
      <w:r>
        <w:t>“</w:t>
      </w:r>
      <w:r>
        <w:rPr>
          <w:rFonts w:hint="eastAsia"/>
        </w:rPr>
        <w:t>sell_point</w:t>
      </w:r>
      <w:r>
        <w:t>”</w:t>
      </w:r>
      <w:r>
        <w:rPr>
          <w:rFonts w:hint="eastAsia"/>
        </w:rPr>
        <w:t>)</w:t>
      </w:r>
    </w:p>
    <w:p w:rsidR="002F3ADC" w:rsidRDefault="002F3ADC" w:rsidP="002F3ADC">
      <w:pPr>
        <w:pStyle w:val="ac"/>
        <w:spacing w:before="62" w:after="62"/>
        <w:ind w:leftChars="0" w:left="0" w:firstLineChars="0"/>
      </w:pPr>
      <w:r>
        <w:rPr>
          <w:rFonts w:hint="eastAsia"/>
        </w:rPr>
        <w:t>测试类</w:t>
      </w:r>
    </w:p>
    <w:p w:rsidR="002F3ADC" w:rsidRDefault="002F3ADC" w:rsidP="002F3ADC">
      <w:pPr>
        <w:pStyle w:val="a5"/>
      </w:pPr>
      <w:r>
        <w:t>package com.jt.search.test;</w:t>
      </w:r>
    </w:p>
    <w:p w:rsidR="002F3ADC" w:rsidRDefault="002F3ADC" w:rsidP="002F3ADC">
      <w:pPr>
        <w:pStyle w:val="a5"/>
      </w:pPr>
    </w:p>
    <w:p w:rsidR="002F3ADC" w:rsidRDefault="002F3ADC" w:rsidP="002F3ADC">
      <w:pPr>
        <w:pStyle w:val="a5"/>
      </w:pPr>
      <w:r>
        <w:t>import java.util.List;</w:t>
      </w:r>
    </w:p>
    <w:p w:rsidR="002F3ADC" w:rsidRDefault="002F3ADC" w:rsidP="002F3ADC">
      <w:pPr>
        <w:pStyle w:val="a5"/>
      </w:pPr>
    </w:p>
    <w:p w:rsidR="002F3ADC" w:rsidRDefault="002F3ADC" w:rsidP="002F3ADC">
      <w:pPr>
        <w:pStyle w:val="a5"/>
      </w:pPr>
      <w:r>
        <w:t>import org.apache.commons.lang3.StringUtils;</w:t>
      </w:r>
    </w:p>
    <w:p w:rsidR="002F3ADC" w:rsidRDefault="002F3ADC" w:rsidP="002F3ADC">
      <w:pPr>
        <w:pStyle w:val="a5"/>
      </w:pPr>
      <w:r>
        <w:t>import org.apache.solr.client.solrj.impl.HttpSolrServer;</w:t>
      </w:r>
    </w:p>
    <w:p w:rsidR="002F3ADC" w:rsidRDefault="002F3ADC" w:rsidP="002F3ADC">
      <w:pPr>
        <w:pStyle w:val="a5"/>
      </w:pPr>
      <w:r>
        <w:t>import org.junit.Before;</w:t>
      </w:r>
    </w:p>
    <w:p w:rsidR="002F3ADC" w:rsidRDefault="002F3ADC" w:rsidP="002F3ADC">
      <w:pPr>
        <w:pStyle w:val="a5"/>
      </w:pPr>
      <w:r>
        <w:t>import org.junit.Test;</w:t>
      </w:r>
    </w:p>
    <w:p w:rsidR="002F3ADC" w:rsidRDefault="002F3ADC" w:rsidP="002F3ADC">
      <w:pPr>
        <w:pStyle w:val="a5"/>
      </w:pPr>
      <w:r>
        <w:t>import org.springframework.context.ApplicationContext;</w:t>
      </w:r>
    </w:p>
    <w:p w:rsidR="002F3ADC" w:rsidRDefault="002F3ADC" w:rsidP="002F3ADC">
      <w:pPr>
        <w:pStyle w:val="a5"/>
      </w:pPr>
      <w:r>
        <w:t>import org.springframework.context.support.ClassPathXmlApplicationContext;</w:t>
      </w:r>
    </w:p>
    <w:p w:rsidR="002F3ADC" w:rsidRDefault="002F3ADC" w:rsidP="002F3ADC">
      <w:pPr>
        <w:pStyle w:val="a5"/>
      </w:pPr>
    </w:p>
    <w:p w:rsidR="002F3ADC" w:rsidRDefault="002F3ADC" w:rsidP="002F3ADC">
      <w:pPr>
        <w:pStyle w:val="a5"/>
      </w:pPr>
      <w:r>
        <w:t>import com.jt.common.service.ApiService;</w:t>
      </w:r>
    </w:p>
    <w:p w:rsidR="002F3ADC" w:rsidRDefault="002F3ADC" w:rsidP="002F3ADC">
      <w:pPr>
        <w:pStyle w:val="a5"/>
      </w:pPr>
      <w:r>
        <w:t>import com.jt.common.vo.EasyUIResult;</w:t>
      </w:r>
    </w:p>
    <w:p w:rsidR="002F3ADC" w:rsidRDefault="002F3ADC" w:rsidP="002F3ADC">
      <w:pPr>
        <w:pStyle w:val="a5"/>
      </w:pPr>
      <w:r>
        <w:t>import com.jt.search.pojo.Item;</w:t>
      </w:r>
    </w:p>
    <w:p w:rsidR="002F3ADC" w:rsidRDefault="002F3ADC" w:rsidP="002F3ADC">
      <w:pPr>
        <w:pStyle w:val="a5"/>
      </w:pPr>
    </w:p>
    <w:p w:rsidR="002F3ADC" w:rsidRDefault="002F3ADC" w:rsidP="002F3ADC">
      <w:pPr>
        <w:pStyle w:val="a5"/>
      </w:pPr>
      <w:r>
        <w:t>public class SaveDataToSolr {</w:t>
      </w:r>
    </w:p>
    <w:p w:rsidR="002F3ADC" w:rsidRDefault="002F3ADC" w:rsidP="002F3ADC">
      <w:pPr>
        <w:pStyle w:val="a5"/>
      </w:pPr>
    </w:p>
    <w:p w:rsidR="002F3ADC" w:rsidRDefault="002F3ADC" w:rsidP="002F3ADC">
      <w:pPr>
        <w:pStyle w:val="a5"/>
      </w:pPr>
      <w:r>
        <w:t xml:space="preserve">    private HttpSolrServer httpSolrServer;</w:t>
      </w:r>
    </w:p>
    <w:p w:rsidR="002F3ADC" w:rsidRDefault="002F3ADC" w:rsidP="002F3ADC">
      <w:pPr>
        <w:pStyle w:val="a5"/>
      </w:pPr>
      <w:r>
        <w:t xml:space="preserve">    private ApiService apiService;</w:t>
      </w:r>
    </w:p>
    <w:p w:rsidR="002F3ADC" w:rsidRDefault="002F3ADC" w:rsidP="002F3ADC">
      <w:pPr>
        <w:pStyle w:val="a5"/>
      </w:pPr>
    </w:p>
    <w:p w:rsidR="002F3ADC" w:rsidRDefault="002F3ADC" w:rsidP="002F3ADC">
      <w:pPr>
        <w:pStyle w:val="a5"/>
      </w:pPr>
      <w:r>
        <w:t xml:space="preserve">    @Before</w:t>
      </w:r>
    </w:p>
    <w:p w:rsidR="002F3ADC" w:rsidRDefault="002F3ADC" w:rsidP="002F3ADC">
      <w:pPr>
        <w:pStyle w:val="a5"/>
      </w:pPr>
      <w:r>
        <w:t xml:space="preserve">    public void before() {</w:t>
      </w:r>
    </w:p>
    <w:p w:rsidR="002F3ADC" w:rsidRDefault="002F3ADC" w:rsidP="002F3ADC">
      <w:pPr>
        <w:pStyle w:val="a5"/>
      </w:pPr>
      <w:r>
        <w:rPr>
          <w:rFonts w:hint="eastAsia"/>
        </w:rPr>
        <w:t xml:space="preserve">        // </w:t>
      </w:r>
      <w:r>
        <w:rPr>
          <w:rFonts w:hint="eastAsia"/>
        </w:rPr>
        <w:t>创建</w:t>
      </w:r>
      <w:r>
        <w:rPr>
          <w:rFonts w:hint="eastAsia"/>
        </w:rPr>
        <w:t>solrServer</w:t>
      </w:r>
      <w:r>
        <w:rPr>
          <w:rFonts w:hint="eastAsia"/>
        </w:rPr>
        <w:t>对象</w:t>
      </w:r>
    </w:p>
    <w:p w:rsidR="002F3ADC" w:rsidRDefault="002F3ADC" w:rsidP="002F3ADC">
      <w:pPr>
        <w:pStyle w:val="a5"/>
      </w:pPr>
      <w:r>
        <w:t xml:space="preserve">        ApplicationContext applicationContext = new ClassPathXmlApplicationContext(</w:t>
      </w:r>
    </w:p>
    <w:p w:rsidR="002F3ADC" w:rsidRDefault="002F3ADC" w:rsidP="002F3ADC">
      <w:pPr>
        <w:pStyle w:val="a5"/>
      </w:pPr>
      <w:r>
        <w:t xml:space="preserve">                "spring/applicationContext*.xml");</w:t>
      </w:r>
    </w:p>
    <w:p w:rsidR="002F3ADC" w:rsidRDefault="002F3ADC" w:rsidP="002F3ADC">
      <w:pPr>
        <w:pStyle w:val="a5"/>
      </w:pPr>
      <w:r>
        <w:t xml:space="preserve">        this.httpSolrServer = applicationContext.</w:t>
      </w:r>
      <w:r w:rsidRPr="00CD05D1">
        <w:rPr>
          <w:highlight w:val="yellow"/>
        </w:rPr>
        <w:t>getBean</w:t>
      </w:r>
      <w:r>
        <w:t>(HttpSolrServer.class);</w:t>
      </w:r>
    </w:p>
    <w:p w:rsidR="002F3ADC" w:rsidRDefault="002F3ADC" w:rsidP="002F3ADC">
      <w:pPr>
        <w:pStyle w:val="a5"/>
      </w:pPr>
      <w:r>
        <w:t xml:space="preserve">        </w:t>
      </w:r>
    </w:p>
    <w:p w:rsidR="002F3ADC" w:rsidRDefault="002F3ADC" w:rsidP="002F3ADC">
      <w:pPr>
        <w:pStyle w:val="a5"/>
      </w:pPr>
      <w:r>
        <w:t xml:space="preserve">        this.apiService = applicationContext.getBean(ApiService.class);</w:t>
      </w:r>
    </w:p>
    <w:p w:rsidR="002F3ADC" w:rsidRDefault="002F3ADC" w:rsidP="002F3ADC">
      <w:pPr>
        <w:pStyle w:val="a5"/>
      </w:pPr>
      <w:r>
        <w:tab/>
        <w:t>}</w:t>
      </w:r>
    </w:p>
    <w:p w:rsidR="002F3ADC" w:rsidRDefault="002F3ADC" w:rsidP="002F3ADC">
      <w:pPr>
        <w:pStyle w:val="a5"/>
      </w:pPr>
      <w:r>
        <w:tab/>
      </w:r>
    </w:p>
    <w:p w:rsidR="002F3ADC" w:rsidRDefault="002F3ADC" w:rsidP="002F3ADC">
      <w:pPr>
        <w:pStyle w:val="a5"/>
      </w:pPr>
      <w:r>
        <w:tab/>
        <w:t>@Test</w:t>
      </w:r>
    </w:p>
    <w:p w:rsidR="002F3ADC" w:rsidRDefault="002F3ADC" w:rsidP="002F3ADC">
      <w:pPr>
        <w:pStyle w:val="a5"/>
      </w:pPr>
      <w:r>
        <w:tab/>
        <w:t>public void testData() throws Exception {</w:t>
      </w:r>
    </w:p>
    <w:p w:rsidR="002F3ADC" w:rsidRDefault="002F3ADC" w:rsidP="002F3ADC">
      <w:pPr>
        <w:pStyle w:val="a5"/>
      </w:pPr>
      <w:r>
        <w:rPr>
          <w:rFonts w:hint="eastAsia"/>
        </w:rPr>
        <w:tab/>
        <w:t xml:space="preserve">    // </w:t>
      </w:r>
      <w:r>
        <w:rPr>
          <w:rFonts w:hint="eastAsia"/>
        </w:rPr>
        <w:t>查询商品数据</w:t>
      </w:r>
    </w:p>
    <w:p w:rsidR="002F3ADC" w:rsidRDefault="002F3ADC" w:rsidP="002F3ADC">
      <w:pPr>
        <w:pStyle w:val="a5"/>
      </w:pPr>
      <w:r>
        <w:tab/>
        <w:t xml:space="preserve">    String url = "http://manage.jt.com/item/query?page={page}&amp;rows=100";</w:t>
      </w:r>
    </w:p>
    <w:p w:rsidR="002F3ADC" w:rsidRDefault="002F3ADC" w:rsidP="002F3ADC">
      <w:pPr>
        <w:pStyle w:val="a5"/>
      </w:pPr>
      <w:r>
        <w:tab/>
        <w:t xml:space="preserve">    int page = 1;</w:t>
      </w:r>
    </w:p>
    <w:p w:rsidR="002F3ADC" w:rsidRDefault="002F3ADC" w:rsidP="002F3ADC">
      <w:pPr>
        <w:pStyle w:val="a5"/>
      </w:pPr>
      <w:r>
        <w:tab/>
        <w:t xml:space="preserve">    do {</w:t>
      </w:r>
    </w:p>
    <w:p w:rsidR="002F3ADC" w:rsidRDefault="002F3ADC" w:rsidP="002F3ADC">
      <w:pPr>
        <w:pStyle w:val="a5"/>
      </w:pPr>
      <w:r>
        <w:tab/>
        <w:t xml:space="preserve">        String jsonData = this.apiService.doGet(StringUtils.</w:t>
      </w:r>
      <w:r w:rsidRPr="00CD05D1">
        <w:rPr>
          <w:highlight w:val="yellow"/>
        </w:rPr>
        <w:t>replace</w:t>
      </w:r>
      <w:r>
        <w:t>(url, "{page}", page + ""));</w:t>
      </w:r>
    </w:p>
    <w:p w:rsidR="002F3ADC" w:rsidRDefault="002F3ADC" w:rsidP="002F3ADC">
      <w:pPr>
        <w:pStyle w:val="a5"/>
      </w:pPr>
      <w:r>
        <w:tab/>
        <w:t xml:space="preserve">        EasyUIResult easyUIResult = EasyUIResult.formatToList(jsonData, Item.class);</w:t>
      </w:r>
    </w:p>
    <w:p w:rsidR="002F3ADC" w:rsidRDefault="002F3ADC" w:rsidP="002F3ADC">
      <w:pPr>
        <w:pStyle w:val="a5"/>
      </w:pPr>
      <w:r>
        <w:tab/>
        <w:t xml:space="preserve">        List&lt;Item&gt; items = (List&lt;Item&gt;) easyUIResult.getRows();</w:t>
      </w:r>
    </w:p>
    <w:p w:rsidR="002F3ADC" w:rsidRDefault="002F3ADC" w:rsidP="002F3ADC">
      <w:pPr>
        <w:pStyle w:val="a5"/>
      </w:pPr>
      <w:r>
        <w:tab/>
        <w:t xml:space="preserve">        if (items == null || items.isEmpty()) {</w:t>
      </w:r>
    </w:p>
    <w:p w:rsidR="002F3ADC" w:rsidRDefault="002F3ADC" w:rsidP="002F3ADC">
      <w:pPr>
        <w:pStyle w:val="a5"/>
      </w:pPr>
      <w:r>
        <w:tab/>
        <w:t xml:space="preserve">            break;</w:t>
      </w:r>
    </w:p>
    <w:p w:rsidR="002F3ADC" w:rsidRDefault="002F3ADC" w:rsidP="002F3ADC">
      <w:pPr>
        <w:pStyle w:val="a5"/>
      </w:pPr>
      <w:r>
        <w:tab/>
        <w:t xml:space="preserve">        }</w:t>
      </w:r>
    </w:p>
    <w:p w:rsidR="002F3ADC" w:rsidRDefault="002F3ADC" w:rsidP="002F3ADC">
      <w:pPr>
        <w:pStyle w:val="a5"/>
      </w:pPr>
      <w:r>
        <w:tab/>
      </w:r>
    </w:p>
    <w:p w:rsidR="002F3ADC" w:rsidRDefault="002F3ADC" w:rsidP="002F3ADC">
      <w:pPr>
        <w:pStyle w:val="a5"/>
      </w:pPr>
      <w:r>
        <w:rPr>
          <w:rFonts w:hint="eastAsia"/>
        </w:rPr>
        <w:tab/>
        <w:t xml:space="preserve">        // </w:t>
      </w:r>
      <w:r>
        <w:rPr>
          <w:rFonts w:hint="eastAsia"/>
        </w:rPr>
        <w:t>写入数据</w:t>
      </w:r>
    </w:p>
    <w:p w:rsidR="002F3ADC" w:rsidRDefault="002F3ADC" w:rsidP="002F3ADC">
      <w:pPr>
        <w:pStyle w:val="a5"/>
      </w:pPr>
      <w:r>
        <w:tab/>
        <w:t xml:space="preserve">        this.httpSolrServer.</w:t>
      </w:r>
      <w:r w:rsidRPr="009238B1">
        <w:rPr>
          <w:highlight w:val="yellow"/>
        </w:rPr>
        <w:t>addBeans</w:t>
      </w:r>
      <w:r>
        <w:t>(items);</w:t>
      </w:r>
    </w:p>
    <w:p w:rsidR="002F3ADC" w:rsidRDefault="002F3ADC" w:rsidP="002F3ADC">
      <w:pPr>
        <w:pStyle w:val="a5"/>
      </w:pPr>
      <w:r>
        <w:tab/>
        <w:t xml:space="preserve">        page++;</w:t>
      </w:r>
    </w:p>
    <w:p w:rsidR="002F3ADC" w:rsidRDefault="002F3ADC" w:rsidP="002F3ADC">
      <w:pPr>
        <w:pStyle w:val="a5"/>
      </w:pPr>
      <w:r>
        <w:tab/>
        <w:t xml:space="preserve">    } while (true);</w:t>
      </w:r>
    </w:p>
    <w:p w:rsidR="002F3ADC" w:rsidRDefault="002F3ADC" w:rsidP="002F3ADC">
      <w:pPr>
        <w:pStyle w:val="a5"/>
      </w:pPr>
      <w:r>
        <w:tab/>
      </w:r>
    </w:p>
    <w:p w:rsidR="002F3ADC" w:rsidRDefault="002F3ADC" w:rsidP="002F3ADC">
      <w:pPr>
        <w:pStyle w:val="a5"/>
      </w:pPr>
      <w:r>
        <w:tab/>
        <w:t xml:space="preserve">    this.httpSolrServer.</w:t>
      </w:r>
      <w:r w:rsidRPr="00773FAB">
        <w:rPr>
          <w:highlight w:val="yellow"/>
        </w:rPr>
        <w:t>commit</w:t>
      </w:r>
      <w:r>
        <w:t>();</w:t>
      </w:r>
    </w:p>
    <w:p w:rsidR="002F3ADC" w:rsidRDefault="002F3ADC" w:rsidP="002F3ADC">
      <w:pPr>
        <w:pStyle w:val="a5"/>
      </w:pPr>
      <w:r>
        <w:tab/>
        <w:t>}</w:t>
      </w:r>
    </w:p>
    <w:p w:rsidR="002F3ADC" w:rsidRDefault="002F3ADC" w:rsidP="002F3ADC">
      <w:pPr>
        <w:pStyle w:val="a5"/>
      </w:pPr>
    </w:p>
    <w:p w:rsidR="00ED7C7B" w:rsidRDefault="002F3ADC" w:rsidP="002F3ADC">
      <w:pPr>
        <w:pStyle w:val="a5"/>
      </w:pPr>
      <w:r>
        <w:t>}</w:t>
      </w:r>
    </w:p>
    <w:p w:rsidR="00972FBF" w:rsidRDefault="00972FBF" w:rsidP="00972FBF">
      <w:pPr>
        <w:pStyle w:val="ab"/>
        <w:spacing w:before="156" w:after="156"/>
        <w:ind w:firstLine="360"/>
      </w:pPr>
      <w:r w:rsidRPr="00972FBF">
        <w:lastRenderedPageBreak/>
        <w:drawing>
          <wp:inline distT="0" distB="0" distL="0" distR="0" wp14:anchorId="49D67881" wp14:editId="43D9BF82">
            <wp:extent cx="5274310" cy="2961916"/>
            <wp:effectExtent l="0" t="0" r="0" b="0"/>
            <wp:docPr id="5158" name="图片 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274310" cy="2961916"/>
                    </a:xfrm>
                    <a:prstGeom prst="rect">
                      <a:avLst/>
                    </a:prstGeom>
                  </pic:spPr>
                </pic:pic>
              </a:graphicData>
            </a:graphic>
          </wp:inline>
        </w:drawing>
      </w:r>
    </w:p>
    <w:p w:rsidR="00972FBF" w:rsidRDefault="00972FBF" w:rsidP="00972FBF">
      <w:pPr>
        <w:ind w:firstLineChars="0"/>
      </w:pPr>
      <w:r>
        <w:rPr>
          <w:rFonts w:hint="eastAsia"/>
        </w:rPr>
        <w:t>可以看到，记录已经插入到</w:t>
      </w:r>
      <w:r>
        <w:rPr>
          <w:rFonts w:hint="eastAsia"/>
        </w:rPr>
        <w:t>solr</w:t>
      </w:r>
      <w:r>
        <w:rPr>
          <w:rFonts w:hint="eastAsia"/>
        </w:rPr>
        <w:t>中。</w:t>
      </w:r>
    </w:p>
    <w:p w:rsidR="002F3ADC" w:rsidRDefault="002F3ADC" w:rsidP="002F3ADC">
      <w:pPr>
        <w:pStyle w:val="3"/>
      </w:pPr>
      <w:r>
        <w:rPr>
          <w:rFonts w:hint="eastAsia"/>
        </w:rPr>
        <w:t>问题：</w:t>
      </w:r>
      <w:r>
        <w:rPr>
          <w:rFonts w:hint="eastAsia"/>
        </w:rPr>
        <w:t>json</w:t>
      </w:r>
      <w:r>
        <w:rPr>
          <w:rFonts w:hint="eastAsia"/>
        </w:rPr>
        <w:t>对象中的属性在</w:t>
      </w:r>
      <w:r>
        <w:rPr>
          <w:rFonts w:hint="eastAsia"/>
        </w:rPr>
        <w:t>pojo</w:t>
      </w:r>
      <w:r>
        <w:rPr>
          <w:rFonts w:hint="eastAsia"/>
        </w:rPr>
        <w:t>对象没有。</w:t>
      </w:r>
    </w:p>
    <w:p w:rsidR="002F3ADC" w:rsidRDefault="002F3ADC" w:rsidP="002F3ADC">
      <w:pPr>
        <w:ind w:firstLineChars="0"/>
      </w:pPr>
      <w:r>
        <w:rPr>
          <w:rFonts w:hint="eastAsia"/>
        </w:rPr>
        <w:t>json</w:t>
      </w:r>
      <w:r>
        <w:rPr>
          <w:rFonts w:hint="eastAsia"/>
        </w:rPr>
        <w:t>序列化时就会报错，这些多余的属性不做处理，可以通过在</w:t>
      </w:r>
      <w:r>
        <w:rPr>
          <w:rFonts w:hint="eastAsia"/>
        </w:rPr>
        <w:t>pojo</w:t>
      </w:r>
      <w:r>
        <w:rPr>
          <w:rFonts w:hint="eastAsia"/>
        </w:rPr>
        <w:t>类上设置注解来解决。</w:t>
      </w:r>
      <w:r>
        <w:t>@JsonIgnoreProperties(ignoreUnknown = true)</w:t>
      </w:r>
      <w:r>
        <w:rPr>
          <w:rFonts w:hint="eastAsia"/>
        </w:rPr>
        <w:t>。</w:t>
      </w:r>
    </w:p>
    <w:p w:rsidR="00EC32A1" w:rsidRDefault="00EC32A1" w:rsidP="00EC32A1">
      <w:pPr>
        <w:pStyle w:val="a5"/>
      </w:pPr>
      <w:r>
        <w:t>@JsonIgnoreProperties(ignoreUnknown = true)</w:t>
      </w:r>
    </w:p>
    <w:p w:rsidR="00EC32A1" w:rsidRDefault="00EC32A1" w:rsidP="00EC32A1">
      <w:pPr>
        <w:pStyle w:val="a5"/>
      </w:pPr>
      <w:r>
        <w:t>public class Item {</w:t>
      </w:r>
    </w:p>
    <w:p w:rsidR="00EC32A1" w:rsidRDefault="00EC32A1" w:rsidP="00EC32A1">
      <w:pPr>
        <w:pStyle w:val="a5"/>
      </w:pPr>
    </w:p>
    <w:p w:rsidR="00EC32A1" w:rsidRDefault="00EC32A1" w:rsidP="00EC32A1">
      <w:pPr>
        <w:pStyle w:val="a5"/>
      </w:pPr>
      <w:r>
        <w:t xml:space="preserve">    @Field("id")</w:t>
      </w:r>
    </w:p>
    <w:p w:rsidR="00EC32A1" w:rsidRDefault="00EC32A1" w:rsidP="00EC32A1">
      <w:pPr>
        <w:pStyle w:val="a5"/>
      </w:pPr>
      <w:r>
        <w:t xml:space="preserve">    private Long id;</w:t>
      </w:r>
    </w:p>
    <w:p w:rsidR="00DD40D8" w:rsidRDefault="00DD40D8" w:rsidP="00DD40D8">
      <w:pPr>
        <w:pStyle w:val="2"/>
        <w:snapToGrid/>
        <w:spacing w:line="415" w:lineRule="auto"/>
        <w:ind w:left="567" w:hanging="567"/>
      </w:pPr>
      <w:r>
        <w:rPr>
          <w:rFonts w:hint="eastAsia"/>
        </w:rPr>
        <w:t>实现首页搜索功能</w:t>
      </w:r>
    </w:p>
    <w:p w:rsidR="0066617D" w:rsidRDefault="0066617D" w:rsidP="0066617D">
      <w:pPr>
        <w:pStyle w:val="3"/>
      </w:pPr>
      <w:r>
        <w:rPr>
          <w:rFonts w:hint="eastAsia"/>
        </w:rPr>
        <w:t>执行流程</w:t>
      </w:r>
    </w:p>
    <w:p w:rsidR="0066617D" w:rsidRDefault="0066617D" w:rsidP="0066617D">
      <w:r>
        <w:rPr>
          <w:rFonts w:hint="eastAsia"/>
        </w:rPr>
        <w:t>页面上展示搜索栏，用户输入要搜索的内容，点击后调用</w:t>
      </w:r>
      <w:r>
        <w:rPr>
          <w:rFonts w:hint="eastAsia"/>
        </w:rPr>
        <w:t>base-v1.js</w:t>
      </w:r>
      <w:r>
        <w:rPr>
          <w:rFonts w:hint="eastAsia"/>
        </w:rPr>
        <w:t>中的</w:t>
      </w:r>
      <w:r>
        <w:rPr>
          <w:rFonts w:hint="eastAsia"/>
        </w:rPr>
        <w:t>search</w:t>
      </w:r>
      <w:r>
        <w:rPr>
          <w:rFonts w:hint="eastAsia"/>
        </w:rPr>
        <w:t>方法，它调用前台系统中的</w:t>
      </w:r>
      <w:r>
        <w:rPr>
          <w:rFonts w:hint="eastAsia"/>
        </w:rPr>
        <w:t>SearchController</w:t>
      </w:r>
      <w:r>
        <w:rPr>
          <w:rFonts w:hint="eastAsia"/>
        </w:rPr>
        <w:t>，在</w:t>
      </w:r>
      <w:r>
        <w:rPr>
          <w:rFonts w:hint="eastAsia"/>
        </w:rPr>
        <w:t>controller</w:t>
      </w:r>
      <w:r>
        <w:rPr>
          <w:rFonts w:hint="eastAsia"/>
        </w:rPr>
        <w:t>中调用</w:t>
      </w:r>
      <w:r>
        <w:rPr>
          <w:rFonts w:hint="eastAsia"/>
        </w:rPr>
        <w:t>service</w:t>
      </w:r>
      <w:r>
        <w:rPr>
          <w:rFonts w:hint="eastAsia"/>
        </w:rPr>
        <w:t>，</w:t>
      </w:r>
      <w:r>
        <w:rPr>
          <w:rFonts w:hint="eastAsia"/>
        </w:rPr>
        <w:t>service</w:t>
      </w:r>
      <w:r>
        <w:rPr>
          <w:rFonts w:hint="eastAsia"/>
        </w:rPr>
        <w:t>中通过</w:t>
      </w:r>
      <w:r>
        <w:rPr>
          <w:rFonts w:hint="eastAsia"/>
        </w:rPr>
        <w:t>httpclient</w:t>
      </w:r>
      <w:r>
        <w:rPr>
          <w:rFonts w:hint="eastAsia"/>
        </w:rPr>
        <w:t>调用搜索系统的搜索</w:t>
      </w:r>
      <w:r>
        <w:rPr>
          <w:rFonts w:hint="eastAsia"/>
        </w:rPr>
        <w:t>controller</w:t>
      </w:r>
      <w:r>
        <w:rPr>
          <w:rFonts w:hint="eastAsia"/>
        </w:rPr>
        <w:t>，</w:t>
      </w:r>
      <w:r>
        <w:rPr>
          <w:rFonts w:hint="eastAsia"/>
        </w:rPr>
        <w:t>controller</w:t>
      </w:r>
      <w:r>
        <w:rPr>
          <w:rFonts w:hint="eastAsia"/>
        </w:rPr>
        <w:t>调用</w:t>
      </w:r>
      <w:r>
        <w:rPr>
          <w:rFonts w:hint="eastAsia"/>
        </w:rPr>
        <w:t>service</w:t>
      </w:r>
      <w:r>
        <w:rPr>
          <w:rFonts w:hint="eastAsia"/>
        </w:rPr>
        <w:t>，</w:t>
      </w:r>
      <w:r>
        <w:rPr>
          <w:rFonts w:hint="eastAsia"/>
        </w:rPr>
        <w:t>service</w:t>
      </w:r>
      <w:r>
        <w:rPr>
          <w:rFonts w:hint="eastAsia"/>
        </w:rPr>
        <w:t>调用</w:t>
      </w:r>
      <w:r>
        <w:rPr>
          <w:rFonts w:hint="eastAsia"/>
        </w:rPr>
        <w:t>solr</w:t>
      </w:r>
      <w:r>
        <w:rPr>
          <w:rFonts w:hint="eastAsia"/>
        </w:rPr>
        <w:t>获取加亮的数据，并返回分页后的数据。</w:t>
      </w:r>
      <w:r>
        <w:rPr>
          <w:rFonts w:hint="eastAsia"/>
        </w:rPr>
        <w:t>solr</w:t>
      </w:r>
      <w:r>
        <w:rPr>
          <w:rFonts w:hint="eastAsia"/>
        </w:rPr>
        <w:t>返回给搜索系统，搜索系统返回给前台系统，前台系统打开搜索结果页面并展示。</w:t>
      </w:r>
    </w:p>
    <w:p w:rsidR="00773FAB" w:rsidRDefault="00773FAB" w:rsidP="00773FAB">
      <w:pPr>
        <w:pStyle w:val="3"/>
      </w:pPr>
      <w:r w:rsidRPr="00773FAB">
        <w:t>SearchService</w:t>
      </w:r>
      <w:r>
        <w:rPr>
          <w:rFonts w:hint="eastAsia"/>
        </w:rPr>
        <w:t>服务抽象</w:t>
      </w:r>
    </w:p>
    <w:p w:rsidR="00773FAB" w:rsidRDefault="00773FAB" w:rsidP="00773FAB">
      <w:pPr>
        <w:pStyle w:val="a5"/>
      </w:pPr>
      <w:r>
        <w:t>package com.jt.search.service;</w:t>
      </w:r>
    </w:p>
    <w:p w:rsidR="00773FAB" w:rsidRDefault="00773FAB" w:rsidP="00773FAB">
      <w:pPr>
        <w:pStyle w:val="a5"/>
      </w:pPr>
    </w:p>
    <w:p w:rsidR="00773FAB" w:rsidRDefault="00773FAB" w:rsidP="00773FAB">
      <w:pPr>
        <w:pStyle w:val="a5"/>
      </w:pPr>
      <w:r>
        <w:lastRenderedPageBreak/>
        <w:t>import java.util.List;</w:t>
      </w:r>
    </w:p>
    <w:p w:rsidR="00773FAB" w:rsidRDefault="00773FAB" w:rsidP="00773FAB">
      <w:pPr>
        <w:pStyle w:val="a5"/>
      </w:pPr>
      <w:r>
        <w:t>import java.util.Map;</w:t>
      </w:r>
    </w:p>
    <w:p w:rsidR="00773FAB" w:rsidRDefault="00773FAB" w:rsidP="00773FAB">
      <w:pPr>
        <w:pStyle w:val="a5"/>
      </w:pPr>
    </w:p>
    <w:p w:rsidR="00773FAB" w:rsidRDefault="00773FAB" w:rsidP="00773FAB">
      <w:pPr>
        <w:pStyle w:val="a5"/>
      </w:pPr>
      <w:r>
        <w:t>import org.apache.commons.lang3.StringUtils;</w:t>
      </w:r>
    </w:p>
    <w:p w:rsidR="00773FAB" w:rsidRDefault="00773FAB" w:rsidP="00773FAB">
      <w:pPr>
        <w:pStyle w:val="a5"/>
      </w:pPr>
      <w:r>
        <w:t>import org.apache.solr.client.solrj.SolrQuery;</w:t>
      </w:r>
    </w:p>
    <w:p w:rsidR="00773FAB" w:rsidRDefault="00773FAB" w:rsidP="00773FAB">
      <w:pPr>
        <w:pStyle w:val="a5"/>
      </w:pPr>
      <w:r>
        <w:t>import org.apache.solr.client.solrj.impl.HttpSolrServer;</w:t>
      </w:r>
    </w:p>
    <w:p w:rsidR="00773FAB" w:rsidRDefault="00773FAB" w:rsidP="00773FAB">
      <w:pPr>
        <w:pStyle w:val="a5"/>
      </w:pPr>
      <w:r>
        <w:t>import org.apache.solr.client.solrj.response.QueryResponse;</w:t>
      </w:r>
    </w:p>
    <w:p w:rsidR="00773FAB" w:rsidRDefault="00773FAB" w:rsidP="00773FAB">
      <w:pPr>
        <w:pStyle w:val="a5"/>
      </w:pPr>
      <w:r>
        <w:t>import org.springframework.beans.factory.annotation.Autowired;</w:t>
      </w:r>
    </w:p>
    <w:p w:rsidR="00773FAB" w:rsidRDefault="00773FAB" w:rsidP="00773FAB">
      <w:pPr>
        <w:pStyle w:val="a5"/>
      </w:pPr>
      <w:r>
        <w:t>import org.springframework.stereotype.Service;</w:t>
      </w:r>
    </w:p>
    <w:p w:rsidR="00773FAB" w:rsidRDefault="00773FAB" w:rsidP="00773FAB">
      <w:pPr>
        <w:pStyle w:val="a5"/>
      </w:pPr>
    </w:p>
    <w:p w:rsidR="00773FAB" w:rsidRDefault="00773FAB" w:rsidP="00773FAB">
      <w:pPr>
        <w:pStyle w:val="a5"/>
      </w:pPr>
      <w:r>
        <w:t>import com.jt.common.vo.SysResult;</w:t>
      </w:r>
    </w:p>
    <w:p w:rsidR="00773FAB" w:rsidRDefault="00773FAB" w:rsidP="00773FAB">
      <w:pPr>
        <w:pStyle w:val="a5"/>
      </w:pPr>
      <w:r>
        <w:t>import com.jt.search.pojo.Item;</w:t>
      </w:r>
    </w:p>
    <w:p w:rsidR="00773FAB" w:rsidRDefault="00773FAB" w:rsidP="00773FAB">
      <w:pPr>
        <w:pStyle w:val="a5"/>
      </w:pPr>
    </w:p>
    <w:p w:rsidR="00773FAB" w:rsidRDefault="00773FAB" w:rsidP="00773FAB">
      <w:pPr>
        <w:pStyle w:val="a5"/>
      </w:pPr>
      <w:r>
        <w:t>@Service</w:t>
      </w:r>
    </w:p>
    <w:p w:rsidR="00773FAB" w:rsidRDefault="00773FAB" w:rsidP="00773FAB">
      <w:pPr>
        <w:pStyle w:val="a5"/>
      </w:pPr>
      <w:r>
        <w:t>public class SearchService {</w:t>
      </w:r>
    </w:p>
    <w:p w:rsidR="00773FAB" w:rsidRDefault="00773FAB" w:rsidP="00773FAB">
      <w:pPr>
        <w:pStyle w:val="a5"/>
      </w:pPr>
    </w:p>
    <w:p w:rsidR="00773FAB" w:rsidRDefault="00773FAB" w:rsidP="00773FAB">
      <w:pPr>
        <w:pStyle w:val="a5"/>
      </w:pPr>
      <w:r>
        <w:t xml:space="preserve">    @Autowired</w:t>
      </w:r>
    </w:p>
    <w:p w:rsidR="00773FAB" w:rsidRDefault="00773FAB" w:rsidP="00773FAB">
      <w:pPr>
        <w:pStyle w:val="a5"/>
      </w:pPr>
      <w:r>
        <w:t xml:space="preserve">    private HttpSolrServer httpSolrServer;</w:t>
      </w:r>
    </w:p>
    <w:p w:rsidR="00773FAB" w:rsidRDefault="00773FAB" w:rsidP="00773FAB">
      <w:pPr>
        <w:pStyle w:val="a5"/>
      </w:pPr>
    </w:p>
    <w:p w:rsidR="00773FAB" w:rsidRDefault="00773FAB" w:rsidP="00773FAB">
      <w:pPr>
        <w:pStyle w:val="a5"/>
      </w:pPr>
      <w:r>
        <w:t xml:space="preserve">    public SysResult search(String keyWords, Integer page, Integer rows) {</w:t>
      </w:r>
    </w:p>
    <w:p w:rsidR="00773FAB" w:rsidRDefault="00773FAB" w:rsidP="00773FAB">
      <w:pPr>
        <w:pStyle w:val="a5"/>
      </w:pPr>
      <w:r>
        <w:rPr>
          <w:rFonts w:hint="eastAsia"/>
        </w:rPr>
        <w:t xml:space="preserve">        // </w:t>
      </w:r>
      <w:r>
        <w:rPr>
          <w:rFonts w:hint="eastAsia"/>
        </w:rPr>
        <w:t>构造搜索对象</w:t>
      </w:r>
    </w:p>
    <w:p w:rsidR="00773FAB" w:rsidRDefault="00773FAB" w:rsidP="00773FAB">
      <w:pPr>
        <w:pStyle w:val="a5"/>
      </w:pPr>
      <w:r>
        <w:t xml:space="preserve">        SolrQuery solrQuery = new SolrQuery();</w:t>
      </w:r>
    </w:p>
    <w:p w:rsidR="00773FAB" w:rsidRDefault="00773FAB" w:rsidP="00773FAB">
      <w:pPr>
        <w:pStyle w:val="a5"/>
      </w:pPr>
      <w:r>
        <w:t xml:space="preserve">        solrQuery.setQuery(keyWords);</w:t>
      </w:r>
    </w:p>
    <w:p w:rsidR="00773FAB" w:rsidRDefault="00773FAB" w:rsidP="00773FAB">
      <w:pPr>
        <w:pStyle w:val="a5"/>
      </w:pPr>
    </w:p>
    <w:p w:rsidR="00773FAB" w:rsidRDefault="00773FAB" w:rsidP="00773FAB">
      <w:pPr>
        <w:pStyle w:val="a5"/>
      </w:pPr>
      <w:r>
        <w:rPr>
          <w:rFonts w:hint="eastAsia"/>
        </w:rPr>
        <w:t xml:space="preserve">        // </w:t>
      </w:r>
      <w:r>
        <w:rPr>
          <w:rFonts w:hint="eastAsia"/>
        </w:rPr>
        <w:t>分页数据</w:t>
      </w:r>
    </w:p>
    <w:p w:rsidR="00773FAB" w:rsidRDefault="00773FAB" w:rsidP="00773FAB">
      <w:pPr>
        <w:pStyle w:val="a5"/>
      </w:pPr>
      <w:r>
        <w:t xml:space="preserve">        solrQuery.setStart((Math.max(1, page) - 1) * rows);</w:t>
      </w:r>
    </w:p>
    <w:p w:rsidR="00773FAB" w:rsidRDefault="00773FAB" w:rsidP="00773FAB">
      <w:pPr>
        <w:pStyle w:val="a5"/>
      </w:pPr>
      <w:r>
        <w:t xml:space="preserve">        solrQuery.setRows(rows);</w:t>
      </w:r>
    </w:p>
    <w:p w:rsidR="00773FAB" w:rsidRDefault="00773FAB" w:rsidP="00773FAB">
      <w:pPr>
        <w:pStyle w:val="a5"/>
      </w:pPr>
    </w:p>
    <w:p w:rsidR="00773FAB" w:rsidRDefault="00773FAB" w:rsidP="00773FAB">
      <w:pPr>
        <w:pStyle w:val="a5"/>
      </w:pPr>
      <w:r>
        <w:rPr>
          <w:rFonts w:hint="eastAsia"/>
        </w:rPr>
        <w:t xml:space="preserve">        // </w:t>
      </w:r>
      <w:r>
        <w:rPr>
          <w:rFonts w:hint="eastAsia"/>
        </w:rPr>
        <w:t>设置高亮显示</w:t>
      </w:r>
    </w:p>
    <w:p w:rsidR="00773FAB" w:rsidRDefault="00773FAB" w:rsidP="00773FAB">
      <w:pPr>
        <w:pStyle w:val="a5"/>
      </w:pPr>
      <w:r>
        <w:rPr>
          <w:rFonts w:hint="eastAsia"/>
        </w:rPr>
        <w:t xml:space="preserve">        solrQuery.setHighlight(true);// </w:t>
      </w:r>
      <w:r>
        <w:rPr>
          <w:rFonts w:hint="eastAsia"/>
        </w:rPr>
        <w:t>开启高亮</w:t>
      </w:r>
    </w:p>
    <w:p w:rsidR="00773FAB" w:rsidRDefault="00773FAB" w:rsidP="00773FAB">
      <w:pPr>
        <w:pStyle w:val="a5"/>
      </w:pPr>
      <w:r>
        <w:t xml:space="preserve">        solrQuery.setHighlightSimplePre("&lt;span class=\"red\"&gt;");</w:t>
      </w:r>
    </w:p>
    <w:p w:rsidR="00773FAB" w:rsidRDefault="00773FAB" w:rsidP="00773FAB">
      <w:pPr>
        <w:pStyle w:val="a5"/>
      </w:pPr>
      <w:r>
        <w:t xml:space="preserve">        solrQuery.setHighlightSimplePost("&lt;/span&gt;");</w:t>
      </w:r>
    </w:p>
    <w:p w:rsidR="00773FAB" w:rsidRDefault="00773FAB" w:rsidP="00773FAB">
      <w:pPr>
        <w:pStyle w:val="a5"/>
      </w:pPr>
      <w:r>
        <w:t xml:space="preserve">        solrQuery.addHighlightField("title");</w:t>
      </w:r>
    </w:p>
    <w:p w:rsidR="00773FAB" w:rsidRDefault="00773FAB" w:rsidP="00773FAB">
      <w:pPr>
        <w:pStyle w:val="a5"/>
      </w:pPr>
    </w:p>
    <w:p w:rsidR="00773FAB" w:rsidRDefault="00773FAB" w:rsidP="00773FAB">
      <w:pPr>
        <w:pStyle w:val="a5"/>
      </w:pPr>
      <w:r>
        <w:t xml:space="preserve">        try {</w:t>
      </w:r>
    </w:p>
    <w:p w:rsidR="00773FAB" w:rsidRDefault="00773FAB" w:rsidP="00773FAB">
      <w:pPr>
        <w:pStyle w:val="a5"/>
      </w:pPr>
      <w:r>
        <w:t xml:space="preserve">            QueryResponse queryResponse = this.httpSolrServer.query(solrQuery);</w:t>
      </w:r>
    </w:p>
    <w:p w:rsidR="00773FAB" w:rsidRDefault="00773FAB" w:rsidP="00773FAB">
      <w:pPr>
        <w:pStyle w:val="a5"/>
      </w:pPr>
      <w:r>
        <w:t xml:space="preserve">            List&lt;Item&gt; items = queryResponse.getBeans(Item.class);</w:t>
      </w:r>
    </w:p>
    <w:p w:rsidR="00773FAB" w:rsidRDefault="00773FAB" w:rsidP="00773FAB">
      <w:pPr>
        <w:pStyle w:val="a5"/>
      </w:pPr>
      <w:r>
        <w:t xml:space="preserve">            if (items == null || items.isEmpty()) {</w:t>
      </w:r>
    </w:p>
    <w:p w:rsidR="00773FAB" w:rsidRDefault="00773FAB" w:rsidP="00773FAB">
      <w:pPr>
        <w:pStyle w:val="a5"/>
      </w:pPr>
      <w:r>
        <w:rPr>
          <w:rFonts w:hint="eastAsia"/>
        </w:rPr>
        <w:t xml:space="preserve">                return SysResult.build(200, "</w:t>
      </w:r>
      <w:r>
        <w:rPr>
          <w:rFonts w:hint="eastAsia"/>
        </w:rPr>
        <w:t>没有搜索到数据</w:t>
      </w:r>
      <w:r>
        <w:rPr>
          <w:rFonts w:hint="eastAsia"/>
        </w:rPr>
        <w:t>!");</w:t>
      </w:r>
    </w:p>
    <w:p w:rsidR="00773FAB" w:rsidRDefault="00773FAB" w:rsidP="00773FAB">
      <w:pPr>
        <w:pStyle w:val="a5"/>
      </w:pPr>
      <w:r>
        <w:t xml:space="preserve">            }</w:t>
      </w:r>
    </w:p>
    <w:p w:rsidR="00773FAB" w:rsidRDefault="00773FAB" w:rsidP="00773FAB">
      <w:pPr>
        <w:pStyle w:val="a5"/>
      </w:pPr>
      <w:r>
        <w:rPr>
          <w:rFonts w:hint="eastAsia"/>
        </w:rPr>
        <w:t xml:space="preserve">            // </w:t>
      </w:r>
      <w:r>
        <w:rPr>
          <w:rFonts w:hint="eastAsia"/>
        </w:rPr>
        <w:t>将高亮的标题数据写回到数据对象中</w:t>
      </w:r>
    </w:p>
    <w:p w:rsidR="00773FAB" w:rsidRDefault="00773FAB" w:rsidP="00773FAB">
      <w:pPr>
        <w:pStyle w:val="a5"/>
      </w:pPr>
      <w:r>
        <w:t xml:space="preserve">            Map&lt;String, Map&lt;String, List&lt;String&gt;&gt;&gt; map = queryResponse.getHighlighting();</w:t>
      </w:r>
    </w:p>
    <w:p w:rsidR="00773FAB" w:rsidRDefault="00773FAB" w:rsidP="00773FAB">
      <w:pPr>
        <w:pStyle w:val="a5"/>
      </w:pPr>
      <w:r>
        <w:t xml:space="preserve">            for (Map.Entry&lt;String, Map&lt;String, List&lt;String&gt;&gt;&gt; highlighting : map.entrySet()) {</w:t>
      </w:r>
    </w:p>
    <w:p w:rsidR="00773FAB" w:rsidRDefault="00773FAB" w:rsidP="00773FAB">
      <w:pPr>
        <w:pStyle w:val="a5"/>
      </w:pPr>
      <w:r>
        <w:t xml:space="preserve">                for (Item item : items) {</w:t>
      </w:r>
    </w:p>
    <w:p w:rsidR="00773FAB" w:rsidRDefault="00773FAB" w:rsidP="00773FAB">
      <w:pPr>
        <w:pStyle w:val="a5"/>
      </w:pPr>
      <w:r>
        <w:t xml:space="preserve">                    if (!highlighting.getKey().equals(item.getId().toString())) {</w:t>
      </w:r>
    </w:p>
    <w:p w:rsidR="00773FAB" w:rsidRDefault="00773FAB" w:rsidP="00773FAB">
      <w:pPr>
        <w:pStyle w:val="a5"/>
      </w:pPr>
      <w:r>
        <w:t xml:space="preserve">                        continue;</w:t>
      </w:r>
    </w:p>
    <w:p w:rsidR="00773FAB" w:rsidRDefault="00773FAB" w:rsidP="00773FAB">
      <w:pPr>
        <w:pStyle w:val="a5"/>
      </w:pPr>
      <w:r>
        <w:t xml:space="preserve">                    }</w:t>
      </w:r>
    </w:p>
    <w:p w:rsidR="00773FAB" w:rsidRDefault="00773FAB" w:rsidP="00773FAB">
      <w:pPr>
        <w:pStyle w:val="a5"/>
      </w:pPr>
      <w:r>
        <w:t xml:space="preserve">                    </w:t>
      </w:r>
      <w:r>
        <w:lastRenderedPageBreak/>
        <w:t>item.setTitle(StringUtils.join(highlighting.getValue().get("title"), ""));</w:t>
      </w:r>
    </w:p>
    <w:p w:rsidR="00773FAB" w:rsidRDefault="00773FAB" w:rsidP="00773FAB">
      <w:pPr>
        <w:pStyle w:val="a5"/>
      </w:pPr>
      <w:r>
        <w:t xml:space="preserve">                    break;</w:t>
      </w:r>
    </w:p>
    <w:p w:rsidR="00773FAB" w:rsidRDefault="00773FAB" w:rsidP="00773FAB">
      <w:pPr>
        <w:pStyle w:val="a5"/>
      </w:pPr>
      <w:r>
        <w:t xml:space="preserve">                }</w:t>
      </w:r>
    </w:p>
    <w:p w:rsidR="00773FAB" w:rsidRDefault="00773FAB" w:rsidP="00773FAB">
      <w:pPr>
        <w:pStyle w:val="a5"/>
      </w:pPr>
      <w:r>
        <w:t xml:space="preserve">            }</w:t>
      </w:r>
    </w:p>
    <w:p w:rsidR="00773FAB" w:rsidRDefault="00773FAB" w:rsidP="00773FAB">
      <w:pPr>
        <w:pStyle w:val="a5"/>
      </w:pPr>
      <w:r>
        <w:t xml:space="preserve">            return SysResult.build(200, String.valueOf(queryResponse.getResults().getNumFound()), items);</w:t>
      </w:r>
    </w:p>
    <w:p w:rsidR="00773FAB" w:rsidRDefault="00773FAB" w:rsidP="00773FAB">
      <w:pPr>
        <w:pStyle w:val="a5"/>
      </w:pPr>
      <w:r>
        <w:t xml:space="preserve">        } catch (Exception e) {</w:t>
      </w:r>
    </w:p>
    <w:p w:rsidR="00773FAB" w:rsidRDefault="00773FAB" w:rsidP="00773FAB">
      <w:pPr>
        <w:pStyle w:val="a5"/>
      </w:pPr>
      <w:r>
        <w:t xml:space="preserve">            e.printStackTrace();</w:t>
      </w:r>
    </w:p>
    <w:p w:rsidR="00773FAB" w:rsidRDefault="00773FAB" w:rsidP="00773FAB">
      <w:pPr>
        <w:pStyle w:val="a5"/>
      </w:pPr>
      <w:r>
        <w:t xml:space="preserve">        }</w:t>
      </w:r>
    </w:p>
    <w:p w:rsidR="00773FAB" w:rsidRDefault="00773FAB" w:rsidP="00773FAB">
      <w:pPr>
        <w:pStyle w:val="a5"/>
      </w:pPr>
      <w:r>
        <w:rPr>
          <w:rFonts w:hint="eastAsia"/>
        </w:rPr>
        <w:t xml:space="preserve">        return SysResult.build(201, "</w:t>
      </w:r>
      <w:r>
        <w:rPr>
          <w:rFonts w:hint="eastAsia"/>
        </w:rPr>
        <w:t>搜索错误</w:t>
      </w:r>
      <w:r>
        <w:rPr>
          <w:rFonts w:hint="eastAsia"/>
        </w:rPr>
        <w:t>!");</w:t>
      </w:r>
    </w:p>
    <w:p w:rsidR="00773FAB" w:rsidRDefault="00773FAB" w:rsidP="00773FAB">
      <w:pPr>
        <w:pStyle w:val="a5"/>
      </w:pPr>
      <w:r>
        <w:t xml:space="preserve">    }</w:t>
      </w:r>
    </w:p>
    <w:p w:rsidR="00773FAB" w:rsidRDefault="00773FAB" w:rsidP="00773FAB">
      <w:pPr>
        <w:pStyle w:val="a5"/>
      </w:pPr>
    </w:p>
    <w:p w:rsidR="00773FAB" w:rsidRDefault="00773FAB" w:rsidP="00773FAB">
      <w:pPr>
        <w:pStyle w:val="a5"/>
      </w:pPr>
      <w:r>
        <w:t xml:space="preserve">    /**</w:t>
      </w:r>
    </w:p>
    <w:p w:rsidR="00773FAB" w:rsidRDefault="00773FAB" w:rsidP="00773FAB">
      <w:pPr>
        <w:pStyle w:val="a5"/>
      </w:pPr>
      <w:r>
        <w:rPr>
          <w:rFonts w:hint="eastAsia"/>
        </w:rPr>
        <w:t xml:space="preserve">     * </w:t>
      </w:r>
      <w:r>
        <w:rPr>
          <w:rFonts w:hint="eastAsia"/>
        </w:rPr>
        <w:t>更新</w:t>
      </w:r>
      <w:r>
        <w:rPr>
          <w:rFonts w:hint="eastAsia"/>
        </w:rPr>
        <w:t>solr</w:t>
      </w:r>
      <w:r>
        <w:rPr>
          <w:rFonts w:hint="eastAsia"/>
        </w:rPr>
        <w:t>中数据</w:t>
      </w:r>
    </w:p>
    <w:p w:rsidR="00773FAB" w:rsidRDefault="00773FAB" w:rsidP="00773FAB">
      <w:pPr>
        <w:pStyle w:val="a5"/>
      </w:pPr>
      <w:r>
        <w:t xml:space="preserve">     * @param item</w:t>
      </w:r>
    </w:p>
    <w:p w:rsidR="00773FAB" w:rsidRDefault="00773FAB" w:rsidP="00773FAB">
      <w:pPr>
        <w:pStyle w:val="a5"/>
      </w:pPr>
      <w:r>
        <w:t xml:space="preserve">     * @return</w:t>
      </w:r>
    </w:p>
    <w:p w:rsidR="00773FAB" w:rsidRDefault="00773FAB" w:rsidP="00773FAB">
      <w:pPr>
        <w:pStyle w:val="a5"/>
      </w:pPr>
      <w:r>
        <w:t xml:space="preserve">     */</w:t>
      </w:r>
    </w:p>
    <w:p w:rsidR="00773FAB" w:rsidRDefault="00773FAB" w:rsidP="00773FAB">
      <w:pPr>
        <w:pStyle w:val="a5"/>
      </w:pPr>
      <w:r>
        <w:t xml:space="preserve">    public SysResult update(Item item) {</w:t>
      </w:r>
    </w:p>
    <w:p w:rsidR="00773FAB" w:rsidRDefault="00773FAB" w:rsidP="00773FAB">
      <w:pPr>
        <w:pStyle w:val="a5"/>
      </w:pPr>
      <w:r>
        <w:t xml:space="preserve">        try {</w:t>
      </w:r>
    </w:p>
    <w:p w:rsidR="00773FAB" w:rsidRDefault="00773FAB" w:rsidP="00773FAB">
      <w:pPr>
        <w:pStyle w:val="a5"/>
      </w:pPr>
      <w:r>
        <w:t xml:space="preserve">            this.httpSolrServer.addBean(item);</w:t>
      </w:r>
    </w:p>
    <w:p w:rsidR="00773FAB" w:rsidRDefault="00773FAB" w:rsidP="00773FAB">
      <w:pPr>
        <w:pStyle w:val="a5"/>
      </w:pPr>
      <w:r>
        <w:t xml:space="preserve">            this.httpSolrServer.commit();</w:t>
      </w:r>
    </w:p>
    <w:p w:rsidR="00773FAB" w:rsidRDefault="00773FAB" w:rsidP="00773FAB">
      <w:pPr>
        <w:pStyle w:val="a5"/>
      </w:pPr>
      <w:r>
        <w:t xml:space="preserve">            return SysResult.ok();</w:t>
      </w:r>
    </w:p>
    <w:p w:rsidR="00773FAB" w:rsidRDefault="00773FAB" w:rsidP="00773FAB">
      <w:pPr>
        <w:pStyle w:val="a5"/>
      </w:pPr>
      <w:r>
        <w:t xml:space="preserve">        } catch (Exception e) {</w:t>
      </w:r>
    </w:p>
    <w:p w:rsidR="00773FAB" w:rsidRDefault="00773FAB" w:rsidP="00773FAB">
      <w:pPr>
        <w:pStyle w:val="a5"/>
      </w:pPr>
      <w:r>
        <w:t xml:space="preserve">            e.printStackTrace();</w:t>
      </w:r>
    </w:p>
    <w:p w:rsidR="00773FAB" w:rsidRDefault="00773FAB" w:rsidP="00773FAB">
      <w:pPr>
        <w:pStyle w:val="a5"/>
      </w:pPr>
      <w:r>
        <w:t xml:space="preserve">        }</w:t>
      </w:r>
    </w:p>
    <w:p w:rsidR="00773FAB" w:rsidRDefault="00773FAB" w:rsidP="00773FAB">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773FAB" w:rsidRDefault="00773FAB" w:rsidP="00773FAB">
      <w:pPr>
        <w:pStyle w:val="a5"/>
      </w:pPr>
      <w:r>
        <w:t xml:space="preserve">    }</w:t>
      </w:r>
    </w:p>
    <w:p w:rsidR="00773FAB" w:rsidRDefault="00773FAB" w:rsidP="00773FAB">
      <w:pPr>
        <w:pStyle w:val="a5"/>
      </w:pPr>
    </w:p>
    <w:p w:rsidR="00773FAB" w:rsidRPr="00773FAB" w:rsidRDefault="00773FAB" w:rsidP="00773FAB">
      <w:pPr>
        <w:pStyle w:val="a5"/>
      </w:pPr>
      <w:r>
        <w:t>}</w:t>
      </w:r>
    </w:p>
    <w:p w:rsidR="00DD40D8" w:rsidRDefault="00DD40D8" w:rsidP="0066617D">
      <w:pPr>
        <w:pStyle w:val="3"/>
      </w:pPr>
      <w:r>
        <w:rPr>
          <w:rFonts w:hint="eastAsia"/>
        </w:rPr>
        <w:t>在首页的搜索条</w:t>
      </w:r>
    </w:p>
    <w:p w:rsidR="00DD40D8" w:rsidRDefault="00DD40D8" w:rsidP="00DD40D8">
      <w:r>
        <w:rPr>
          <w:noProof/>
        </w:rPr>
        <w:drawing>
          <wp:inline distT="0" distB="0" distL="0" distR="0" wp14:anchorId="1394C57B" wp14:editId="4D68BEB3">
            <wp:extent cx="5057775" cy="666750"/>
            <wp:effectExtent l="0" t="0" r="9525" b="0"/>
            <wp:docPr id="5244" name="图片 5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5057775" cy="666750"/>
                    </a:xfrm>
                    <a:prstGeom prst="rect">
                      <a:avLst/>
                    </a:prstGeom>
                  </pic:spPr>
                </pic:pic>
              </a:graphicData>
            </a:graphic>
          </wp:inline>
        </w:drawing>
      </w:r>
    </w:p>
    <w:p w:rsidR="00DD40D8" w:rsidRDefault="00DD40D8" w:rsidP="00DD40D8">
      <w:r>
        <w:rPr>
          <w:rFonts w:hint="eastAsia"/>
        </w:rPr>
        <w:t>调用</w:t>
      </w:r>
      <w:r>
        <w:rPr>
          <w:rFonts w:hint="eastAsia"/>
        </w:rPr>
        <w:t>/js/base-v1.js</w:t>
      </w:r>
      <w:r>
        <w:rPr>
          <w:rFonts w:hint="eastAsia"/>
        </w:rPr>
        <w:t>的</w:t>
      </w:r>
      <w:r w:rsidR="00BD41CB">
        <w:rPr>
          <w:rFonts w:hint="eastAsia"/>
        </w:rPr>
        <w:t>33</w:t>
      </w:r>
      <w:r w:rsidR="00BD41CB">
        <w:rPr>
          <w:rFonts w:hint="eastAsia"/>
        </w:rPr>
        <w:t>行</w:t>
      </w:r>
      <w:r>
        <w:rPr>
          <w:rFonts w:hint="eastAsia"/>
        </w:rPr>
        <w:t>search</w:t>
      </w:r>
      <w:r>
        <w:rPr>
          <w:rFonts w:hint="eastAsia"/>
        </w:rPr>
        <w:t>方法：</w:t>
      </w:r>
    </w:p>
    <w:p w:rsidR="00DD40D8" w:rsidRDefault="00DD40D8" w:rsidP="00DD40D8">
      <w:pPr>
        <w:pStyle w:val="a5"/>
      </w:pPr>
      <w:r>
        <w:t>function search(a) {</w:t>
      </w:r>
    </w:p>
    <w:p w:rsidR="00DD40D8" w:rsidRDefault="00DD40D8" w:rsidP="00DD40D8">
      <w:pPr>
        <w:pStyle w:val="a5"/>
      </w:pPr>
      <w:r>
        <w:t xml:space="preserve">    var b = "</w:t>
      </w:r>
      <w:r w:rsidRPr="00C34ECE">
        <w:rPr>
          <w:highlight w:val="yellow"/>
        </w:rPr>
        <w:t>http://www.jt.com/search.html</w:t>
      </w:r>
      <w:r>
        <w:t>?q=" + encodeURIComponent(document.getElementById(a).value);</w:t>
      </w:r>
    </w:p>
    <w:p w:rsidR="00DD40D8" w:rsidRDefault="00DD40D8" w:rsidP="00DD40D8">
      <w:pPr>
        <w:pStyle w:val="a5"/>
      </w:pPr>
      <w:r>
        <w:t xml:space="preserve">    return window.location.href = b;</w:t>
      </w:r>
    </w:p>
    <w:p w:rsidR="00DD40D8" w:rsidRDefault="00DD40D8" w:rsidP="00DD40D8">
      <w:pPr>
        <w:pStyle w:val="a5"/>
      </w:pPr>
      <w:r>
        <w:t>}</w:t>
      </w:r>
    </w:p>
    <w:p w:rsidR="0066617D" w:rsidRDefault="0066617D" w:rsidP="0066617D">
      <w:pPr>
        <w:pStyle w:val="3"/>
      </w:pPr>
      <w:r>
        <w:rPr>
          <w:rFonts w:hint="eastAsia"/>
        </w:rPr>
        <w:t>前台</w:t>
      </w:r>
      <w:r w:rsidR="00940E94">
        <w:rPr>
          <w:rFonts w:hint="eastAsia"/>
        </w:rPr>
        <w:t>搜索功能</w:t>
      </w:r>
      <w:r>
        <w:rPr>
          <w:rFonts w:hint="eastAsia"/>
        </w:rPr>
        <w:t>实现</w:t>
      </w:r>
    </w:p>
    <w:p w:rsidR="00DD40D8" w:rsidRDefault="00DD40D8" w:rsidP="00DD40D8">
      <w:r w:rsidRPr="00DD40D8">
        <w:t>com.jt.web.controller.SearchController</w:t>
      </w:r>
    </w:p>
    <w:p w:rsidR="00DD40D8" w:rsidRDefault="00DD40D8" w:rsidP="00DD40D8">
      <w:pPr>
        <w:pStyle w:val="a5"/>
      </w:pPr>
      <w:r>
        <w:t>package com.jt.web.controller;</w:t>
      </w:r>
    </w:p>
    <w:p w:rsidR="00DD40D8" w:rsidRDefault="00DD40D8" w:rsidP="00DD40D8">
      <w:pPr>
        <w:pStyle w:val="a5"/>
      </w:pPr>
    </w:p>
    <w:p w:rsidR="00DD40D8" w:rsidRDefault="00DD40D8" w:rsidP="00DD40D8">
      <w:pPr>
        <w:pStyle w:val="a5"/>
      </w:pPr>
      <w:r>
        <w:t>import java.io.UnsupportedEncodingException;</w:t>
      </w:r>
    </w:p>
    <w:p w:rsidR="00DD40D8" w:rsidRDefault="00DD40D8" w:rsidP="00DD40D8">
      <w:pPr>
        <w:pStyle w:val="a5"/>
      </w:pPr>
    </w:p>
    <w:p w:rsidR="00DD40D8" w:rsidRDefault="00DD40D8" w:rsidP="00DD40D8">
      <w:pPr>
        <w:pStyle w:val="a5"/>
      </w:pPr>
      <w:r>
        <w:lastRenderedPageBreak/>
        <w:t>import org.springframework.beans.factory.annotation.Autowired;</w:t>
      </w:r>
    </w:p>
    <w:p w:rsidR="00DD40D8" w:rsidRDefault="00DD40D8" w:rsidP="00DD40D8">
      <w:pPr>
        <w:pStyle w:val="a5"/>
      </w:pPr>
      <w:r>
        <w:t>import org.springframework.stereotype.Controller;</w:t>
      </w:r>
    </w:p>
    <w:p w:rsidR="00DD40D8" w:rsidRDefault="00DD40D8" w:rsidP="00DD40D8">
      <w:pPr>
        <w:pStyle w:val="a5"/>
      </w:pPr>
      <w:r>
        <w:t>import org.springframework.web.bind.annotation.RequestMapping;</w:t>
      </w:r>
    </w:p>
    <w:p w:rsidR="00DD40D8" w:rsidRDefault="00DD40D8" w:rsidP="00DD40D8">
      <w:pPr>
        <w:pStyle w:val="a5"/>
      </w:pPr>
      <w:r>
        <w:t>import org.springframework.web.bind.annotation.RequestParam;</w:t>
      </w:r>
    </w:p>
    <w:p w:rsidR="00DD40D8" w:rsidRDefault="00DD40D8" w:rsidP="00DD40D8">
      <w:pPr>
        <w:pStyle w:val="a5"/>
      </w:pPr>
      <w:r>
        <w:t>import org.springframework.web.servlet.ModelAndView;</w:t>
      </w:r>
    </w:p>
    <w:p w:rsidR="00DD40D8" w:rsidRDefault="00DD40D8" w:rsidP="00DD40D8">
      <w:pPr>
        <w:pStyle w:val="a5"/>
      </w:pPr>
    </w:p>
    <w:p w:rsidR="00DD40D8" w:rsidRDefault="00DD40D8" w:rsidP="00DD40D8">
      <w:pPr>
        <w:pStyle w:val="a5"/>
      </w:pPr>
      <w:r>
        <w:t>import com.jt.common.vo.SysResult;</w:t>
      </w:r>
    </w:p>
    <w:p w:rsidR="00DD40D8" w:rsidRDefault="00DD40D8" w:rsidP="00DD40D8">
      <w:pPr>
        <w:pStyle w:val="a5"/>
      </w:pPr>
      <w:r>
        <w:t>import com.jt.web.service.SearchService;</w:t>
      </w:r>
    </w:p>
    <w:p w:rsidR="00DD40D8" w:rsidRDefault="00DD40D8" w:rsidP="00DD40D8">
      <w:pPr>
        <w:pStyle w:val="a5"/>
      </w:pPr>
    </w:p>
    <w:p w:rsidR="00DD40D8" w:rsidRDefault="00DD40D8" w:rsidP="00DD40D8">
      <w:pPr>
        <w:pStyle w:val="a5"/>
      </w:pPr>
    </w:p>
    <w:p w:rsidR="00DD40D8" w:rsidRDefault="00DD40D8" w:rsidP="00DD40D8">
      <w:pPr>
        <w:pStyle w:val="a5"/>
      </w:pPr>
      <w:r>
        <w:t>@Controller</w:t>
      </w:r>
    </w:p>
    <w:p w:rsidR="00DD40D8" w:rsidRDefault="00DD40D8" w:rsidP="00DD40D8">
      <w:pPr>
        <w:pStyle w:val="a5"/>
      </w:pPr>
      <w:r>
        <w:t>public class SearchController {</w:t>
      </w:r>
    </w:p>
    <w:p w:rsidR="00DD40D8" w:rsidRDefault="00DD40D8" w:rsidP="00DD40D8">
      <w:pPr>
        <w:pStyle w:val="a5"/>
      </w:pPr>
    </w:p>
    <w:p w:rsidR="00DD40D8" w:rsidRDefault="00DD40D8" w:rsidP="00DD40D8">
      <w:pPr>
        <w:pStyle w:val="a5"/>
      </w:pPr>
      <w:r>
        <w:t xml:space="preserve">    @Autowired</w:t>
      </w:r>
    </w:p>
    <w:p w:rsidR="00DD40D8" w:rsidRDefault="00DD40D8" w:rsidP="00DD40D8">
      <w:pPr>
        <w:pStyle w:val="a5"/>
      </w:pPr>
      <w:r>
        <w:t xml:space="preserve">    private SearchService searchService;</w:t>
      </w:r>
    </w:p>
    <w:p w:rsidR="00DD40D8" w:rsidRDefault="00DD40D8" w:rsidP="00DD40D8">
      <w:pPr>
        <w:pStyle w:val="a5"/>
      </w:pPr>
    </w:p>
    <w:p w:rsidR="00DD40D8" w:rsidRDefault="00DD40D8" w:rsidP="00DD40D8">
      <w:pPr>
        <w:pStyle w:val="a5"/>
      </w:pPr>
      <w:r>
        <w:t xml:space="preserve">    @RequestMapping("search")</w:t>
      </w:r>
    </w:p>
    <w:p w:rsidR="00DD40D8" w:rsidRDefault="00DD40D8" w:rsidP="00DD40D8">
      <w:pPr>
        <w:pStyle w:val="a5"/>
      </w:pPr>
      <w:r>
        <w:t xml:space="preserve">    public ModelAndView search(</w:t>
      </w:r>
      <w:r w:rsidRPr="0066617D">
        <w:rPr>
          <w:highlight w:val="yellow"/>
        </w:rPr>
        <w:t>@RequestParam("q")</w:t>
      </w:r>
      <w:r>
        <w:t xml:space="preserve"> String keyWords,</w:t>
      </w:r>
    </w:p>
    <w:p w:rsidR="00DD40D8" w:rsidRDefault="00DD40D8" w:rsidP="00DD40D8">
      <w:pPr>
        <w:pStyle w:val="a5"/>
      </w:pPr>
      <w:r>
        <w:t xml:space="preserve">            @RequestParam(value = "page", defaultValue = "1") Integer page) {</w:t>
      </w:r>
    </w:p>
    <w:p w:rsidR="00DD40D8" w:rsidRDefault="00DD40D8" w:rsidP="00DD40D8">
      <w:pPr>
        <w:pStyle w:val="a5"/>
      </w:pPr>
      <w:r>
        <w:t xml:space="preserve">        ModelAndView mv = new ModelAndView("search");</w:t>
      </w:r>
    </w:p>
    <w:p w:rsidR="00DD40D8" w:rsidRDefault="00DD40D8" w:rsidP="00DD40D8">
      <w:pPr>
        <w:pStyle w:val="a5"/>
      </w:pPr>
      <w:r>
        <w:t xml:space="preserve">        </w:t>
      </w:r>
    </w:p>
    <w:p w:rsidR="00DD40D8" w:rsidRDefault="00DD40D8" w:rsidP="00DD40D8">
      <w:pPr>
        <w:pStyle w:val="a5"/>
      </w:pPr>
      <w:r>
        <w:t xml:space="preserve">        SysResult </w:t>
      </w:r>
      <w:r w:rsidR="0066617D" w:rsidRPr="0066617D">
        <w:t>sysResult</w:t>
      </w:r>
      <w:r>
        <w:t xml:space="preserve"> = this.searchService.search(keyWords, page);</w:t>
      </w:r>
    </w:p>
    <w:p w:rsidR="00DD40D8" w:rsidRDefault="00DD40D8" w:rsidP="00DD40D8">
      <w:pPr>
        <w:pStyle w:val="a5"/>
      </w:pPr>
      <w:r>
        <w:t xml:space="preserve">        mv.addObject("itemList", </w:t>
      </w:r>
      <w:r w:rsidR="0066617D">
        <w:rPr>
          <w:rFonts w:hint="eastAsia"/>
        </w:rPr>
        <w:t>sys</w:t>
      </w:r>
      <w:r>
        <w:t>Result.getData());</w:t>
      </w:r>
    </w:p>
    <w:p w:rsidR="00DD40D8" w:rsidRDefault="00DD40D8" w:rsidP="00DD40D8">
      <w:pPr>
        <w:pStyle w:val="a5"/>
      </w:pPr>
      <w:r>
        <w:t xml:space="preserve">        </w:t>
      </w:r>
    </w:p>
    <w:p w:rsidR="00DD40D8" w:rsidRDefault="00DD40D8" w:rsidP="00DD40D8">
      <w:pPr>
        <w:pStyle w:val="a5"/>
      </w:pPr>
      <w:r>
        <w:t xml:space="preserve">        Integer total = Integer.valueOf(</w:t>
      </w:r>
      <w:r w:rsidR="0066617D">
        <w:rPr>
          <w:rFonts w:hint="eastAsia"/>
        </w:rPr>
        <w:t>sys</w:t>
      </w:r>
      <w:r>
        <w:t>Result.getMsg());</w:t>
      </w:r>
    </w:p>
    <w:p w:rsidR="00DD40D8" w:rsidRDefault="00DD40D8" w:rsidP="00DD40D8">
      <w:pPr>
        <w:pStyle w:val="a5"/>
      </w:pPr>
      <w:r>
        <w:t xml:space="preserve">        Integer pages = (total - 1 + searchService.SEARCH_</w:t>
      </w:r>
      <w:r w:rsidR="002B79D3">
        <w:t>URL</w:t>
      </w:r>
      <w:r>
        <w:t>_COUNT) / searchService.SEARCH_</w:t>
      </w:r>
      <w:r w:rsidR="002B79D3">
        <w:t>URL</w:t>
      </w:r>
      <w:r>
        <w:t>_COUNT;</w:t>
      </w:r>
    </w:p>
    <w:p w:rsidR="00DD40D8" w:rsidRDefault="00DD40D8" w:rsidP="00DD40D8">
      <w:pPr>
        <w:pStyle w:val="a5"/>
      </w:pPr>
      <w:r>
        <w:t xml:space="preserve">        mv.addObject("pages", pages);</w:t>
      </w:r>
    </w:p>
    <w:p w:rsidR="00DD40D8" w:rsidRDefault="00DD40D8" w:rsidP="00DD40D8">
      <w:pPr>
        <w:pStyle w:val="a5"/>
      </w:pPr>
      <w:r>
        <w:t xml:space="preserve">        mv.addObject("page", page);</w:t>
      </w:r>
    </w:p>
    <w:p w:rsidR="00DD40D8" w:rsidRDefault="00DD40D8" w:rsidP="00DD40D8">
      <w:pPr>
        <w:pStyle w:val="a5"/>
      </w:pPr>
      <w:r>
        <w:t xml:space="preserve">        </w:t>
      </w:r>
    </w:p>
    <w:p w:rsidR="00DD40D8" w:rsidRDefault="00DD40D8" w:rsidP="00DD40D8">
      <w:pPr>
        <w:pStyle w:val="a5"/>
      </w:pPr>
      <w:r>
        <w:t xml:space="preserve">        try {</w:t>
      </w:r>
    </w:p>
    <w:p w:rsidR="00DD40D8" w:rsidRDefault="00DD40D8" w:rsidP="00DD40D8">
      <w:pPr>
        <w:pStyle w:val="a5"/>
      </w:pPr>
      <w:r>
        <w:t xml:space="preserve">            keyWords = new String(keyWords.getBytes("ISO-8859-1"), "UTF-8");</w:t>
      </w:r>
    </w:p>
    <w:p w:rsidR="00DD40D8" w:rsidRDefault="00DD40D8" w:rsidP="00DD40D8">
      <w:pPr>
        <w:pStyle w:val="a5"/>
      </w:pPr>
      <w:r>
        <w:t xml:space="preserve">        } catch (UnsupportedEncodingException e) {</w:t>
      </w:r>
    </w:p>
    <w:p w:rsidR="00DD40D8" w:rsidRDefault="00DD40D8" w:rsidP="00DD40D8">
      <w:pPr>
        <w:pStyle w:val="a5"/>
      </w:pPr>
      <w:r>
        <w:t xml:space="preserve">            e.printStackTrace();</w:t>
      </w:r>
    </w:p>
    <w:p w:rsidR="00DD40D8" w:rsidRDefault="00DD40D8" w:rsidP="00DD40D8">
      <w:pPr>
        <w:pStyle w:val="a5"/>
      </w:pPr>
      <w:r>
        <w:t xml:space="preserve">        }</w:t>
      </w:r>
    </w:p>
    <w:p w:rsidR="00DD40D8" w:rsidRDefault="00DD40D8" w:rsidP="00DD40D8">
      <w:pPr>
        <w:pStyle w:val="a5"/>
      </w:pPr>
      <w:r>
        <w:t xml:space="preserve">        mv.addObject("query", keyWords);</w:t>
      </w:r>
    </w:p>
    <w:p w:rsidR="00DD40D8" w:rsidRDefault="00DD40D8" w:rsidP="00DD40D8">
      <w:pPr>
        <w:pStyle w:val="a5"/>
      </w:pPr>
      <w:r>
        <w:t xml:space="preserve">        return mv;</w:t>
      </w:r>
    </w:p>
    <w:p w:rsidR="00DD40D8" w:rsidRDefault="00DD40D8" w:rsidP="00DD40D8">
      <w:pPr>
        <w:pStyle w:val="a5"/>
      </w:pPr>
      <w:r>
        <w:t xml:space="preserve">    }</w:t>
      </w:r>
    </w:p>
    <w:p w:rsidR="00DD40D8" w:rsidRDefault="00DD40D8" w:rsidP="00DD40D8">
      <w:pPr>
        <w:pStyle w:val="a5"/>
      </w:pPr>
    </w:p>
    <w:p w:rsidR="00DD40D8" w:rsidRDefault="00DD40D8" w:rsidP="00DD40D8">
      <w:pPr>
        <w:pStyle w:val="a5"/>
      </w:pPr>
      <w:r>
        <w:t>}</w:t>
      </w:r>
    </w:p>
    <w:p w:rsidR="00716C2E" w:rsidRDefault="00716C2E" w:rsidP="00DD40D8">
      <w:r w:rsidRPr="00716C2E">
        <w:t>/jt-web/src/main/resources/env.properties</w:t>
      </w:r>
    </w:p>
    <w:p w:rsidR="00716C2E" w:rsidRDefault="00716C2E" w:rsidP="00716C2E">
      <w:pPr>
        <w:pStyle w:val="a5"/>
      </w:pPr>
      <w:r>
        <w:t>REPOSITORY_PATH=c:\\jt-upload</w:t>
      </w:r>
    </w:p>
    <w:p w:rsidR="00716C2E" w:rsidRDefault="00716C2E" w:rsidP="00716C2E">
      <w:pPr>
        <w:pStyle w:val="a5"/>
      </w:pPr>
      <w:r>
        <w:t>IMAGE_BASE_URL=http://image.jt.com</w:t>
      </w:r>
    </w:p>
    <w:p w:rsidR="00716C2E" w:rsidRDefault="007301B1" w:rsidP="00716C2E">
      <w:pPr>
        <w:pStyle w:val="a5"/>
      </w:pPr>
      <w:r>
        <w:t>MANAGE_URL</w:t>
      </w:r>
      <w:r w:rsidR="00716C2E">
        <w:t>=http://manage.jt.com</w:t>
      </w:r>
    </w:p>
    <w:p w:rsidR="00716C2E" w:rsidRDefault="00716C2E" w:rsidP="00716C2E">
      <w:pPr>
        <w:pStyle w:val="a5"/>
      </w:pPr>
      <w:r>
        <w:t>INDEX_AD1=/content/query/list?categoryId=9&amp;page=1&amp;rows=6</w:t>
      </w:r>
    </w:p>
    <w:p w:rsidR="00716C2E" w:rsidRDefault="00716C2E" w:rsidP="00716C2E">
      <w:pPr>
        <w:pStyle w:val="a5"/>
      </w:pPr>
      <w:r>
        <w:t>INDEX_NEWS=/content/query/list?categoryId=11&amp;page=1&amp;rows=8</w:t>
      </w:r>
    </w:p>
    <w:p w:rsidR="00716C2E" w:rsidRDefault="00716C2E" w:rsidP="00716C2E">
      <w:pPr>
        <w:pStyle w:val="a5"/>
      </w:pPr>
    </w:p>
    <w:p w:rsidR="00716C2E" w:rsidRDefault="00716C2E" w:rsidP="00716C2E">
      <w:pPr>
        <w:pStyle w:val="a5"/>
      </w:pPr>
      <w:r>
        <w:t>SSO_</w:t>
      </w:r>
      <w:r w:rsidR="00F9390E">
        <w:rPr>
          <w:rFonts w:hint="eastAsia"/>
        </w:rPr>
        <w:t>URL</w:t>
      </w:r>
      <w:r>
        <w:t>=http://sso.jt.com</w:t>
      </w:r>
    </w:p>
    <w:p w:rsidR="00716C2E" w:rsidRPr="00F9390E" w:rsidRDefault="00716C2E" w:rsidP="00716C2E">
      <w:pPr>
        <w:pStyle w:val="a5"/>
      </w:pPr>
    </w:p>
    <w:p w:rsidR="00716C2E" w:rsidRDefault="00716C2E" w:rsidP="00716C2E">
      <w:pPr>
        <w:pStyle w:val="a5"/>
      </w:pPr>
      <w:r>
        <w:t>SEARCH_</w:t>
      </w:r>
      <w:r w:rsidR="00F9390E">
        <w:rPr>
          <w:rFonts w:hint="eastAsia"/>
        </w:rPr>
        <w:t>URL</w:t>
      </w:r>
      <w:r>
        <w:t>=http://search.jt.com/search</w:t>
      </w:r>
    </w:p>
    <w:p w:rsidR="00716C2E" w:rsidRDefault="00716C2E" w:rsidP="00716C2E">
      <w:pPr>
        <w:pStyle w:val="a5"/>
      </w:pPr>
      <w:r>
        <w:t>SEARCH_</w:t>
      </w:r>
      <w:r w:rsidR="00F9390E">
        <w:rPr>
          <w:rFonts w:hint="eastAsia"/>
        </w:rPr>
        <w:t>URL</w:t>
      </w:r>
      <w:r>
        <w:t>_COUNT=20</w:t>
      </w:r>
    </w:p>
    <w:p w:rsidR="00716C2E" w:rsidRDefault="00716C2E" w:rsidP="00716C2E">
      <w:pPr>
        <w:pStyle w:val="a5"/>
      </w:pPr>
    </w:p>
    <w:p w:rsidR="00716C2E" w:rsidRDefault="00716C2E" w:rsidP="00716C2E">
      <w:pPr>
        <w:pStyle w:val="a5"/>
      </w:pPr>
      <w:r>
        <w:t>CART_</w:t>
      </w:r>
      <w:r w:rsidR="006947CD">
        <w:rPr>
          <w:rFonts w:hint="eastAsia"/>
        </w:rPr>
        <w:t>URL</w:t>
      </w:r>
      <w:r>
        <w:t>=http://cart.jt.com</w:t>
      </w:r>
    </w:p>
    <w:p w:rsidR="00DD40D8" w:rsidRDefault="00C34ECE" w:rsidP="00DD40D8">
      <w:r w:rsidRPr="00C34ECE">
        <w:lastRenderedPageBreak/>
        <w:t>/jt-web/src/main/java/com/jt/web/service/SearchService.java</w:t>
      </w:r>
    </w:p>
    <w:p w:rsidR="00C34ECE" w:rsidRDefault="00C34ECE" w:rsidP="00C34ECE">
      <w:pPr>
        <w:pStyle w:val="a5"/>
      </w:pPr>
      <w:r>
        <w:t>package com.jt.web.service;</w:t>
      </w:r>
    </w:p>
    <w:p w:rsidR="00C34ECE" w:rsidRDefault="00C34ECE" w:rsidP="00C34ECE">
      <w:pPr>
        <w:pStyle w:val="a5"/>
      </w:pPr>
    </w:p>
    <w:p w:rsidR="00C34ECE" w:rsidRDefault="00C34ECE" w:rsidP="00C34ECE">
      <w:pPr>
        <w:pStyle w:val="a5"/>
      </w:pPr>
      <w:r>
        <w:t>import java.util.HashMap;</w:t>
      </w:r>
    </w:p>
    <w:p w:rsidR="00C34ECE" w:rsidRDefault="00C34ECE" w:rsidP="00C34ECE">
      <w:pPr>
        <w:pStyle w:val="a5"/>
      </w:pPr>
      <w:r>
        <w:t>import java.util.Map;</w:t>
      </w:r>
    </w:p>
    <w:p w:rsidR="00C34ECE" w:rsidRDefault="00C34ECE" w:rsidP="00C34ECE">
      <w:pPr>
        <w:pStyle w:val="a5"/>
      </w:pPr>
    </w:p>
    <w:p w:rsidR="00C34ECE" w:rsidRDefault="00C34ECE" w:rsidP="00C34ECE">
      <w:pPr>
        <w:pStyle w:val="a5"/>
      </w:pPr>
      <w:r>
        <w:t>import org.springframework.beans.factory.annotation.Autowired;</w:t>
      </w:r>
    </w:p>
    <w:p w:rsidR="00C34ECE" w:rsidRDefault="00C34ECE" w:rsidP="00C34ECE">
      <w:pPr>
        <w:pStyle w:val="a5"/>
      </w:pPr>
      <w:r>
        <w:t>import org.springframework.stereotype.Service;</w:t>
      </w:r>
    </w:p>
    <w:p w:rsidR="00C34ECE" w:rsidRDefault="00C34ECE" w:rsidP="00C34ECE">
      <w:pPr>
        <w:pStyle w:val="a5"/>
      </w:pPr>
    </w:p>
    <w:p w:rsidR="00C34ECE" w:rsidRDefault="00C34ECE" w:rsidP="00C34ECE">
      <w:pPr>
        <w:pStyle w:val="a5"/>
      </w:pPr>
      <w:r>
        <w:t>import com.jt.common.service.HttpClientService;</w:t>
      </w:r>
    </w:p>
    <w:p w:rsidR="00C34ECE" w:rsidRDefault="00C34ECE" w:rsidP="00C34ECE">
      <w:pPr>
        <w:pStyle w:val="a5"/>
      </w:pPr>
      <w:r>
        <w:t>import com.jt.common.spring.exetend.PropertyConfig;</w:t>
      </w:r>
    </w:p>
    <w:p w:rsidR="00C34ECE" w:rsidRDefault="00C34ECE" w:rsidP="00C34ECE">
      <w:pPr>
        <w:pStyle w:val="a5"/>
      </w:pPr>
      <w:r>
        <w:t>import com.jt.common.vo.SysResult;</w:t>
      </w:r>
    </w:p>
    <w:p w:rsidR="00C34ECE" w:rsidRDefault="00C34ECE" w:rsidP="00C34ECE">
      <w:pPr>
        <w:pStyle w:val="a5"/>
      </w:pPr>
      <w:r>
        <w:t>import com.jt.web.pojo.Item;</w:t>
      </w:r>
    </w:p>
    <w:p w:rsidR="00C34ECE" w:rsidRDefault="00C34ECE" w:rsidP="00C34ECE">
      <w:pPr>
        <w:pStyle w:val="a5"/>
      </w:pPr>
    </w:p>
    <w:p w:rsidR="00C34ECE" w:rsidRDefault="00C34ECE" w:rsidP="00C34ECE">
      <w:pPr>
        <w:pStyle w:val="a5"/>
      </w:pPr>
      <w:r>
        <w:t>@Service</w:t>
      </w:r>
    </w:p>
    <w:p w:rsidR="00C34ECE" w:rsidRDefault="00C34ECE" w:rsidP="00C34ECE">
      <w:pPr>
        <w:pStyle w:val="a5"/>
      </w:pPr>
      <w:r>
        <w:t>public class SearchService {</w:t>
      </w:r>
    </w:p>
    <w:p w:rsidR="00C34ECE" w:rsidRDefault="00C34ECE" w:rsidP="00C34ECE">
      <w:pPr>
        <w:pStyle w:val="a5"/>
      </w:pPr>
    </w:p>
    <w:p w:rsidR="00C34ECE" w:rsidRDefault="00C34ECE" w:rsidP="00C34ECE">
      <w:pPr>
        <w:pStyle w:val="a5"/>
      </w:pPr>
      <w:r>
        <w:t xml:space="preserve">    @Autowired</w:t>
      </w:r>
    </w:p>
    <w:p w:rsidR="00C34ECE" w:rsidRDefault="00C34ECE" w:rsidP="00C34ECE">
      <w:pPr>
        <w:pStyle w:val="a5"/>
      </w:pPr>
      <w:r>
        <w:t xml:space="preserve">    private HttpClientService httpClientService;</w:t>
      </w:r>
    </w:p>
    <w:p w:rsidR="00C34ECE" w:rsidRDefault="00C34ECE" w:rsidP="00C34ECE">
      <w:pPr>
        <w:pStyle w:val="a5"/>
      </w:pPr>
    </w:p>
    <w:p w:rsidR="00C34ECE" w:rsidRDefault="00C34ECE" w:rsidP="00C34ECE">
      <w:pPr>
        <w:pStyle w:val="a5"/>
      </w:pPr>
      <w:r>
        <w:t xml:space="preserve">    @PropertyConfig</w:t>
      </w:r>
    </w:p>
    <w:p w:rsidR="00C34ECE" w:rsidRDefault="00C34ECE" w:rsidP="00C34ECE">
      <w:pPr>
        <w:pStyle w:val="a5"/>
      </w:pPr>
      <w:r>
        <w:t xml:space="preserve">    private String SEARCH_</w:t>
      </w:r>
      <w:r w:rsidR="00F03373">
        <w:rPr>
          <w:rFonts w:hint="eastAsia"/>
        </w:rPr>
        <w:t>URL</w:t>
      </w:r>
      <w:r>
        <w:t>;</w:t>
      </w:r>
    </w:p>
    <w:p w:rsidR="00C34ECE" w:rsidRDefault="00C34ECE" w:rsidP="00C34ECE">
      <w:pPr>
        <w:pStyle w:val="a5"/>
      </w:pPr>
    </w:p>
    <w:p w:rsidR="00C34ECE" w:rsidRDefault="00C34ECE" w:rsidP="00C34ECE">
      <w:pPr>
        <w:pStyle w:val="a5"/>
      </w:pPr>
      <w:r>
        <w:t xml:space="preserve">    @PropertyConfig</w:t>
      </w:r>
    </w:p>
    <w:p w:rsidR="00C34ECE" w:rsidRDefault="00C34ECE" w:rsidP="00C34ECE">
      <w:pPr>
        <w:pStyle w:val="a5"/>
      </w:pPr>
      <w:r>
        <w:t xml:space="preserve">    public Integer SEARCH_</w:t>
      </w:r>
      <w:r w:rsidR="00F03373">
        <w:rPr>
          <w:rFonts w:hint="eastAsia"/>
        </w:rPr>
        <w:t>URL</w:t>
      </w:r>
      <w:r>
        <w:t>_COUNT;</w:t>
      </w:r>
    </w:p>
    <w:p w:rsidR="00C34ECE" w:rsidRDefault="00C34ECE" w:rsidP="00C34ECE">
      <w:pPr>
        <w:pStyle w:val="a5"/>
      </w:pPr>
    </w:p>
    <w:p w:rsidR="00C34ECE" w:rsidRDefault="00C34ECE" w:rsidP="00C34ECE">
      <w:pPr>
        <w:pStyle w:val="a5"/>
      </w:pPr>
      <w:r>
        <w:t xml:space="preserve">    /**</w:t>
      </w:r>
    </w:p>
    <w:p w:rsidR="00C34ECE" w:rsidRDefault="00C34ECE" w:rsidP="00C34ECE">
      <w:pPr>
        <w:pStyle w:val="a5"/>
      </w:pPr>
      <w:r>
        <w:rPr>
          <w:rFonts w:hint="eastAsia"/>
        </w:rPr>
        <w:t xml:space="preserve">     * </w:t>
      </w:r>
      <w:r>
        <w:rPr>
          <w:rFonts w:hint="eastAsia"/>
        </w:rPr>
        <w:t>搜索</w:t>
      </w:r>
    </w:p>
    <w:p w:rsidR="00C34ECE" w:rsidRDefault="00C34ECE" w:rsidP="00C34ECE">
      <w:pPr>
        <w:pStyle w:val="a5"/>
      </w:pPr>
      <w:r>
        <w:t xml:space="preserve">     * </w:t>
      </w:r>
    </w:p>
    <w:p w:rsidR="00C34ECE" w:rsidRDefault="00C34ECE" w:rsidP="00C34ECE">
      <w:pPr>
        <w:pStyle w:val="a5"/>
      </w:pPr>
      <w:r>
        <w:t xml:space="preserve">     * @param keyWords</w:t>
      </w:r>
    </w:p>
    <w:p w:rsidR="00C34ECE" w:rsidRDefault="00C34ECE" w:rsidP="00C34ECE">
      <w:pPr>
        <w:pStyle w:val="a5"/>
      </w:pPr>
      <w:r>
        <w:t xml:space="preserve">     * @param page</w:t>
      </w:r>
    </w:p>
    <w:p w:rsidR="00C34ECE" w:rsidRDefault="00C34ECE" w:rsidP="00C34ECE">
      <w:pPr>
        <w:pStyle w:val="a5"/>
      </w:pPr>
      <w:r>
        <w:t xml:space="preserve">     * @return</w:t>
      </w:r>
    </w:p>
    <w:p w:rsidR="00C34ECE" w:rsidRDefault="00C34ECE" w:rsidP="00C34ECE">
      <w:pPr>
        <w:pStyle w:val="a5"/>
      </w:pPr>
      <w:r>
        <w:t xml:space="preserve">     */</w:t>
      </w:r>
    </w:p>
    <w:p w:rsidR="00C34ECE" w:rsidRDefault="00C34ECE" w:rsidP="00C34ECE">
      <w:pPr>
        <w:pStyle w:val="a5"/>
      </w:pPr>
      <w:r>
        <w:t xml:space="preserve">    public SysResult search(String keyWords, Integer page) {</w:t>
      </w:r>
    </w:p>
    <w:p w:rsidR="00C34ECE" w:rsidRDefault="00C34ECE" w:rsidP="00C34ECE">
      <w:pPr>
        <w:pStyle w:val="a5"/>
      </w:pPr>
      <w:r>
        <w:t xml:space="preserve">        Map&lt;String, String&gt; params = new HashMap&lt;String, String&gt;(3);</w:t>
      </w:r>
    </w:p>
    <w:p w:rsidR="00C34ECE" w:rsidRDefault="00C34ECE" w:rsidP="00C34ECE">
      <w:pPr>
        <w:pStyle w:val="a5"/>
      </w:pPr>
      <w:r>
        <w:t xml:space="preserve">        params.put("keyWords", keyWords);</w:t>
      </w:r>
    </w:p>
    <w:p w:rsidR="00C34ECE" w:rsidRDefault="00C34ECE" w:rsidP="00C34ECE">
      <w:pPr>
        <w:pStyle w:val="a5"/>
      </w:pPr>
      <w:r>
        <w:t xml:space="preserve">        params.put("page", String.valueOf(page));</w:t>
      </w:r>
    </w:p>
    <w:p w:rsidR="00C34ECE" w:rsidRDefault="00C34ECE" w:rsidP="00C34ECE">
      <w:pPr>
        <w:pStyle w:val="a5"/>
      </w:pPr>
      <w:r>
        <w:t xml:space="preserve">        params.put("rows", String.valueOf(SEARCH_</w:t>
      </w:r>
      <w:r w:rsidR="00F03373">
        <w:rPr>
          <w:rFonts w:hint="eastAsia"/>
        </w:rPr>
        <w:t>URL</w:t>
      </w:r>
      <w:r>
        <w:t>_COUNT));</w:t>
      </w:r>
    </w:p>
    <w:p w:rsidR="00C34ECE" w:rsidRDefault="00C34ECE" w:rsidP="00C34ECE">
      <w:pPr>
        <w:pStyle w:val="a5"/>
      </w:pPr>
      <w:r>
        <w:t xml:space="preserve">        try {</w:t>
      </w:r>
    </w:p>
    <w:p w:rsidR="00C34ECE" w:rsidRDefault="00C34ECE" w:rsidP="00C34ECE">
      <w:pPr>
        <w:pStyle w:val="a5"/>
      </w:pPr>
      <w:r>
        <w:t xml:space="preserve">            return SysResult.formatToList(this.httpClientService.doPost(SEARCH_</w:t>
      </w:r>
      <w:r w:rsidR="00F03373">
        <w:rPr>
          <w:rFonts w:hint="eastAsia"/>
        </w:rPr>
        <w:t>URL</w:t>
      </w:r>
      <w:r>
        <w:t>, params), Item.class);</w:t>
      </w:r>
    </w:p>
    <w:p w:rsidR="00C34ECE" w:rsidRDefault="00C34ECE" w:rsidP="00C34ECE">
      <w:pPr>
        <w:pStyle w:val="a5"/>
      </w:pPr>
      <w:r>
        <w:t xml:space="preserve">        } catch (Exception e) {</w:t>
      </w:r>
    </w:p>
    <w:p w:rsidR="00C34ECE" w:rsidRDefault="00C34ECE" w:rsidP="00C34ECE">
      <w:pPr>
        <w:pStyle w:val="a5"/>
      </w:pPr>
      <w:r>
        <w:t xml:space="preserve">            e.printStackTrace();</w:t>
      </w:r>
    </w:p>
    <w:p w:rsidR="00C34ECE" w:rsidRDefault="00C34ECE" w:rsidP="00C34ECE">
      <w:pPr>
        <w:pStyle w:val="a5"/>
      </w:pPr>
      <w:r>
        <w:t xml:space="preserve">        }</w:t>
      </w:r>
    </w:p>
    <w:p w:rsidR="00C34ECE" w:rsidRDefault="00C34ECE" w:rsidP="00C34ECE">
      <w:pPr>
        <w:pStyle w:val="a5"/>
      </w:pPr>
      <w:r>
        <w:t xml:space="preserve">        return null;</w:t>
      </w:r>
    </w:p>
    <w:p w:rsidR="00C34ECE" w:rsidRDefault="00C34ECE" w:rsidP="00C34ECE">
      <w:pPr>
        <w:pStyle w:val="a5"/>
      </w:pPr>
      <w:r>
        <w:t xml:space="preserve">    }</w:t>
      </w:r>
    </w:p>
    <w:p w:rsidR="00C34ECE" w:rsidRDefault="00C34ECE" w:rsidP="00C34ECE">
      <w:pPr>
        <w:pStyle w:val="a5"/>
      </w:pPr>
    </w:p>
    <w:p w:rsidR="00C34ECE" w:rsidRDefault="00C34ECE" w:rsidP="00C34ECE">
      <w:pPr>
        <w:pStyle w:val="a5"/>
      </w:pPr>
      <w:r>
        <w:t>}</w:t>
      </w:r>
    </w:p>
    <w:p w:rsidR="00940E94" w:rsidRDefault="00940E94" w:rsidP="00940E94">
      <w:pPr>
        <w:pStyle w:val="3"/>
      </w:pPr>
      <w:r>
        <w:rPr>
          <w:rFonts w:hint="eastAsia"/>
        </w:rPr>
        <w:t>搜索结果页面</w:t>
      </w:r>
    </w:p>
    <w:p w:rsidR="00940E94" w:rsidRDefault="00940E94" w:rsidP="00940E94">
      <w:r w:rsidRPr="00940E94">
        <w:t>/jt-web/src/main/webapp/WEB-INF/views/search.jsp</w:t>
      </w:r>
    </w:p>
    <w:p w:rsidR="00940E94" w:rsidRDefault="00940E94" w:rsidP="00940E94">
      <w:pPr>
        <w:pStyle w:val="a5"/>
      </w:pPr>
      <w:r>
        <w:t xml:space="preserve">&lt;%@ page language="java" contentType="text/html; charset=UTF-8" </w:t>
      </w:r>
      <w:r>
        <w:lastRenderedPageBreak/>
        <w:t>pageEncoding="UTF-8"%&gt;</w:t>
      </w:r>
    </w:p>
    <w:p w:rsidR="00940E94" w:rsidRDefault="00940E94" w:rsidP="00940E94">
      <w:pPr>
        <w:pStyle w:val="a5"/>
      </w:pPr>
      <w:r>
        <w:t>&lt;%@ page trimDirectiveWhitespaces="true" %&gt;</w:t>
      </w:r>
    </w:p>
    <w:p w:rsidR="00940E94" w:rsidRDefault="00940E94" w:rsidP="00940E94">
      <w:pPr>
        <w:pStyle w:val="a5"/>
      </w:pPr>
      <w:r>
        <w:t>&lt;%@ taglib prefix="c" uri="http://java.sun.com/jsp/jstl/core" %&gt;</w:t>
      </w:r>
    </w:p>
    <w:p w:rsidR="00940E94" w:rsidRDefault="00940E94" w:rsidP="00940E94">
      <w:pPr>
        <w:pStyle w:val="a5"/>
      </w:pPr>
      <w:r>
        <w:t>&lt;%@ taglib prefix="fmt" uri="http://java.sun.com/jsp/jstl/fmt" %&gt;</w:t>
      </w:r>
    </w:p>
    <w:p w:rsidR="00940E94" w:rsidRDefault="00940E94" w:rsidP="00940E94">
      <w:pPr>
        <w:pStyle w:val="a5"/>
      </w:pPr>
      <w:r>
        <w:t>&lt;!DOCTYPE html PUBLIC "-//W3C//DTD XHTML 1.0 Transitional//EN" "http://www.w3.org/TR/xhtml1/DTD/xhtml1-transitional.dtd"&gt;</w:t>
      </w:r>
    </w:p>
    <w:p w:rsidR="00940E94" w:rsidRDefault="00940E94" w:rsidP="00940E94">
      <w:pPr>
        <w:pStyle w:val="a5"/>
      </w:pPr>
      <w:r>
        <w:t>&lt;html xmlns="http://www.w3.org/1999/xhtml"&gt;</w:t>
      </w:r>
    </w:p>
    <w:p w:rsidR="00940E94" w:rsidRDefault="00940E94" w:rsidP="00940E94">
      <w:pPr>
        <w:pStyle w:val="a5"/>
      </w:pPr>
      <w:r>
        <w:t>&lt;head&gt;</w:t>
      </w:r>
    </w:p>
    <w:p w:rsidR="00940E94" w:rsidRDefault="00940E94" w:rsidP="00940E94">
      <w:pPr>
        <w:pStyle w:val="a5"/>
      </w:pPr>
      <w:r>
        <w:t>&lt;meta http-equiv="Cache-Control" content="max-age=300" /&gt;</w:t>
      </w:r>
    </w:p>
    <w:p w:rsidR="00940E94" w:rsidRDefault="00940E94" w:rsidP="00940E94">
      <w:pPr>
        <w:pStyle w:val="a5"/>
      </w:pPr>
      <w:r>
        <w:t>&lt;meta http-equiv="Content-Type" content="text/html; charset=utf-8" /&gt;</w:t>
      </w:r>
    </w:p>
    <w:p w:rsidR="00940E94" w:rsidRDefault="00940E94" w:rsidP="00940E94">
      <w:pPr>
        <w:pStyle w:val="a5"/>
      </w:pPr>
      <w:r>
        <w:rPr>
          <w:rFonts w:hint="eastAsia"/>
        </w:rPr>
        <w:t xml:space="preserve">&lt;title&gt;${query} - </w:t>
      </w:r>
      <w:r>
        <w:rPr>
          <w:rFonts w:hint="eastAsia"/>
        </w:rPr>
        <w:t>商品搜索</w:t>
      </w:r>
      <w:r>
        <w:rPr>
          <w:rFonts w:hint="eastAsia"/>
        </w:rPr>
        <w:t xml:space="preserve"> - </w:t>
      </w:r>
      <w:r>
        <w:rPr>
          <w:rFonts w:hint="eastAsia"/>
        </w:rPr>
        <w:t>京淘</w:t>
      </w:r>
      <w:r>
        <w:rPr>
          <w:rFonts w:hint="eastAsia"/>
        </w:rPr>
        <w:t>&lt;/title&gt;</w:t>
      </w:r>
    </w:p>
    <w:p w:rsidR="00940E94" w:rsidRDefault="00940E94" w:rsidP="00940E94">
      <w:pPr>
        <w:pStyle w:val="a5"/>
      </w:pPr>
      <w:r>
        <w:rPr>
          <w:rFonts w:hint="eastAsia"/>
        </w:rPr>
        <w:t>&lt;meta name="Keywords" content="java,</w:t>
      </w:r>
      <w:r>
        <w:rPr>
          <w:rFonts w:hint="eastAsia"/>
        </w:rPr>
        <w:t>京淘</w:t>
      </w:r>
      <w:r>
        <w:rPr>
          <w:rFonts w:hint="eastAsia"/>
        </w:rPr>
        <w:t>java" /&gt;</w:t>
      </w:r>
    </w:p>
    <w:p w:rsidR="00940E94" w:rsidRDefault="00940E94" w:rsidP="00940E94">
      <w:pPr>
        <w:pStyle w:val="a5"/>
      </w:pPr>
      <w:r>
        <w:rPr>
          <w:rFonts w:hint="eastAsia"/>
        </w:rPr>
        <w:t>&lt;meta name="description" content="</w:t>
      </w:r>
      <w:r>
        <w:rPr>
          <w:rFonts w:hint="eastAsia"/>
        </w:rPr>
        <w:t>在京淘中找到了</w:t>
      </w:r>
      <w:r>
        <w:rPr>
          <w:rFonts w:hint="eastAsia"/>
        </w:rPr>
        <w:t>29910</w:t>
      </w:r>
      <w:r>
        <w:rPr>
          <w:rFonts w:hint="eastAsia"/>
        </w:rPr>
        <w:t>件</w:t>
      </w:r>
      <w:r>
        <w:rPr>
          <w:rFonts w:hint="eastAsia"/>
        </w:rPr>
        <w:t>java</w:t>
      </w:r>
      <w:r>
        <w:rPr>
          <w:rFonts w:hint="eastAsia"/>
        </w:rPr>
        <w:t>的类似商品，其中包含了“图书”，“电子书”，“教育音像”，“骑行运动”等类型的</w:t>
      </w:r>
      <w:r>
        <w:rPr>
          <w:rFonts w:hint="eastAsia"/>
        </w:rPr>
        <w:t>java</w:t>
      </w:r>
      <w:r>
        <w:rPr>
          <w:rFonts w:hint="eastAsia"/>
        </w:rPr>
        <w:t>的商品。</w:t>
      </w:r>
      <w:r>
        <w:rPr>
          <w:rFonts w:hint="eastAsia"/>
        </w:rPr>
        <w:t>" /&gt;</w:t>
      </w:r>
    </w:p>
    <w:p w:rsidR="00940E94" w:rsidRDefault="00940E94" w:rsidP="00940E94">
      <w:pPr>
        <w:pStyle w:val="a5"/>
      </w:pPr>
      <w:r>
        <w:t>&lt;link rel="stylesheet" type="text/css" href="/css/base.css" media="all" /&gt;</w:t>
      </w:r>
    </w:p>
    <w:p w:rsidR="00940E94" w:rsidRDefault="00940E94" w:rsidP="00940E94">
      <w:pPr>
        <w:pStyle w:val="a5"/>
      </w:pPr>
      <w:r>
        <w:t>&lt;link rel="stylesheet" type="text/css" href="/css/psearch20131008.css" media="all" /&gt;</w:t>
      </w:r>
    </w:p>
    <w:p w:rsidR="00940E94" w:rsidRDefault="00940E94" w:rsidP="00940E94">
      <w:pPr>
        <w:pStyle w:val="a5"/>
      </w:pPr>
      <w:r>
        <w:t>&lt;link rel="stylesheet" type="text/css" href="/css/psearch.onebox.css" media="all" /&gt;</w:t>
      </w:r>
    </w:p>
    <w:p w:rsidR="00940E94" w:rsidRDefault="00940E94" w:rsidP="00940E94">
      <w:pPr>
        <w:pStyle w:val="a5"/>
      </w:pPr>
      <w:r>
        <w:t>&lt;link rel="stylesheet" type="text/css" href="/css/pop_compare.css" media="all" /&gt;</w:t>
      </w:r>
    </w:p>
    <w:p w:rsidR="00940E94" w:rsidRDefault="00940E94" w:rsidP="00940E94">
      <w:pPr>
        <w:pStyle w:val="a5"/>
      </w:pPr>
      <w:r>
        <w:t>&lt;script type="text/javascript" src="/js/jquery-1.2.6.min.js"&gt;&lt;/script&gt;</w:t>
      </w:r>
    </w:p>
    <w:p w:rsidR="00940E94" w:rsidRDefault="00940E94" w:rsidP="00940E94">
      <w:pPr>
        <w:pStyle w:val="a5"/>
      </w:pPr>
      <w:r>
        <w:t>&lt;/head&gt;</w:t>
      </w:r>
    </w:p>
    <w:p w:rsidR="00940E94" w:rsidRDefault="00940E94" w:rsidP="00940E94">
      <w:pPr>
        <w:pStyle w:val="a5"/>
      </w:pPr>
      <w:r>
        <w:t>&lt;body&gt;</w:t>
      </w:r>
    </w:p>
    <w:p w:rsidR="00940E94" w:rsidRDefault="00940E94" w:rsidP="00940E94">
      <w:pPr>
        <w:pStyle w:val="a5"/>
      </w:pPr>
      <w:r>
        <w:t>&lt;script type="text/javascript" src="/js/base-2011.js" charset="utf-8"&gt;&lt;/script&gt;</w:t>
      </w:r>
    </w:p>
    <w:p w:rsidR="00940E94" w:rsidRDefault="00940E94" w:rsidP="00940E94">
      <w:pPr>
        <w:pStyle w:val="a5"/>
      </w:pPr>
      <w:r>
        <w:t>&lt;!-- header start --&gt;</w:t>
      </w:r>
    </w:p>
    <w:p w:rsidR="00940E94" w:rsidRDefault="00940E94" w:rsidP="00940E94">
      <w:pPr>
        <w:pStyle w:val="a5"/>
      </w:pPr>
      <w:r>
        <w:t>&lt;jsp:include page="../commons/header.jsp" /&gt;</w:t>
      </w:r>
    </w:p>
    <w:p w:rsidR="00940E94" w:rsidRDefault="00940E94" w:rsidP="00940E94">
      <w:pPr>
        <w:pStyle w:val="a5"/>
      </w:pPr>
      <w:r>
        <w:t>&lt;!-- header end --&gt;</w:t>
      </w:r>
    </w:p>
    <w:p w:rsidR="00940E94" w:rsidRDefault="00940E94" w:rsidP="00940E94">
      <w:pPr>
        <w:pStyle w:val="a5"/>
      </w:pPr>
      <w:r>
        <w:t>&lt;div class="w main"&gt;</w:t>
      </w:r>
    </w:p>
    <w:p w:rsidR="00940E94" w:rsidRDefault="00940E94" w:rsidP="00940E94">
      <w:pPr>
        <w:pStyle w:val="a5"/>
      </w:pPr>
      <w:r>
        <w:rPr>
          <w:rFonts w:hint="eastAsia"/>
        </w:rPr>
        <w:tab/>
        <w:t>&lt;div class="crumb"&gt;</w:t>
      </w:r>
      <w:r>
        <w:rPr>
          <w:rFonts w:hint="eastAsia"/>
        </w:rPr>
        <w:t>全部结果</w:t>
      </w:r>
      <w:r>
        <w:rPr>
          <w:rFonts w:hint="eastAsia"/>
        </w:rPr>
        <w:t>&amp;nbsp;&amp;gt;&amp;nbsp;&lt;strong&gt;"${query}"&lt;/strong&gt;&lt;/div&gt;</w:t>
      </w:r>
    </w:p>
    <w:p w:rsidR="00940E94" w:rsidRDefault="00940E94" w:rsidP="00940E94">
      <w:pPr>
        <w:pStyle w:val="a5"/>
      </w:pPr>
      <w:r>
        <w:t>&lt;div class="clr"&gt;&lt;/div&gt;</w:t>
      </w:r>
    </w:p>
    <w:p w:rsidR="00940E94" w:rsidRDefault="00940E94" w:rsidP="00940E94">
      <w:pPr>
        <w:pStyle w:val="a5"/>
      </w:pPr>
      <w:r>
        <w:t>&lt;div class="m clearfix" id="bottom_pager"&gt;</w:t>
      </w:r>
    </w:p>
    <w:p w:rsidR="00940E94" w:rsidRDefault="00940E94" w:rsidP="00940E94">
      <w:pPr>
        <w:pStyle w:val="a5"/>
      </w:pPr>
      <w:r>
        <w:t>&lt;div  id="pagin-btm" class="pagin fr" clstag="search|keycount|search|pre-page2"&gt;</w:t>
      </w:r>
    </w:p>
    <w:p w:rsidR="00940E94" w:rsidRDefault="00940E94" w:rsidP="00940E94">
      <w:pPr>
        <w:pStyle w:val="a5"/>
      </w:pPr>
      <w:r>
        <w:rPr>
          <w:rFonts w:hint="eastAsia"/>
        </w:rPr>
        <w:tab/>
        <w:t>&lt;span class="prev-disabled"&gt;</w:t>
      </w:r>
      <w:r>
        <w:rPr>
          <w:rFonts w:hint="eastAsia"/>
        </w:rPr>
        <w:t>上一页</w:t>
      </w:r>
      <w:r>
        <w:rPr>
          <w:rFonts w:hint="eastAsia"/>
        </w:rPr>
        <w:t>&lt;b&gt;&lt;/b&gt;&lt;/span&gt;</w:t>
      </w:r>
    </w:p>
    <w:p w:rsidR="00940E94" w:rsidRDefault="00940E94" w:rsidP="00940E94">
      <w:pPr>
        <w:pStyle w:val="a5"/>
      </w:pPr>
      <w:r>
        <w:tab/>
        <w:t>&lt;a href="javascript:void(0)" class="current"&gt;1&lt;/a&gt;</w:t>
      </w:r>
    </w:p>
    <w:p w:rsidR="00940E94" w:rsidRDefault="00940E94" w:rsidP="00940E94">
      <w:pPr>
        <w:pStyle w:val="a5"/>
      </w:pPr>
      <w:r>
        <w:tab/>
        <w:t>&lt;a href="search?keyword=java&amp;enc=utf-8&amp;qr=&amp;qrst=UNEXPAND&amp;rt=1&amp;page=2"&gt;2&lt;/a&gt;</w:t>
      </w:r>
    </w:p>
    <w:p w:rsidR="00940E94" w:rsidRDefault="00940E94" w:rsidP="00940E94">
      <w:pPr>
        <w:pStyle w:val="a5"/>
      </w:pPr>
      <w:r>
        <w:tab/>
        <w:t>&lt;a href="search?keyword=java&amp;enc=utf-8&amp;qr=&amp;qrst=UNEXPAND&amp;rt=1&amp;page=3"&gt;3&lt;/a&gt;</w:t>
      </w:r>
    </w:p>
    <w:p w:rsidR="00940E94" w:rsidRDefault="00940E94" w:rsidP="00940E94">
      <w:pPr>
        <w:pStyle w:val="a5"/>
      </w:pPr>
      <w:r>
        <w:tab/>
        <w:t>&lt;a href="search?keyword=java&amp;enc=utf-8&amp;qr=&amp;qrst=UNEXPAND&amp;rt=1&amp;page=4"&gt;4&lt;/a&gt;</w:t>
      </w:r>
    </w:p>
    <w:p w:rsidR="00940E94" w:rsidRDefault="00940E94" w:rsidP="00940E94">
      <w:pPr>
        <w:pStyle w:val="a5"/>
      </w:pPr>
      <w:r>
        <w:tab/>
        <w:t>&lt;a href="search?keyword=java&amp;enc=utf-8&amp;qr=&amp;qrst=UNEXPAND&amp;rt=1&amp;page=5"&gt;5&lt;/a&gt;</w:t>
      </w:r>
    </w:p>
    <w:p w:rsidR="00940E94" w:rsidRDefault="00940E94" w:rsidP="00940E94">
      <w:pPr>
        <w:pStyle w:val="a5"/>
      </w:pPr>
      <w:r>
        <w:tab/>
        <w:t xml:space="preserve">&lt;a </w:t>
      </w:r>
      <w:r>
        <w:lastRenderedPageBreak/>
        <w:t>href="search?keyword=java&amp;enc=utf-8&amp;qr=&amp;qrst=UNEXPAND&amp;rt=1&amp;page=6"&gt;6&lt;/a&gt;</w:t>
      </w:r>
    </w:p>
    <w:p w:rsidR="00940E94" w:rsidRDefault="00940E94" w:rsidP="00940E94">
      <w:pPr>
        <w:pStyle w:val="a5"/>
      </w:pPr>
      <w:r>
        <w:tab/>
        <w:t>&lt;span class="text"&gt;…&lt;/span&gt;</w:t>
      </w:r>
    </w:p>
    <w:p w:rsidR="00940E94" w:rsidRDefault="00940E94" w:rsidP="00940E94">
      <w:pPr>
        <w:pStyle w:val="a5"/>
      </w:pPr>
      <w:r>
        <w:rPr>
          <w:rFonts w:hint="eastAsia"/>
        </w:rPr>
        <w:tab/>
        <w:t>&lt;a href="search?keyword=java&amp;enc=utf-8&amp;qr=&amp;qrst=UNEXPAND&amp;rt=1&amp;page=2" class="next"&gt;</w:t>
      </w:r>
      <w:r>
        <w:rPr>
          <w:rFonts w:hint="eastAsia"/>
        </w:rPr>
        <w:t>下一页</w:t>
      </w:r>
      <w:r>
        <w:rPr>
          <w:rFonts w:hint="eastAsia"/>
        </w:rPr>
        <w:t>&lt;b&gt;&lt;/b&gt;&lt;/a&gt;</w:t>
      </w:r>
    </w:p>
    <w:p w:rsidR="00940E94" w:rsidRDefault="00940E94" w:rsidP="00940E94">
      <w:pPr>
        <w:pStyle w:val="a5"/>
      </w:pPr>
      <w:r>
        <w:rPr>
          <w:rFonts w:hint="eastAsia"/>
        </w:rPr>
        <w:tab/>
        <w:t>&lt;span class="page-skip"&gt;&lt;em&gt;&amp;nbsp;&amp;nbsp;</w:t>
      </w:r>
      <w:r>
        <w:rPr>
          <w:rFonts w:hint="eastAsia"/>
        </w:rPr>
        <w:t>共</w:t>
      </w:r>
      <w:r>
        <w:rPr>
          <w:rFonts w:hint="eastAsia"/>
        </w:rPr>
        <w:t>${paginator.totalPages}</w:t>
      </w:r>
      <w:r>
        <w:rPr>
          <w:rFonts w:hint="eastAsia"/>
        </w:rPr>
        <w:t>页</w:t>
      </w:r>
      <w:r>
        <w:rPr>
          <w:rFonts w:hint="eastAsia"/>
        </w:rPr>
        <w:t>&amp;nbsp;&amp;nbsp;&amp;nbsp;&amp;nbsp;</w:t>
      </w:r>
      <w:r>
        <w:rPr>
          <w:rFonts w:hint="eastAsia"/>
        </w:rPr>
        <w:t>到第</w:t>
      </w:r>
      <w:r>
        <w:rPr>
          <w:rFonts w:hint="eastAsia"/>
        </w:rPr>
        <w:t>&lt;/em&gt;&lt;/span&gt;</w:t>
      </w:r>
    </w:p>
    <w:p w:rsidR="00940E94" w:rsidRDefault="00940E94" w:rsidP="00940E94">
      <w:pPr>
        <w:pStyle w:val="a5"/>
      </w:pPr>
      <w:r>
        <w:t>&lt;/div&gt;</w:t>
      </w:r>
    </w:p>
    <w:p w:rsidR="00940E94" w:rsidRDefault="00940E94" w:rsidP="00940E94">
      <w:pPr>
        <w:pStyle w:val="a5"/>
      </w:pPr>
      <w:r>
        <w:t>&lt;/div&gt;</w:t>
      </w:r>
    </w:p>
    <w:p w:rsidR="00940E94" w:rsidRDefault="00940E94" w:rsidP="00940E94">
      <w:pPr>
        <w:pStyle w:val="a5"/>
      </w:pPr>
      <w:r>
        <w:t>&lt;div class="m psearch " id="plist"&gt;</w:t>
      </w:r>
    </w:p>
    <w:p w:rsidR="00940E94" w:rsidRDefault="00940E94" w:rsidP="00940E94">
      <w:pPr>
        <w:pStyle w:val="a5"/>
      </w:pPr>
      <w:r>
        <w:t>&lt;ul class="list-h clearfix" tpl="2"&gt;</w:t>
      </w:r>
    </w:p>
    <w:p w:rsidR="00940E94" w:rsidRDefault="00940E94" w:rsidP="00940E94">
      <w:pPr>
        <w:pStyle w:val="a5"/>
      </w:pPr>
    </w:p>
    <w:p w:rsidR="00940E94" w:rsidRDefault="00940E94" w:rsidP="00940E94">
      <w:pPr>
        <w:pStyle w:val="a5"/>
      </w:pPr>
      <w:r>
        <w:t>&lt;c:forEach items="${itemList}" var="item"&gt;</w:t>
      </w:r>
    </w:p>
    <w:p w:rsidR="00940E94" w:rsidRDefault="00940E94" w:rsidP="00940E94">
      <w:pPr>
        <w:pStyle w:val="a5"/>
      </w:pPr>
      <w:r>
        <w:t>&lt;li class="item-book" bookid="11078102"&gt;</w:t>
      </w:r>
    </w:p>
    <w:p w:rsidR="00940E94" w:rsidRDefault="00940E94" w:rsidP="00940E94">
      <w:pPr>
        <w:pStyle w:val="a5"/>
      </w:pPr>
      <w:r>
        <w:tab/>
        <w:t>&lt;div class="p-img"&gt;</w:t>
      </w:r>
    </w:p>
    <w:p w:rsidR="00940E94" w:rsidRDefault="00940E94" w:rsidP="00940E94">
      <w:pPr>
        <w:pStyle w:val="a5"/>
      </w:pPr>
      <w:r>
        <w:tab/>
      </w:r>
      <w:r>
        <w:tab/>
        <w:t>&lt;a target="_blank" href="http://www.jt.com/item/${item.id }.html"&gt;</w:t>
      </w:r>
    </w:p>
    <w:p w:rsidR="00940E94" w:rsidRDefault="00940E94" w:rsidP="00940E94">
      <w:pPr>
        <w:pStyle w:val="a5"/>
      </w:pPr>
      <w:r>
        <w:tab/>
      </w:r>
      <w:r>
        <w:tab/>
      </w:r>
      <w:r>
        <w:tab/>
        <w:t>&lt;img width="160" height="160" data-img="1" data-lazyload="${item.images[0]}" /&gt;</w:t>
      </w:r>
    </w:p>
    <w:p w:rsidR="00940E94" w:rsidRDefault="00940E94" w:rsidP="00940E94">
      <w:pPr>
        <w:pStyle w:val="a5"/>
      </w:pPr>
      <w:r>
        <w:tab/>
      </w:r>
      <w:r>
        <w:tab/>
        <w:t>&lt;/a&gt;</w:t>
      </w:r>
    </w:p>
    <w:p w:rsidR="00940E94" w:rsidRDefault="00940E94" w:rsidP="00940E94">
      <w:pPr>
        <w:pStyle w:val="a5"/>
      </w:pPr>
      <w:r>
        <w:tab/>
        <w:t>&lt;/div&gt;</w:t>
      </w:r>
    </w:p>
    <w:p w:rsidR="00940E94" w:rsidRDefault="00940E94" w:rsidP="00940E94">
      <w:pPr>
        <w:pStyle w:val="a5"/>
      </w:pPr>
      <w:r>
        <w:tab/>
        <w:t>&lt;div class="p-name"&gt;</w:t>
      </w:r>
    </w:p>
    <w:p w:rsidR="00940E94" w:rsidRDefault="00940E94" w:rsidP="00940E94">
      <w:pPr>
        <w:pStyle w:val="a5"/>
      </w:pPr>
      <w:r>
        <w:tab/>
      </w:r>
      <w:r>
        <w:tab/>
        <w:t>&lt;a target="_blank" href="http://www.jt.com/item/${item.id }.html"&gt;</w:t>
      </w:r>
    </w:p>
    <w:p w:rsidR="00940E94" w:rsidRDefault="00940E94" w:rsidP="00940E94">
      <w:pPr>
        <w:pStyle w:val="a5"/>
      </w:pPr>
      <w:r>
        <w:tab/>
      </w:r>
      <w:r>
        <w:tab/>
      </w:r>
      <w:r>
        <w:tab/>
        <w:t>${item.title}</w:t>
      </w:r>
    </w:p>
    <w:p w:rsidR="00940E94" w:rsidRDefault="00940E94" w:rsidP="00940E94">
      <w:pPr>
        <w:pStyle w:val="a5"/>
      </w:pPr>
      <w:r>
        <w:tab/>
      </w:r>
      <w:r>
        <w:tab/>
        <w:t>&lt;/a&gt;</w:t>
      </w:r>
    </w:p>
    <w:p w:rsidR="00940E94" w:rsidRDefault="00940E94" w:rsidP="00940E94">
      <w:pPr>
        <w:pStyle w:val="a5"/>
      </w:pPr>
      <w:r>
        <w:tab/>
        <w:t>&lt;/div&gt;</w:t>
      </w:r>
    </w:p>
    <w:p w:rsidR="00940E94" w:rsidRDefault="00940E94" w:rsidP="00940E94">
      <w:pPr>
        <w:pStyle w:val="a5"/>
      </w:pPr>
      <w:r>
        <w:tab/>
        <w:t>&lt;div class="p-price"&gt;</w:t>
      </w:r>
    </w:p>
    <w:p w:rsidR="00940E94" w:rsidRDefault="00940E94" w:rsidP="00940E94">
      <w:pPr>
        <w:pStyle w:val="a5"/>
      </w:pPr>
      <w:r>
        <w:rPr>
          <w:rFonts w:hint="eastAsia"/>
        </w:rPr>
        <w:tab/>
      </w:r>
      <w:r>
        <w:rPr>
          <w:rFonts w:hint="eastAsia"/>
        </w:rPr>
        <w:tab/>
        <w:t>&lt;i&gt;</w:t>
      </w:r>
      <w:r>
        <w:rPr>
          <w:rFonts w:hint="eastAsia"/>
        </w:rPr>
        <w:t>京淘价：</w:t>
      </w:r>
      <w:r>
        <w:rPr>
          <w:rFonts w:hint="eastAsia"/>
        </w:rPr>
        <w:t>&lt;/i&gt;</w:t>
      </w:r>
    </w:p>
    <w:p w:rsidR="00940E94" w:rsidRDefault="00940E94" w:rsidP="00940E94">
      <w:pPr>
        <w:pStyle w:val="a5"/>
      </w:pPr>
      <w:r>
        <w:rPr>
          <w:rFonts w:hint="eastAsia"/>
        </w:rPr>
        <w:tab/>
      </w:r>
      <w:r>
        <w:rPr>
          <w:rFonts w:hint="eastAsia"/>
        </w:rPr>
        <w:tab/>
        <w:t>&lt;strong&gt;</w:t>
      </w:r>
      <w:r>
        <w:rPr>
          <w:rFonts w:hint="eastAsia"/>
        </w:rPr>
        <w:t>￥</w:t>
      </w:r>
      <w:r>
        <w:rPr>
          <w:rFonts w:hint="eastAsia"/>
        </w:rPr>
        <w:t>&lt;fmt:formatNumber groupingUsed="false" maxFractionDigits="2" minFractionDigits="2" value="${item.price / 1000 }"/&gt;&lt;/strong&gt;</w:t>
      </w:r>
    </w:p>
    <w:p w:rsidR="00940E94" w:rsidRDefault="00940E94" w:rsidP="00940E94">
      <w:pPr>
        <w:pStyle w:val="a5"/>
      </w:pPr>
      <w:r>
        <w:tab/>
        <w:t>&lt;/div&gt;</w:t>
      </w:r>
    </w:p>
    <w:p w:rsidR="00940E94" w:rsidRDefault="00940E94" w:rsidP="00940E94">
      <w:pPr>
        <w:pStyle w:val="a5"/>
      </w:pPr>
      <w:r>
        <w:rPr>
          <w:rFonts w:hint="eastAsia"/>
        </w:rPr>
        <w:tab/>
        <w:t>&lt;div class="service"&gt;</w:t>
      </w:r>
      <w:r>
        <w:rPr>
          <w:rFonts w:hint="eastAsia"/>
        </w:rPr>
        <w:t>由</w:t>
      </w:r>
      <w:r>
        <w:rPr>
          <w:rFonts w:hint="eastAsia"/>
        </w:rPr>
        <w:t xml:space="preserve"> </w:t>
      </w:r>
      <w:r>
        <w:rPr>
          <w:rFonts w:hint="eastAsia"/>
        </w:rPr>
        <w:t>京淘</w:t>
      </w:r>
      <w:r>
        <w:rPr>
          <w:rFonts w:hint="eastAsia"/>
        </w:rPr>
        <w:t xml:space="preserve"> </w:t>
      </w:r>
      <w:r>
        <w:rPr>
          <w:rFonts w:hint="eastAsia"/>
        </w:rPr>
        <w:t>发货</w:t>
      </w:r>
      <w:r>
        <w:rPr>
          <w:rFonts w:hint="eastAsia"/>
        </w:rPr>
        <w:t>&lt;/div&gt;</w:t>
      </w:r>
    </w:p>
    <w:p w:rsidR="00940E94" w:rsidRDefault="00940E94" w:rsidP="00940E94">
      <w:pPr>
        <w:pStyle w:val="a5"/>
      </w:pPr>
      <w:r>
        <w:tab/>
        <w:t>&lt;div class="extra"&gt;</w:t>
      </w:r>
    </w:p>
    <w:p w:rsidR="00940E94" w:rsidRDefault="00940E94" w:rsidP="00940E94">
      <w:pPr>
        <w:pStyle w:val="a5"/>
      </w:pPr>
      <w:r>
        <w:tab/>
      </w:r>
      <w:r>
        <w:tab/>
        <w:t>&lt;span class="star"&gt;&lt;span class="star-white"&gt;&lt;span class="star-yellow h5"&gt;&amp;nbsp;&lt;/span&gt;&lt;/span&gt;&lt;/span&gt;</w:t>
      </w:r>
    </w:p>
    <w:p w:rsidR="00940E94" w:rsidRDefault="00940E94" w:rsidP="00940E94">
      <w:pPr>
        <w:pStyle w:val="a5"/>
      </w:pPr>
      <w:r>
        <w:tab/>
        <w:t>&lt;/div&gt;</w:t>
      </w:r>
    </w:p>
    <w:p w:rsidR="00940E94" w:rsidRDefault="00940E94" w:rsidP="00940E94">
      <w:pPr>
        <w:pStyle w:val="a5"/>
      </w:pPr>
      <w:r>
        <w:t>&lt;/li&gt;</w:t>
      </w:r>
    </w:p>
    <w:p w:rsidR="00940E94" w:rsidRDefault="00940E94" w:rsidP="00940E94">
      <w:pPr>
        <w:pStyle w:val="a5"/>
      </w:pPr>
      <w:r>
        <w:t>&lt;/c:forEach&gt;</w:t>
      </w:r>
    </w:p>
    <w:p w:rsidR="00940E94" w:rsidRDefault="00940E94" w:rsidP="00940E94">
      <w:pPr>
        <w:pStyle w:val="a5"/>
      </w:pPr>
    </w:p>
    <w:p w:rsidR="00940E94" w:rsidRDefault="00940E94" w:rsidP="00940E94">
      <w:pPr>
        <w:pStyle w:val="a5"/>
      </w:pPr>
      <w:r>
        <w:t>&lt;/ul&gt;&lt;/div&gt;</w:t>
      </w:r>
    </w:p>
    <w:p w:rsidR="00940E94" w:rsidRDefault="00940E94" w:rsidP="00940E94">
      <w:pPr>
        <w:pStyle w:val="a5"/>
      </w:pPr>
      <w:r>
        <w:t>&lt;/div&gt;</w:t>
      </w:r>
    </w:p>
    <w:p w:rsidR="00940E94" w:rsidRDefault="00940E94" w:rsidP="00940E94">
      <w:pPr>
        <w:pStyle w:val="a5"/>
      </w:pPr>
      <w:r>
        <w:t>&lt;!-- footer start --&gt;</w:t>
      </w:r>
    </w:p>
    <w:p w:rsidR="00940E94" w:rsidRDefault="00940E94" w:rsidP="00940E94">
      <w:pPr>
        <w:pStyle w:val="a5"/>
      </w:pPr>
      <w:r>
        <w:t>&lt;jsp:include page="../commons/footer.jsp" /&gt;</w:t>
      </w:r>
    </w:p>
    <w:p w:rsidR="00940E94" w:rsidRDefault="00940E94" w:rsidP="00940E94">
      <w:pPr>
        <w:pStyle w:val="a5"/>
      </w:pPr>
      <w:r>
        <w:t>&lt;!-- footer end --&gt;</w:t>
      </w:r>
    </w:p>
    <w:p w:rsidR="00940E94" w:rsidRDefault="00940E94" w:rsidP="00940E94">
      <w:pPr>
        <w:pStyle w:val="a5"/>
      </w:pPr>
      <w:r>
        <w:t>&lt;script type="text/javascript" src="/js/jquery.hashchange.js"&gt;&lt;/script&gt;</w:t>
      </w:r>
    </w:p>
    <w:p w:rsidR="00940E94" w:rsidRDefault="00940E94" w:rsidP="00940E94">
      <w:pPr>
        <w:pStyle w:val="a5"/>
      </w:pPr>
      <w:r>
        <w:t>&lt;script type="text/javascript" src="/js/search_main.js"&gt;&lt;/script&gt;</w:t>
      </w:r>
    </w:p>
    <w:p w:rsidR="00940E94" w:rsidRDefault="00940E94" w:rsidP="00940E94">
      <w:pPr>
        <w:pStyle w:val="a5"/>
      </w:pPr>
      <w:r>
        <w:t>&lt;script type="text/javascript"&gt;</w:t>
      </w:r>
    </w:p>
    <w:p w:rsidR="00940E94" w:rsidRDefault="00940E94" w:rsidP="00940E94">
      <w:pPr>
        <w:pStyle w:val="a5"/>
      </w:pPr>
      <w:r>
        <w:t>//${paginator.totalPages}</w:t>
      </w:r>
    </w:p>
    <w:p w:rsidR="00940E94" w:rsidRDefault="00940E94" w:rsidP="00940E94">
      <w:pPr>
        <w:pStyle w:val="a5"/>
      </w:pPr>
      <w:r>
        <w:t>SEARCH.query = "${query}";</w:t>
      </w:r>
    </w:p>
    <w:p w:rsidR="00940E94" w:rsidRDefault="00940E94" w:rsidP="00940E94">
      <w:pPr>
        <w:pStyle w:val="a5"/>
      </w:pPr>
      <w:r>
        <w:lastRenderedPageBreak/>
        <w:t>SEARCH.bottom_page_html(${page},${pages},'');</w:t>
      </w:r>
    </w:p>
    <w:p w:rsidR="00940E94" w:rsidRDefault="00940E94" w:rsidP="00940E94">
      <w:pPr>
        <w:pStyle w:val="a5"/>
      </w:pPr>
      <w:r>
        <w:t>&lt;/script&gt;</w:t>
      </w:r>
    </w:p>
    <w:p w:rsidR="00940E94" w:rsidRDefault="00940E94" w:rsidP="00940E94">
      <w:pPr>
        <w:pStyle w:val="a5"/>
      </w:pPr>
      <w:r>
        <w:t>&lt;/body&gt;</w:t>
      </w:r>
    </w:p>
    <w:p w:rsidR="00940E94" w:rsidRPr="00940E94" w:rsidRDefault="00940E94" w:rsidP="00940E94">
      <w:pPr>
        <w:pStyle w:val="a5"/>
      </w:pPr>
      <w:r>
        <w:t>&lt;/html&gt;</w:t>
      </w:r>
    </w:p>
    <w:p w:rsidR="00940E94" w:rsidRDefault="00940E94" w:rsidP="00940E94">
      <w:pPr>
        <w:pStyle w:val="3"/>
      </w:pPr>
      <w:r>
        <w:rPr>
          <w:rFonts w:hint="eastAsia"/>
        </w:rPr>
        <w:t>搜索系统实现</w:t>
      </w:r>
    </w:p>
    <w:p w:rsidR="00882836" w:rsidRDefault="00882836" w:rsidP="00882836">
      <w:pPr>
        <w:ind w:firstLineChars="0" w:firstLine="0"/>
        <w:jc w:val="left"/>
      </w:pPr>
      <w:r w:rsidRPr="00882836">
        <w:t>/jt-search/pom.xml</w:t>
      </w:r>
    </w:p>
    <w:p w:rsidR="00882836" w:rsidRDefault="00882836" w:rsidP="00882836">
      <w:pPr>
        <w:pStyle w:val="a5"/>
      </w:pPr>
      <w:r>
        <w:t>&lt;project xmlns="http://maven.apache.org/POM/4.0.0" xmlns:xsi="http://www.w3.org/2001/XMLSchema-instance"</w:t>
      </w:r>
    </w:p>
    <w:p w:rsidR="00882836" w:rsidRDefault="00882836" w:rsidP="00882836">
      <w:pPr>
        <w:pStyle w:val="a5"/>
      </w:pPr>
      <w:r>
        <w:tab/>
        <w:t>xsi:schemaLocation="http://maven.apache.org/POM/4.0.0 http://maven.apache.org/maven-v4_0_0.xsd"&gt;</w:t>
      </w:r>
    </w:p>
    <w:p w:rsidR="00882836" w:rsidRDefault="00882836" w:rsidP="00882836">
      <w:pPr>
        <w:pStyle w:val="a5"/>
      </w:pPr>
      <w:r>
        <w:tab/>
        <w:t>&lt;modelVersion&gt;4.0.0&lt;/modelVersion&gt;</w:t>
      </w:r>
    </w:p>
    <w:p w:rsidR="00882836" w:rsidRDefault="00882836" w:rsidP="00882836">
      <w:pPr>
        <w:pStyle w:val="a5"/>
      </w:pPr>
      <w:r>
        <w:tab/>
        <w:t>&lt;groupId&gt;com.jt.search&lt;/groupId&gt;</w:t>
      </w:r>
    </w:p>
    <w:p w:rsidR="00882836" w:rsidRDefault="00882836" w:rsidP="00882836">
      <w:pPr>
        <w:pStyle w:val="a5"/>
      </w:pPr>
      <w:r>
        <w:tab/>
        <w:t>&lt;artifactId&gt;jt-search&lt;/artifactId&gt;</w:t>
      </w:r>
    </w:p>
    <w:p w:rsidR="00882836" w:rsidRDefault="00882836" w:rsidP="00882836">
      <w:pPr>
        <w:pStyle w:val="a5"/>
      </w:pPr>
      <w:r>
        <w:tab/>
        <w:t>&lt;packaging&gt;war&lt;/packaging&gt;</w:t>
      </w:r>
    </w:p>
    <w:p w:rsidR="00882836" w:rsidRDefault="00882836" w:rsidP="00882836">
      <w:pPr>
        <w:pStyle w:val="a5"/>
      </w:pPr>
      <w:r>
        <w:tab/>
        <w:t>&lt;version&gt;0.0.1-SNAPSHOT&lt;/version&gt;</w:t>
      </w:r>
    </w:p>
    <w:p w:rsidR="00882836" w:rsidRDefault="00882836" w:rsidP="00882836">
      <w:pPr>
        <w:pStyle w:val="a5"/>
      </w:pPr>
      <w:r>
        <w:tab/>
        <w:t>&lt;name&gt;jt-search Maven Webapp&lt;/name&gt;</w:t>
      </w:r>
    </w:p>
    <w:p w:rsidR="00882836" w:rsidRDefault="00882836" w:rsidP="00882836">
      <w:pPr>
        <w:pStyle w:val="a5"/>
      </w:pPr>
      <w:r>
        <w:tab/>
        <w:t>&lt;url&gt;http://maven.apache.org&lt;/url&gt;</w:t>
      </w:r>
    </w:p>
    <w:p w:rsidR="00882836" w:rsidRDefault="00882836" w:rsidP="00882836">
      <w:pPr>
        <w:pStyle w:val="a5"/>
      </w:pPr>
    </w:p>
    <w:p w:rsidR="00882836" w:rsidRDefault="00882836" w:rsidP="00882836">
      <w:pPr>
        <w:pStyle w:val="a5"/>
      </w:pPr>
    </w:p>
    <w:p w:rsidR="00882836" w:rsidRDefault="00882836" w:rsidP="00882836">
      <w:pPr>
        <w:pStyle w:val="a5"/>
      </w:pPr>
      <w:r>
        <w:tab/>
        <w:t>&lt;parent&gt;</w:t>
      </w:r>
    </w:p>
    <w:p w:rsidR="00882836" w:rsidRDefault="00882836" w:rsidP="00882836">
      <w:pPr>
        <w:pStyle w:val="a5"/>
      </w:pPr>
      <w:r>
        <w:tab/>
      </w:r>
      <w:r>
        <w:tab/>
        <w:t>&lt;groupId&gt;com.jt.parent&lt;/groupId&gt;</w:t>
      </w:r>
    </w:p>
    <w:p w:rsidR="00882836" w:rsidRDefault="00882836" w:rsidP="00882836">
      <w:pPr>
        <w:pStyle w:val="a5"/>
      </w:pPr>
      <w:r>
        <w:tab/>
      </w:r>
      <w:r>
        <w:tab/>
        <w:t>&lt;artifactId&gt;jt-parent&lt;/artifactId&gt;</w:t>
      </w:r>
    </w:p>
    <w:p w:rsidR="00882836" w:rsidRDefault="00882836" w:rsidP="00882836">
      <w:pPr>
        <w:pStyle w:val="a5"/>
      </w:pPr>
      <w:r>
        <w:tab/>
      </w:r>
      <w:r>
        <w:tab/>
        <w:t>&lt;version&gt;0.0.1-SNAPSHOT&lt;/version&gt;</w:t>
      </w:r>
    </w:p>
    <w:p w:rsidR="00882836" w:rsidRDefault="00882836" w:rsidP="00882836">
      <w:pPr>
        <w:pStyle w:val="a5"/>
      </w:pPr>
      <w:r>
        <w:tab/>
        <w:t>&lt;/parent&gt;</w:t>
      </w:r>
    </w:p>
    <w:p w:rsidR="00882836" w:rsidRDefault="00882836" w:rsidP="00882836">
      <w:pPr>
        <w:pStyle w:val="a5"/>
      </w:pPr>
    </w:p>
    <w:p w:rsidR="00882836" w:rsidRDefault="00882836" w:rsidP="00882836">
      <w:pPr>
        <w:pStyle w:val="a5"/>
      </w:pPr>
      <w:r>
        <w:tab/>
        <w:t>&lt;dependencies&gt;</w:t>
      </w:r>
    </w:p>
    <w:p w:rsidR="00882836" w:rsidRDefault="00882836" w:rsidP="00882836">
      <w:pPr>
        <w:pStyle w:val="a5"/>
      </w:pPr>
      <w:r>
        <w:tab/>
      </w:r>
      <w:r>
        <w:tab/>
        <w:t>&lt;dependency&gt;</w:t>
      </w:r>
    </w:p>
    <w:p w:rsidR="00882836" w:rsidRDefault="00882836" w:rsidP="00882836">
      <w:pPr>
        <w:pStyle w:val="a5"/>
      </w:pPr>
      <w:r>
        <w:tab/>
      </w:r>
      <w:r>
        <w:tab/>
      </w:r>
      <w:r>
        <w:tab/>
        <w:t>&lt;groupId&gt;com.jt.common&lt;/groupId&gt;</w:t>
      </w:r>
    </w:p>
    <w:p w:rsidR="00882836" w:rsidRDefault="00882836" w:rsidP="00882836">
      <w:pPr>
        <w:pStyle w:val="a5"/>
      </w:pPr>
      <w:r>
        <w:tab/>
      </w:r>
      <w:r>
        <w:tab/>
      </w:r>
      <w:r>
        <w:tab/>
        <w:t>&lt;artifactId&gt;jt-common&lt;/artifactId&gt;</w:t>
      </w:r>
    </w:p>
    <w:p w:rsidR="00882836" w:rsidRDefault="00882836" w:rsidP="00882836">
      <w:pPr>
        <w:pStyle w:val="a5"/>
      </w:pPr>
      <w:r>
        <w:tab/>
      </w:r>
      <w:r>
        <w:tab/>
      </w:r>
      <w:r>
        <w:tab/>
        <w:t>&lt;version&gt;0.0.1-SNAPSHOT&lt;/version&gt;</w:t>
      </w:r>
    </w:p>
    <w:p w:rsidR="00882836" w:rsidRDefault="00882836" w:rsidP="00882836">
      <w:pPr>
        <w:pStyle w:val="a5"/>
      </w:pPr>
      <w:r>
        <w:tab/>
      </w:r>
      <w:r>
        <w:tab/>
        <w:t>&lt;/dependency&gt;</w:t>
      </w:r>
    </w:p>
    <w:p w:rsidR="00882836" w:rsidRDefault="00882836" w:rsidP="00882836">
      <w:pPr>
        <w:pStyle w:val="a5"/>
      </w:pPr>
    </w:p>
    <w:p w:rsidR="00882836" w:rsidRDefault="00882836" w:rsidP="00882836">
      <w:pPr>
        <w:pStyle w:val="a5"/>
      </w:pPr>
      <w:r>
        <w:tab/>
      </w:r>
      <w:r>
        <w:tab/>
        <w:t xml:space="preserve">&lt;dependency&gt; </w:t>
      </w:r>
    </w:p>
    <w:p w:rsidR="00882836" w:rsidRDefault="00882836" w:rsidP="00882836">
      <w:pPr>
        <w:pStyle w:val="a5"/>
      </w:pPr>
      <w:r>
        <w:tab/>
      </w:r>
      <w:r>
        <w:tab/>
      </w:r>
      <w:r>
        <w:tab/>
        <w:t>&lt;groupId&gt;org.apache.solr&lt;/groupId&gt;</w:t>
      </w:r>
    </w:p>
    <w:p w:rsidR="00882836" w:rsidRDefault="00882836" w:rsidP="00882836">
      <w:pPr>
        <w:pStyle w:val="a5"/>
      </w:pPr>
      <w:r>
        <w:tab/>
      </w:r>
      <w:r>
        <w:tab/>
      </w:r>
      <w:r>
        <w:tab/>
        <w:t>&lt;artifactId&gt;solr-solrj&lt;/artifactId&gt;</w:t>
      </w:r>
    </w:p>
    <w:p w:rsidR="00882836" w:rsidRDefault="00882836" w:rsidP="00882836">
      <w:pPr>
        <w:pStyle w:val="a5"/>
      </w:pPr>
      <w:r>
        <w:tab/>
      </w:r>
      <w:r>
        <w:tab/>
      </w:r>
      <w:r>
        <w:tab/>
        <w:t>&lt;version&gt;</w:t>
      </w:r>
      <w:r w:rsidR="009753D1">
        <w:t>5.2.1</w:t>
      </w:r>
      <w:r>
        <w:t>&lt;/version&gt;</w:t>
      </w:r>
    </w:p>
    <w:p w:rsidR="00882836" w:rsidRDefault="00882836" w:rsidP="00882836">
      <w:pPr>
        <w:pStyle w:val="a5"/>
      </w:pPr>
      <w:r>
        <w:tab/>
      </w:r>
      <w:r>
        <w:tab/>
        <w:t>&lt;/dependency&gt;</w:t>
      </w:r>
    </w:p>
    <w:p w:rsidR="00882836" w:rsidRDefault="00882836" w:rsidP="00882836">
      <w:pPr>
        <w:pStyle w:val="a5"/>
      </w:pPr>
    </w:p>
    <w:p w:rsidR="00882836" w:rsidRDefault="00882836" w:rsidP="00882836">
      <w:pPr>
        <w:pStyle w:val="a5"/>
      </w:pPr>
      <w:r>
        <w:tab/>
      </w:r>
      <w:r>
        <w:tab/>
        <w:t>&lt;!-- RabbitMQ --&gt;</w:t>
      </w:r>
    </w:p>
    <w:p w:rsidR="00882836" w:rsidRDefault="00882836" w:rsidP="00882836">
      <w:pPr>
        <w:pStyle w:val="a5"/>
      </w:pPr>
      <w:r>
        <w:tab/>
      </w:r>
      <w:r>
        <w:tab/>
        <w:t xml:space="preserve">&lt;dependency&gt; </w:t>
      </w:r>
    </w:p>
    <w:p w:rsidR="00882836" w:rsidRDefault="00882836" w:rsidP="00882836">
      <w:pPr>
        <w:pStyle w:val="a5"/>
      </w:pPr>
      <w:r>
        <w:tab/>
      </w:r>
      <w:r>
        <w:tab/>
      </w:r>
      <w:r>
        <w:tab/>
        <w:t>&lt;groupId&gt;org.springframework.amqp&lt;/groupId&gt;</w:t>
      </w:r>
    </w:p>
    <w:p w:rsidR="00882836" w:rsidRDefault="00882836" w:rsidP="00882836">
      <w:pPr>
        <w:pStyle w:val="a5"/>
      </w:pPr>
      <w:r>
        <w:tab/>
      </w:r>
      <w:r>
        <w:tab/>
      </w:r>
      <w:r>
        <w:tab/>
        <w:t>&lt;artifactId&gt;spring-rabbit&lt;/artifactId&gt;</w:t>
      </w:r>
    </w:p>
    <w:p w:rsidR="00882836" w:rsidRDefault="00882836" w:rsidP="00882836">
      <w:pPr>
        <w:pStyle w:val="a5"/>
      </w:pPr>
      <w:r>
        <w:tab/>
      </w:r>
      <w:r>
        <w:tab/>
      </w:r>
      <w:r>
        <w:tab/>
        <w:t>&lt;version&gt;</w:t>
      </w:r>
      <w:r w:rsidR="00103FD7">
        <w:t>1.4.5</w:t>
      </w:r>
      <w:r>
        <w:t>.RELEASE&lt;/version&gt;</w:t>
      </w:r>
    </w:p>
    <w:p w:rsidR="00882836" w:rsidRDefault="00882836" w:rsidP="00882836">
      <w:pPr>
        <w:pStyle w:val="a5"/>
      </w:pPr>
      <w:r>
        <w:tab/>
      </w:r>
      <w:r>
        <w:tab/>
        <w:t>&lt;/dependency&gt;</w:t>
      </w:r>
    </w:p>
    <w:p w:rsidR="00882836" w:rsidRDefault="00882836" w:rsidP="00882836">
      <w:pPr>
        <w:pStyle w:val="a5"/>
      </w:pPr>
      <w:r>
        <w:tab/>
        <w:t>&lt;/dependencies&gt;</w:t>
      </w:r>
    </w:p>
    <w:p w:rsidR="00882836" w:rsidRDefault="00882836" w:rsidP="00882836">
      <w:pPr>
        <w:pStyle w:val="a5"/>
      </w:pPr>
    </w:p>
    <w:p w:rsidR="00882836" w:rsidRDefault="00882836" w:rsidP="00882836">
      <w:pPr>
        <w:pStyle w:val="a5"/>
      </w:pPr>
      <w:r>
        <w:tab/>
        <w:t>&lt;build&gt;</w:t>
      </w:r>
    </w:p>
    <w:p w:rsidR="00882836" w:rsidRDefault="00882836" w:rsidP="00882836">
      <w:pPr>
        <w:pStyle w:val="a5"/>
      </w:pPr>
      <w:r>
        <w:tab/>
      </w:r>
      <w:r>
        <w:tab/>
        <w:t>&lt;plugins&gt;</w:t>
      </w:r>
    </w:p>
    <w:p w:rsidR="00882836" w:rsidRDefault="00882836" w:rsidP="00882836">
      <w:pPr>
        <w:pStyle w:val="a5"/>
      </w:pPr>
      <w:r>
        <w:rPr>
          <w:rFonts w:hint="eastAsia"/>
        </w:rPr>
        <w:tab/>
      </w:r>
      <w:r>
        <w:rPr>
          <w:rFonts w:hint="eastAsia"/>
        </w:rPr>
        <w:tab/>
      </w:r>
      <w:r>
        <w:rPr>
          <w:rFonts w:hint="eastAsia"/>
        </w:rPr>
        <w:tab/>
        <w:t xml:space="preserve">&lt;!-- </w:t>
      </w:r>
      <w:r>
        <w:rPr>
          <w:rFonts w:hint="eastAsia"/>
        </w:rPr>
        <w:t>配置</w:t>
      </w:r>
      <w:r>
        <w:rPr>
          <w:rFonts w:hint="eastAsia"/>
        </w:rPr>
        <w:t>Tomcat</w:t>
      </w:r>
      <w:r>
        <w:rPr>
          <w:rFonts w:hint="eastAsia"/>
        </w:rPr>
        <w:t>插件</w:t>
      </w:r>
      <w:r>
        <w:rPr>
          <w:rFonts w:hint="eastAsia"/>
        </w:rPr>
        <w:t xml:space="preserve"> --&gt;</w:t>
      </w:r>
    </w:p>
    <w:p w:rsidR="00882836" w:rsidRDefault="00882836" w:rsidP="00882836">
      <w:pPr>
        <w:pStyle w:val="a5"/>
      </w:pPr>
      <w:r>
        <w:tab/>
      </w:r>
      <w:r>
        <w:tab/>
      </w:r>
      <w:r>
        <w:tab/>
        <w:t>&lt;plugin&gt;</w:t>
      </w:r>
    </w:p>
    <w:p w:rsidR="00882836" w:rsidRDefault="00882836" w:rsidP="00882836">
      <w:pPr>
        <w:pStyle w:val="a5"/>
      </w:pPr>
      <w:r>
        <w:tab/>
      </w:r>
      <w:r>
        <w:tab/>
      </w:r>
      <w:r>
        <w:tab/>
      </w:r>
      <w:r>
        <w:tab/>
        <w:t>&lt;groupId&gt;org.apache.tomcat.maven&lt;/groupId&gt;</w:t>
      </w:r>
    </w:p>
    <w:p w:rsidR="00882836" w:rsidRDefault="00882836" w:rsidP="00882836">
      <w:pPr>
        <w:pStyle w:val="a5"/>
      </w:pPr>
      <w:r>
        <w:tab/>
      </w:r>
      <w:r>
        <w:tab/>
      </w:r>
      <w:r>
        <w:tab/>
      </w:r>
      <w:r>
        <w:tab/>
        <w:t>&lt;artifactId&gt;tomcat7-maven-plugin&lt;/artifactId&gt;</w:t>
      </w:r>
    </w:p>
    <w:p w:rsidR="00882836" w:rsidRDefault="00882836" w:rsidP="00882836">
      <w:pPr>
        <w:pStyle w:val="a5"/>
      </w:pPr>
      <w:r>
        <w:lastRenderedPageBreak/>
        <w:tab/>
      </w:r>
      <w:r>
        <w:tab/>
      </w:r>
      <w:r>
        <w:tab/>
      </w:r>
      <w:r>
        <w:tab/>
        <w:t>&lt;configuration&gt;</w:t>
      </w:r>
    </w:p>
    <w:p w:rsidR="00882836" w:rsidRDefault="00882836" w:rsidP="00882836">
      <w:pPr>
        <w:pStyle w:val="a5"/>
      </w:pPr>
      <w:r>
        <w:tab/>
      </w:r>
      <w:r>
        <w:tab/>
      </w:r>
      <w:r>
        <w:tab/>
      </w:r>
      <w:r>
        <w:tab/>
      </w:r>
      <w:r>
        <w:tab/>
        <w:t>&lt;port&gt;8085&lt;/port&gt;</w:t>
      </w:r>
    </w:p>
    <w:p w:rsidR="00882836" w:rsidRDefault="00882836" w:rsidP="00882836">
      <w:pPr>
        <w:pStyle w:val="a5"/>
      </w:pPr>
      <w:r>
        <w:tab/>
      </w:r>
      <w:r>
        <w:tab/>
      </w:r>
      <w:r>
        <w:tab/>
      </w:r>
      <w:r>
        <w:tab/>
      </w:r>
      <w:r>
        <w:tab/>
        <w:t>&lt;path&gt;/&lt;/path&gt;</w:t>
      </w:r>
    </w:p>
    <w:p w:rsidR="00882836" w:rsidRDefault="00882836" w:rsidP="00882836">
      <w:pPr>
        <w:pStyle w:val="a5"/>
      </w:pPr>
      <w:r>
        <w:tab/>
      </w:r>
      <w:r>
        <w:tab/>
      </w:r>
      <w:r>
        <w:tab/>
      </w:r>
      <w:r>
        <w:tab/>
        <w:t>&lt;/configuration&gt;</w:t>
      </w:r>
    </w:p>
    <w:p w:rsidR="00882836" w:rsidRDefault="00882836" w:rsidP="00882836">
      <w:pPr>
        <w:pStyle w:val="a5"/>
      </w:pPr>
      <w:r>
        <w:tab/>
      </w:r>
      <w:r>
        <w:tab/>
      </w:r>
      <w:r>
        <w:tab/>
        <w:t>&lt;/plugin&gt;</w:t>
      </w:r>
    </w:p>
    <w:p w:rsidR="00882836" w:rsidRDefault="00882836" w:rsidP="00882836">
      <w:pPr>
        <w:pStyle w:val="a5"/>
      </w:pPr>
      <w:r>
        <w:tab/>
      </w:r>
      <w:r>
        <w:tab/>
      </w:r>
      <w:r>
        <w:tab/>
        <w:t>&lt;plugin&gt;</w:t>
      </w:r>
    </w:p>
    <w:p w:rsidR="00882836" w:rsidRDefault="00882836" w:rsidP="00882836">
      <w:pPr>
        <w:pStyle w:val="a5"/>
      </w:pPr>
      <w:r>
        <w:tab/>
      </w:r>
      <w:r>
        <w:tab/>
      </w:r>
      <w:r>
        <w:tab/>
      </w:r>
      <w:r>
        <w:tab/>
        <w:t>&lt;groupId&gt;org.apache.maven.plugins&lt;/groupId&gt;</w:t>
      </w:r>
    </w:p>
    <w:p w:rsidR="00882836" w:rsidRDefault="00882836" w:rsidP="00882836">
      <w:pPr>
        <w:pStyle w:val="a5"/>
      </w:pPr>
      <w:r>
        <w:tab/>
      </w:r>
      <w:r>
        <w:tab/>
      </w:r>
      <w:r>
        <w:tab/>
      </w:r>
      <w:r>
        <w:tab/>
        <w:t>&lt;artifactId&gt;maven-compiler-plugin&lt;/artifactId&gt;</w:t>
      </w:r>
    </w:p>
    <w:p w:rsidR="00882836" w:rsidRDefault="00882836" w:rsidP="00882836">
      <w:pPr>
        <w:pStyle w:val="a5"/>
      </w:pPr>
      <w:r>
        <w:tab/>
      </w:r>
      <w:r>
        <w:tab/>
      </w:r>
      <w:r>
        <w:tab/>
      </w:r>
      <w:r>
        <w:tab/>
        <w:t>&lt;configuration&gt;</w:t>
      </w:r>
    </w:p>
    <w:p w:rsidR="00882836" w:rsidRDefault="00882836" w:rsidP="00882836">
      <w:pPr>
        <w:pStyle w:val="a5"/>
      </w:pPr>
      <w:r>
        <w:tab/>
      </w:r>
      <w:r>
        <w:tab/>
      </w:r>
      <w:r>
        <w:tab/>
      </w:r>
      <w:r>
        <w:tab/>
      </w:r>
      <w:r>
        <w:tab/>
        <w:t>&lt;source&gt;1.7&lt;/source&gt;</w:t>
      </w:r>
    </w:p>
    <w:p w:rsidR="00882836" w:rsidRDefault="00882836" w:rsidP="00882836">
      <w:pPr>
        <w:pStyle w:val="a5"/>
      </w:pPr>
      <w:r>
        <w:tab/>
      </w:r>
      <w:r>
        <w:tab/>
      </w:r>
      <w:r>
        <w:tab/>
      </w:r>
      <w:r>
        <w:tab/>
      </w:r>
      <w:r>
        <w:tab/>
        <w:t>&lt;target&gt;1.7&lt;/target&gt;</w:t>
      </w:r>
    </w:p>
    <w:p w:rsidR="00882836" w:rsidRDefault="00882836" w:rsidP="00882836">
      <w:pPr>
        <w:pStyle w:val="a5"/>
      </w:pPr>
      <w:r>
        <w:tab/>
      </w:r>
      <w:r>
        <w:tab/>
      </w:r>
      <w:r>
        <w:tab/>
      </w:r>
      <w:r>
        <w:tab/>
        <w:t>&lt;/configuration&gt;</w:t>
      </w:r>
    </w:p>
    <w:p w:rsidR="00882836" w:rsidRDefault="00882836" w:rsidP="00882836">
      <w:pPr>
        <w:pStyle w:val="a5"/>
      </w:pPr>
      <w:r>
        <w:tab/>
      </w:r>
      <w:r>
        <w:tab/>
      </w:r>
      <w:r>
        <w:tab/>
        <w:t>&lt;/plugin&gt;</w:t>
      </w:r>
    </w:p>
    <w:p w:rsidR="00882836" w:rsidRDefault="00882836" w:rsidP="00882836">
      <w:pPr>
        <w:pStyle w:val="a5"/>
      </w:pPr>
      <w:r>
        <w:tab/>
      </w:r>
      <w:r>
        <w:tab/>
        <w:t>&lt;/plugins&gt;</w:t>
      </w:r>
    </w:p>
    <w:p w:rsidR="00882836" w:rsidRDefault="00882836" w:rsidP="00882836">
      <w:pPr>
        <w:pStyle w:val="a5"/>
      </w:pPr>
      <w:r>
        <w:tab/>
        <w:t>&lt;/build&gt;</w:t>
      </w:r>
    </w:p>
    <w:p w:rsidR="00882836" w:rsidRDefault="00882836" w:rsidP="00882836">
      <w:pPr>
        <w:pStyle w:val="a5"/>
      </w:pPr>
      <w:r>
        <w:t>&lt;/project&gt;</w:t>
      </w:r>
    </w:p>
    <w:p w:rsidR="00882836" w:rsidRDefault="00882836" w:rsidP="00882836">
      <w:pPr>
        <w:ind w:firstLineChars="0" w:firstLine="0"/>
        <w:jc w:val="left"/>
      </w:pPr>
      <w:r w:rsidRPr="00882836">
        <w:t>/jt-search/src/main/resources/solr.properties</w:t>
      </w:r>
    </w:p>
    <w:p w:rsidR="00882836" w:rsidRDefault="00882836" w:rsidP="00882836">
      <w:pPr>
        <w:pStyle w:val="a5"/>
      </w:pPr>
      <w:r w:rsidRPr="00882836">
        <w:t>SOLR.URL=http://solr.jt.com/jt</w:t>
      </w:r>
    </w:p>
    <w:p w:rsidR="00882836" w:rsidRDefault="00882836" w:rsidP="00882836">
      <w:pPr>
        <w:ind w:firstLineChars="0" w:firstLine="0"/>
        <w:jc w:val="left"/>
      </w:pPr>
      <w:r w:rsidRPr="00882836">
        <w:t>/jt-search/src/main/resources/spring/applicationContext-solrj.xml</w:t>
      </w:r>
    </w:p>
    <w:p w:rsidR="00882836" w:rsidRDefault="00882836" w:rsidP="00882836">
      <w:pPr>
        <w:pStyle w:val="a5"/>
      </w:pPr>
      <w:r>
        <w:t>&lt;beans xmlns="http://www.springframework.org/schema/beans"</w:t>
      </w:r>
    </w:p>
    <w:p w:rsidR="00882836" w:rsidRDefault="00882836" w:rsidP="00882836">
      <w:pPr>
        <w:pStyle w:val="a5"/>
      </w:pPr>
      <w:r>
        <w:tab/>
        <w:t>xmlns:context="http://www.springframework.org/schema/context" xmlns:p="http://www.springframework.org/schema/p"</w:t>
      </w:r>
    </w:p>
    <w:p w:rsidR="00882836" w:rsidRDefault="00882836" w:rsidP="00882836">
      <w:pPr>
        <w:pStyle w:val="a5"/>
      </w:pPr>
      <w:r>
        <w:tab/>
        <w:t>xmlns:aop="http://www.springframework.org/schema/aop" xmlns:tx="http://www.springframework.org/schema/tx"</w:t>
      </w:r>
    </w:p>
    <w:p w:rsidR="00882836" w:rsidRDefault="00882836" w:rsidP="00882836">
      <w:pPr>
        <w:pStyle w:val="a5"/>
      </w:pPr>
      <w:r>
        <w:tab/>
        <w:t>xmlns:xsi="http://www.w3.org/2001/XMLSchema-instance"</w:t>
      </w:r>
    </w:p>
    <w:p w:rsidR="00882836" w:rsidRDefault="00882836" w:rsidP="00882836">
      <w:pPr>
        <w:pStyle w:val="a5"/>
      </w:pPr>
      <w:r>
        <w:tab/>
        <w:t>xsi:schemaLocation="http://www.springframework.org/schema/beans http://www.springframework.org/schema/beans/spring-beans-4.0.xsd</w:t>
      </w:r>
    </w:p>
    <w:p w:rsidR="00882836" w:rsidRDefault="00882836" w:rsidP="00882836">
      <w:pPr>
        <w:pStyle w:val="a5"/>
      </w:pPr>
      <w:r>
        <w:tab/>
        <w:t>http://www.springframework.org/schema/context http://www.springframework.org/schema/context/spring-context-4.0.xsd</w:t>
      </w:r>
    </w:p>
    <w:p w:rsidR="00882836" w:rsidRDefault="00882836" w:rsidP="00882836">
      <w:pPr>
        <w:pStyle w:val="a5"/>
      </w:pPr>
      <w:r>
        <w:tab/>
        <w:t>http://www.springframework.org/schema/aop http://www.springframework.org/schema/aop/spring-aop-4.0.xsd http://www.springframework.org/schema/tx http://www.springframework.org/schema/tx/spring-tx-4.0.xsd</w:t>
      </w:r>
    </w:p>
    <w:p w:rsidR="00882836" w:rsidRDefault="00882836" w:rsidP="00882836">
      <w:pPr>
        <w:pStyle w:val="a5"/>
      </w:pPr>
      <w:r>
        <w:tab/>
        <w:t>http://www.springframework.org/schema/util http://www.springframework.org/schema/util/spring-util-4.0.xsd"&gt;</w:t>
      </w:r>
    </w:p>
    <w:p w:rsidR="00882836" w:rsidRDefault="00882836" w:rsidP="00882836">
      <w:pPr>
        <w:pStyle w:val="a5"/>
      </w:pPr>
    </w:p>
    <w:p w:rsidR="00882836" w:rsidRDefault="00882836" w:rsidP="00882836">
      <w:pPr>
        <w:pStyle w:val="a5"/>
      </w:pPr>
      <w:r>
        <w:tab/>
        <w:t>&lt;bean id="httpSolrServer" class="org.apache.solr.client.solrj.impl.HttpSolrServer"&gt;</w:t>
      </w:r>
    </w:p>
    <w:p w:rsidR="00882836" w:rsidRDefault="00882836" w:rsidP="00882836">
      <w:pPr>
        <w:pStyle w:val="a5"/>
      </w:pPr>
      <w:r>
        <w:tab/>
      </w:r>
      <w:r>
        <w:tab/>
        <w:t>&lt;constructor-arg index="0" value="${SOLR.URL}"/&gt;</w:t>
      </w:r>
    </w:p>
    <w:p w:rsidR="00882836" w:rsidRDefault="00882836" w:rsidP="00882836">
      <w:pPr>
        <w:pStyle w:val="a5"/>
      </w:pPr>
      <w:r>
        <w:rPr>
          <w:rFonts w:hint="eastAsia"/>
        </w:rPr>
        <w:tab/>
      </w:r>
      <w:r>
        <w:rPr>
          <w:rFonts w:hint="eastAsia"/>
        </w:rPr>
        <w:tab/>
        <w:t xml:space="preserve">&lt;!-- </w:t>
      </w:r>
      <w:r>
        <w:rPr>
          <w:rFonts w:hint="eastAsia"/>
        </w:rPr>
        <w:t>设置响应解析器，</w:t>
      </w:r>
      <w:r>
        <w:rPr>
          <w:rFonts w:hint="eastAsia"/>
        </w:rPr>
        <w:t>solrj</w:t>
      </w:r>
      <w:r>
        <w:rPr>
          <w:rFonts w:hint="eastAsia"/>
        </w:rPr>
        <w:t>没有提供</w:t>
      </w:r>
      <w:r>
        <w:rPr>
          <w:rFonts w:hint="eastAsia"/>
        </w:rPr>
        <w:t>json</w:t>
      </w:r>
      <w:r>
        <w:rPr>
          <w:rFonts w:hint="eastAsia"/>
        </w:rPr>
        <w:t>解析器，所以通常用</w:t>
      </w:r>
      <w:r>
        <w:rPr>
          <w:rFonts w:hint="eastAsia"/>
        </w:rPr>
        <w:t>xml</w:t>
      </w:r>
      <w:r>
        <w:rPr>
          <w:rFonts w:hint="eastAsia"/>
        </w:rPr>
        <w:t>解析器</w:t>
      </w:r>
      <w:r>
        <w:rPr>
          <w:rFonts w:hint="eastAsia"/>
        </w:rPr>
        <w:t xml:space="preserve"> --&gt;</w:t>
      </w:r>
    </w:p>
    <w:p w:rsidR="00882836" w:rsidRDefault="00882836" w:rsidP="00882836">
      <w:pPr>
        <w:pStyle w:val="a5"/>
      </w:pPr>
      <w:r>
        <w:tab/>
      </w:r>
      <w:r>
        <w:tab/>
        <w:t>&lt;property name="parser"&gt;</w:t>
      </w:r>
    </w:p>
    <w:p w:rsidR="00882836" w:rsidRDefault="00882836" w:rsidP="00882836">
      <w:pPr>
        <w:pStyle w:val="a5"/>
      </w:pPr>
      <w:r>
        <w:tab/>
      </w:r>
      <w:r>
        <w:tab/>
      </w:r>
      <w:r>
        <w:tab/>
        <w:t>&lt;bean class="org.apache.solr.client.solrj.impl.XMLResponseParser"/&gt;</w:t>
      </w:r>
    </w:p>
    <w:p w:rsidR="00882836" w:rsidRDefault="00882836" w:rsidP="00882836">
      <w:pPr>
        <w:pStyle w:val="a5"/>
      </w:pPr>
      <w:r>
        <w:tab/>
      </w:r>
      <w:r>
        <w:tab/>
        <w:t>&lt;/property&gt;</w:t>
      </w:r>
    </w:p>
    <w:p w:rsidR="00882836" w:rsidRDefault="00882836" w:rsidP="00882836">
      <w:pPr>
        <w:pStyle w:val="a5"/>
      </w:pPr>
      <w:r>
        <w:rPr>
          <w:rFonts w:hint="eastAsia"/>
        </w:rPr>
        <w:tab/>
      </w:r>
      <w:r>
        <w:rPr>
          <w:rFonts w:hint="eastAsia"/>
        </w:rPr>
        <w:tab/>
        <w:t xml:space="preserve">&lt;!-- </w:t>
      </w:r>
      <w:r>
        <w:rPr>
          <w:rFonts w:hint="eastAsia"/>
        </w:rPr>
        <w:t>设置重试次数，推荐设置为</w:t>
      </w:r>
      <w:r>
        <w:rPr>
          <w:rFonts w:hint="eastAsia"/>
        </w:rPr>
        <w:t>1 --&gt;</w:t>
      </w:r>
    </w:p>
    <w:p w:rsidR="00882836" w:rsidRDefault="00882836" w:rsidP="00882836">
      <w:pPr>
        <w:pStyle w:val="a5"/>
      </w:pPr>
      <w:r>
        <w:tab/>
      </w:r>
      <w:r>
        <w:tab/>
        <w:t>&lt;property name="maxRetries" value="1"/&gt;</w:t>
      </w:r>
    </w:p>
    <w:p w:rsidR="00882836" w:rsidRDefault="00882836" w:rsidP="00882836">
      <w:pPr>
        <w:pStyle w:val="a5"/>
      </w:pPr>
      <w:r>
        <w:rPr>
          <w:rFonts w:hint="eastAsia"/>
        </w:rPr>
        <w:tab/>
      </w:r>
      <w:r>
        <w:rPr>
          <w:rFonts w:hint="eastAsia"/>
        </w:rPr>
        <w:tab/>
        <w:t xml:space="preserve">&lt;!-- </w:t>
      </w:r>
      <w:r>
        <w:rPr>
          <w:rFonts w:hint="eastAsia"/>
        </w:rPr>
        <w:t>建立连接的最长时间</w:t>
      </w:r>
      <w:r>
        <w:rPr>
          <w:rFonts w:hint="eastAsia"/>
        </w:rPr>
        <w:t xml:space="preserve"> ,</w:t>
      </w:r>
      <w:r>
        <w:rPr>
          <w:rFonts w:hint="eastAsia"/>
        </w:rPr>
        <w:t>单位是：毫秒</w:t>
      </w:r>
      <w:r>
        <w:rPr>
          <w:rFonts w:hint="eastAsia"/>
        </w:rPr>
        <w:t>--&gt;</w:t>
      </w:r>
    </w:p>
    <w:p w:rsidR="00882836" w:rsidRDefault="00882836" w:rsidP="00882836">
      <w:pPr>
        <w:pStyle w:val="a5"/>
      </w:pPr>
      <w:r>
        <w:tab/>
      </w:r>
      <w:r>
        <w:tab/>
        <w:t>&lt;property name="connectionTimeout" value="500"/&gt;</w:t>
      </w:r>
    </w:p>
    <w:p w:rsidR="00882836" w:rsidRDefault="00882836" w:rsidP="00882836">
      <w:pPr>
        <w:pStyle w:val="a5"/>
      </w:pPr>
      <w:r>
        <w:tab/>
        <w:t>&lt;/bean&gt;</w:t>
      </w:r>
    </w:p>
    <w:p w:rsidR="00882836" w:rsidRDefault="00882836" w:rsidP="00882836">
      <w:pPr>
        <w:pStyle w:val="a5"/>
      </w:pPr>
      <w:r>
        <w:tab/>
      </w:r>
    </w:p>
    <w:p w:rsidR="00882836" w:rsidRDefault="00882836" w:rsidP="00882836">
      <w:pPr>
        <w:pStyle w:val="a5"/>
      </w:pPr>
      <w:r>
        <w:t>&lt;/beans&gt;</w:t>
      </w:r>
    </w:p>
    <w:p w:rsidR="00882836" w:rsidRDefault="00882836" w:rsidP="00882836">
      <w:pPr>
        <w:ind w:firstLineChars="0" w:firstLine="0"/>
        <w:jc w:val="left"/>
      </w:pPr>
      <w:r w:rsidRPr="00882836">
        <w:t>/jt-search/src/main/java/com/jt/search/pojo/Item.java</w:t>
      </w:r>
    </w:p>
    <w:p w:rsidR="00882836" w:rsidRDefault="00882836" w:rsidP="00882836">
      <w:pPr>
        <w:pStyle w:val="a5"/>
      </w:pPr>
      <w:r>
        <w:t>package com.jt.search.pojo;</w:t>
      </w:r>
    </w:p>
    <w:p w:rsidR="00882836" w:rsidRDefault="00882836" w:rsidP="00882836">
      <w:pPr>
        <w:pStyle w:val="a5"/>
      </w:pPr>
    </w:p>
    <w:p w:rsidR="00882836" w:rsidRDefault="00882836" w:rsidP="00882836">
      <w:pPr>
        <w:pStyle w:val="a5"/>
      </w:pPr>
      <w:r>
        <w:t>import org.apache.solr.client.solrj.beans.Field;</w:t>
      </w:r>
    </w:p>
    <w:p w:rsidR="00882836" w:rsidRDefault="00882836" w:rsidP="00882836">
      <w:pPr>
        <w:pStyle w:val="a5"/>
      </w:pPr>
    </w:p>
    <w:p w:rsidR="00882836" w:rsidRDefault="00882836" w:rsidP="00882836">
      <w:pPr>
        <w:pStyle w:val="a5"/>
      </w:pPr>
      <w:r>
        <w:t>import com.fasterxml.jackson.annotation.JsonIgnoreProperties;</w:t>
      </w:r>
    </w:p>
    <w:p w:rsidR="00882836" w:rsidRDefault="00882836" w:rsidP="00882836">
      <w:pPr>
        <w:pStyle w:val="a5"/>
      </w:pPr>
    </w:p>
    <w:p w:rsidR="00882836" w:rsidRDefault="00882836" w:rsidP="00882836">
      <w:pPr>
        <w:pStyle w:val="a5"/>
      </w:pPr>
      <w:r>
        <w:rPr>
          <w:rFonts w:hint="eastAsia"/>
        </w:rPr>
        <w:t>//</w:t>
      </w:r>
      <w:r>
        <w:rPr>
          <w:rFonts w:hint="eastAsia"/>
        </w:rPr>
        <w:t>忽略未知的字段</w:t>
      </w:r>
    </w:p>
    <w:p w:rsidR="00882836" w:rsidRDefault="00882836" w:rsidP="00882836">
      <w:pPr>
        <w:pStyle w:val="a5"/>
      </w:pPr>
      <w:r>
        <w:t>@JsonIgnoreProperties(ignoreUnknown = true)</w:t>
      </w:r>
    </w:p>
    <w:p w:rsidR="00882836" w:rsidRDefault="00882836" w:rsidP="00882836">
      <w:pPr>
        <w:pStyle w:val="a5"/>
      </w:pPr>
      <w:r>
        <w:t>public class Item {</w:t>
      </w:r>
    </w:p>
    <w:p w:rsidR="00882836" w:rsidRDefault="00882836" w:rsidP="00882836">
      <w:pPr>
        <w:pStyle w:val="a5"/>
      </w:pPr>
    </w:p>
    <w:p w:rsidR="00882836" w:rsidRDefault="00882836" w:rsidP="00882836">
      <w:pPr>
        <w:pStyle w:val="a5"/>
      </w:pPr>
      <w:r>
        <w:t xml:space="preserve">    @Field("id")</w:t>
      </w:r>
    </w:p>
    <w:p w:rsidR="00882836" w:rsidRDefault="00882836" w:rsidP="00882836">
      <w:pPr>
        <w:pStyle w:val="a5"/>
      </w:pPr>
      <w:r>
        <w:t xml:space="preserve">    private Long id;</w:t>
      </w:r>
    </w:p>
    <w:p w:rsidR="00882836" w:rsidRDefault="00882836" w:rsidP="00882836">
      <w:pPr>
        <w:pStyle w:val="a5"/>
      </w:pPr>
    </w:p>
    <w:p w:rsidR="00882836" w:rsidRDefault="00882836" w:rsidP="00882836">
      <w:pPr>
        <w:pStyle w:val="a5"/>
      </w:pPr>
      <w:r>
        <w:t xml:space="preserve">    @Field("title")</w:t>
      </w:r>
    </w:p>
    <w:p w:rsidR="00882836" w:rsidRDefault="00882836" w:rsidP="00882836">
      <w:pPr>
        <w:pStyle w:val="a5"/>
      </w:pPr>
      <w:r>
        <w:t xml:space="preserve">    private String title;</w:t>
      </w:r>
    </w:p>
    <w:p w:rsidR="00882836" w:rsidRDefault="00882836" w:rsidP="00882836">
      <w:pPr>
        <w:pStyle w:val="a5"/>
      </w:pPr>
    </w:p>
    <w:p w:rsidR="00882836" w:rsidRDefault="00882836" w:rsidP="00882836">
      <w:pPr>
        <w:pStyle w:val="a5"/>
      </w:pPr>
      <w:r>
        <w:t xml:space="preserve">    @Field("sell_point")</w:t>
      </w:r>
    </w:p>
    <w:p w:rsidR="00882836" w:rsidRDefault="00882836" w:rsidP="00882836">
      <w:pPr>
        <w:pStyle w:val="a5"/>
      </w:pPr>
      <w:r>
        <w:t xml:space="preserve">    private String sellPoint;</w:t>
      </w:r>
    </w:p>
    <w:p w:rsidR="00882836" w:rsidRDefault="00882836" w:rsidP="00882836">
      <w:pPr>
        <w:pStyle w:val="a5"/>
      </w:pPr>
    </w:p>
    <w:p w:rsidR="00882836" w:rsidRDefault="00882836" w:rsidP="00882836">
      <w:pPr>
        <w:pStyle w:val="a5"/>
      </w:pPr>
      <w:r>
        <w:t xml:space="preserve">    @Field("price")</w:t>
      </w:r>
    </w:p>
    <w:p w:rsidR="00882836" w:rsidRDefault="00882836" w:rsidP="00882836">
      <w:pPr>
        <w:pStyle w:val="a5"/>
      </w:pPr>
      <w:r>
        <w:t xml:space="preserve">    private Long price;</w:t>
      </w:r>
    </w:p>
    <w:p w:rsidR="00882836" w:rsidRDefault="00882836" w:rsidP="00882836">
      <w:pPr>
        <w:pStyle w:val="a5"/>
      </w:pPr>
    </w:p>
    <w:p w:rsidR="00882836" w:rsidRDefault="00882836" w:rsidP="00882836">
      <w:pPr>
        <w:pStyle w:val="a5"/>
      </w:pPr>
      <w:r>
        <w:t xml:space="preserve">    @Field("image")</w:t>
      </w:r>
    </w:p>
    <w:p w:rsidR="00882836" w:rsidRDefault="00882836" w:rsidP="00882836">
      <w:pPr>
        <w:pStyle w:val="a5"/>
      </w:pPr>
      <w:r>
        <w:t xml:space="preserve">    private String image;</w:t>
      </w:r>
    </w:p>
    <w:p w:rsidR="00882836" w:rsidRDefault="00882836" w:rsidP="00882836">
      <w:pPr>
        <w:pStyle w:val="a5"/>
      </w:pPr>
    </w:p>
    <w:p w:rsidR="00882836" w:rsidRDefault="00882836" w:rsidP="00882836">
      <w:pPr>
        <w:pStyle w:val="a5"/>
      </w:pPr>
      <w:r>
        <w:t xml:space="preserve">    public Long getId() {</w:t>
      </w:r>
    </w:p>
    <w:p w:rsidR="00882836" w:rsidRDefault="00882836" w:rsidP="00882836">
      <w:pPr>
        <w:pStyle w:val="a5"/>
      </w:pPr>
      <w:r>
        <w:t xml:space="preserve">        return id;</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Id(Long id) {</w:t>
      </w:r>
    </w:p>
    <w:p w:rsidR="00882836" w:rsidRDefault="00882836" w:rsidP="00882836">
      <w:pPr>
        <w:pStyle w:val="a5"/>
      </w:pPr>
      <w:r>
        <w:t xml:space="preserve">        this.id = id;</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String getTitle() {</w:t>
      </w:r>
    </w:p>
    <w:p w:rsidR="00882836" w:rsidRDefault="00882836" w:rsidP="00882836">
      <w:pPr>
        <w:pStyle w:val="a5"/>
      </w:pPr>
      <w:r>
        <w:t xml:space="preserve">        return titl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Title(String title) {</w:t>
      </w:r>
    </w:p>
    <w:p w:rsidR="00882836" w:rsidRDefault="00882836" w:rsidP="00882836">
      <w:pPr>
        <w:pStyle w:val="a5"/>
      </w:pPr>
      <w:r>
        <w:t xml:space="preserve">        this.title = titl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String getSellPoint() {</w:t>
      </w:r>
    </w:p>
    <w:p w:rsidR="00882836" w:rsidRDefault="00882836" w:rsidP="00882836">
      <w:pPr>
        <w:pStyle w:val="a5"/>
      </w:pPr>
      <w:r>
        <w:t xml:space="preserve">        return sellPoin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SellPoint(String sellPoint) {</w:t>
      </w:r>
    </w:p>
    <w:p w:rsidR="00882836" w:rsidRDefault="00882836" w:rsidP="00882836">
      <w:pPr>
        <w:pStyle w:val="a5"/>
      </w:pPr>
      <w:r>
        <w:t xml:space="preserve">        this.sellPoint = sellPoin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Long getPrice() {</w:t>
      </w:r>
    </w:p>
    <w:p w:rsidR="00882836" w:rsidRDefault="00882836" w:rsidP="00882836">
      <w:pPr>
        <w:pStyle w:val="a5"/>
      </w:pPr>
      <w:r>
        <w:t xml:space="preserve">        return pric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Price(Long price) {</w:t>
      </w:r>
    </w:p>
    <w:p w:rsidR="00882836" w:rsidRDefault="00882836" w:rsidP="00882836">
      <w:pPr>
        <w:pStyle w:val="a5"/>
      </w:pPr>
      <w:r>
        <w:t xml:space="preserve">        this.price = pric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lastRenderedPageBreak/>
        <w:t xml:space="preserve">    public String getImage() {</w:t>
      </w:r>
    </w:p>
    <w:p w:rsidR="00882836" w:rsidRDefault="00882836" w:rsidP="00882836">
      <w:pPr>
        <w:pStyle w:val="a5"/>
      </w:pPr>
      <w:r>
        <w:t xml:space="preserve">        return image;</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public void setImage(String image) {</w:t>
      </w:r>
    </w:p>
    <w:p w:rsidR="00882836" w:rsidRDefault="00882836" w:rsidP="00882836">
      <w:pPr>
        <w:pStyle w:val="a5"/>
      </w:pPr>
      <w:r>
        <w:t xml:space="preserve">        this.image = image;</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w:t>
      </w:r>
    </w:p>
    <w:p w:rsidR="00940E94" w:rsidRDefault="00882836" w:rsidP="00882836">
      <w:pPr>
        <w:ind w:firstLineChars="0" w:firstLine="0"/>
        <w:jc w:val="left"/>
      </w:pPr>
      <w:r w:rsidRPr="00882836">
        <w:t>/jt-search/src/main/java/com/jt/search/controller/SearchController.java</w:t>
      </w:r>
    </w:p>
    <w:p w:rsidR="00882836" w:rsidRDefault="00882836" w:rsidP="00882836">
      <w:pPr>
        <w:pStyle w:val="a5"/>
      </w:pPr>
      <w:r>
        <w:t>package com.jt.search.controller;</w:t>
      </w:r>
    </w:p>
    <w:p w:rsidR="00882836" w:rsidRDefault="00882836" w:rsidP="00882836">
      <w:pPr>
        <w:pStyle w:val="a5"/>
      </w:pPr>
    </w:p>
    <w:p w:rsidR="00882836" w:rsidRDefault="00882836" w:rsidP="00882836">
      <w:pPr>
        <w:pStyle w:val="a5"/>
      </w:pPr>
      <w:r>
        <w:t>import org.springframework.beans.factory.annotation.Autowired;</w:t>
      </w:r>
    </w:p>
    <w:p w:rsidR="00882836" w:rsidRDefault="00882836" w:rsidP="00882836">
      <w:pPr>
        <w:pStyle w:val="a5"/>
      </w:pPr>
      <w:r>
        <w:t>import org.springframework.stereotype.Controller;</w:t>
      </w:r>
    </w:p>
    <w:p w:rsidR="00882836" w:rsidRDefault="00882836" w:rsidP="00882836">
      <w:pPr>
        <w:pStyle w:val="a5"/>
      </w:pPr>
      <w:r>
        <w:t>import org.springframework.web.bind.annotation.RequestBody;</w:t>
      </w:r>
    </w:p>
    <w:p w:rsidR="00882836" w:rsidRDefault="00882836" w:rsidP="00882836">
      <w:pPr>
        <w:pStyle w:val="a5"/>
      </w:pPr>
      <w:r>
        <w:t>import org.springframework.web.bind.annotation.RequestMapping;</w:t>
      </w:r>
    </w:p>
    <w:p w:rsidR="00882836" w:rsidRDefault="00882836" w:rsidP="00882836">
      <w:pPr>
        <w:pStyle w:val="a5"/>
      </w:pPr>
      <w:r>
        <w:t>import org.springframework.web.bind.annotation.RequestMethod;</w:t>
      </w:r>
    </w:p>
    <w:p w:rsidR="00882836" w:rsidRDefault="00882836" w:rsidP="00882836">
      <w:pPr>
        <w:pStyle w:val="a5"/>
      </w:pPr>
      <w:r>
        <w:t>import org.springframework.web.bind.annotation.RequestParam;</w:t>
      </w:r>
    </w:p>
    <w:p w:rsidR="00882836" w:rsidRDefault="00882836" w:rsidP="00882836">
      <w:pPr>
        <w:pStyle w:val="a5"/>
      </w:pPr>
      <w:r>
        <w:t>import org.springframework.web.bind.annotation.ResponseBody;</w:t>
      </w:r>
    </w:p>
    <w:p w:rsidR="00882836" w:rsidRDefault="00882836" w:rsidP="00882836">
      <w:pPr>
        <w:pStyle w:val="a5"/>
      </w:pPr>
    </w:p>
    <w:p w:rsidR="00882836" w:rsidRDefault="00882836" w:rsidP="00882836">
      <w:pPr>
        <w:pStyle w:val="a5"/>
      </w:pPr>
      <w:r>
        <w:t>import com.jt.common.vo.SysResult;</w:t>
      </w:r>
    </w:p>
    <w:p w:rsidR="00882836" w:rsidRDefault="00882836" w:rsidP="00882836">
      <w:pPr>
        <w:pStyle w:val="a5"/>
      </w:pPr>
      <w:r>
        <w:t>import com.jt.search.pojo.Item;</w:t>
      </w:r>
    </w:p>
    <w:p w:rsidR="00882836" w:rsidRDefault="00882836" w:rsidP="00882836">
      <w:pPr>
        <w:pStyle w:val="a5"/>
      </w:pPr>
      <w:r>
        <w:t>import com.jt.search.service.SearchService;</w:t>
      </w:r>
    </w:p>
    <w:p w:rsidR="00882836" w:rsidRDefault="00882836" w:rsidP="00882836">
      <w:pPr>
        <w:pStyle w:val="a5"/>
      </w:pPr>
    </w:p>
    <w:p w:rsidR="00882836" w:rsidRDefault="00882836" w:rsidP="00882836">
      <w:pPr>
        <w:pStyle w:val="a5"/>
      </w:pPr>
      <w:r>
        <w:t>@Controller</w:t>
      </w:r>
    </w:p>
    <w:p w:rsidR="00882836" w:rsidRDefault="00882836" w:rsidP="00882836">
      <w:pPr>
        <w:pStyle w:val="a5"/>
      </w:pPr>
      <w:r>
        <w:t>public class SearchController {</w:t>
      </w:r>
    </w:p>
    <w:p w:rsidR="00882836" w:rsidRDefault="00882836" w:rsidP="00882836">
      <w:pPr>
        <w:pStyle w:val="a5"/>
      </w:pPr>
    </w:p>
    <w:p w:rsidR="00882836" w:rsidRDefault="00882836" w:rsidP="00882836">
      <w:pPr>
        <w:pStyle w:val="a5"/>
      </w:pPr>
      <w:r>
        <w:t xml:space="preserve">    @Autowired</w:t>
      </w:r>
    </w:p>
    <w:p w:rsidR="00882836" w:rsidRDefault="00882836" w:rsidP="00882836">
      <w:pPr>
        <w:pStyle w:val="a5"/>
      </w:pPr>
      <w:r>
        <w:t xml:space="preserve">    private SearchService searchService;</w:t>
      </w:r>
    </w:p>
    <w:p w:rsidR="00882836" w:rsidRDefault="00882836" w:rsidP="00882836">
      <w:pPr>
        <w:pStyle w:val="a5"/>
      </w:pP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通过关键字搜索</w:t>
      </w:r>
    </w:p>
    <w:p w:rsidR="00882836" w:rsidRDefault="00882836" w:rsidP="00882836">
      <w:pPr>
        <w:pStyle w:val="a5"/>
      </w:pPr>
      <w:r>
        <w:t xml:space="preserve">     * </w:t>
      </w:r>
    </w:p>
    <w:p w:rsidR="00882836" w:rsidRDefault="00882836" w:rsidP="00882836">
      <w:pPr>
        <w:pStyle w:val="a5"/>
      </w:pPr>
      <w:r>
        <w:t xml:space="preserve">     * @param keyWords</w:t>
      </w:r>
    </w:p>
    <w:p w:rsidR="00882836" w:rsidRDefault="00882836" w:rsidP="00882836">
      <w:pPr>
        <w:pStyle w:val="a5"/>
      </w:pPr>
      <w:r>
        <w:t xml:space="preserve">     * @return</w:t>
      </w:r>
    </w:p>
    <w:p w:rsidR="00882836" w:rsidRDefault="00882836" w:rsidP="00882836">
      <w:pPr>
        <w:pStyle w:val="a5"/>
      </w:pPr>
      <w:r>
        <w:t xml:space="preserve">     */</w:t>
      </w:r>
    </w:p>
    <w:p w:rsidR="00882836" w:rsidRDefault="00882836" w:rsidP="00882836">
      <w:pPr>
        <w:pStyle w:val="a5"/>
      </w:pPr>
      <w:r>
        <w:t xml:space="preserve">    @RequestMapping(value = "search", method = RequestMethod.POST)</w:t>
      </w:r>
    </w:p>
    <w:p w:rsidR="00882836" w:rsidRDefault="00882836" w:rsidP="00882836">
      <w:pPr>
        <w:pStyle w:val="a5"/>
      </w:pPr>
      <w:r>
        <w:t xml:space="preserve">    @ResponseBody</w:t>
      </w:r>
    </w:p>
    <w:p w:rsidR="00882836" w:rsidRDefault="00882836" w:rsidP="00882836">
      <w:pPr>
        <w:pStyle w:val="a5"/>
      </w:pPr>
      <w:r>
        <w:t xml:space="preserve">    public SysResult search(@RequestParam("keyWords") String keyWords, @RequestParam("page") Integer page,</w:t>
      </w:r>
    </w:p>
    <w:p w:rsidR="00882836" w:rsidRDefault="00882836" w:rsidP="00882836">
      <w:pPr>
        <w:pStyle w:val="a5"/>
      </w:pPr>
      <w:r>
        <w:t xml:space="preserve">            @RequestParam("rows") Integer rows) {</w:t>
      </w:r>
    </w:p>
    <w:p w:rsidR="00882836" w:rsidRDefault="00882836" w:rsidP="00882836">
      <w:pPr>
        <w:pStyle w:val="a5"/>
      </w:pPr>
      <w:r>
        <w:t xml:space="preserve">        return this.searchService.search(keyWords, page, rows);</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更新</w:t>
      </w:r>
      <w:r>
        <w:rPr>
          <w:rFonts w:hint="eastAsia"/>
        </w:rPr>
        <w:t>solr</w:t>
      </w:r>
      <w:r>
        <w:rPr>
          <w:rFonts w:hint="eastAsia"/>
        </w:rPr>
        <w:t>中的数据</w:t>
      </w:r>
    </w:p>
    <w:p w:rsidR="00882836" w:rsidRDefault="00882836" w:rsidP="00882836">
      <w:pPr>
        <w:pStyle w:val="a5"/>
      </w:pPr>
      <w:r>
        <w:t xml:space="preserve">     * @param item</w:t>
      </w:r>
    </w:p>
    <w:p w:rsidR="00882836" w:rsidRDefault="00882836" w:rsidP="00882836">
      <w:pPr>
        <w:pStyle w:val="a5"/>
      </w:pPr>
      <w:r>
        <w:t xml:space="preserve">     * @return</w:t>
      </w:r>
    </w:p>
    <w:p w:rsidR="00882836" w:rsidRDefault="00882836" w:rsidP="00882836">
      <w:pPr>
        <w:pStyle w:val="a5"/>
      </w:pPr>
      <w:r>
        <w:t xml:space="preserve">     */</w:t>
      </w:r>
    </w:p>
    <w:p w:rsidR="00882836" w:rsidRDefault="00882836" w:rsidP="00882836">
      <w:pPr>
        <w:pStyle w:val="a5"/>
      </w:pPr>
      <w:r>
        <w:t xml:space="preserve">    @RequestMapping(value = "update", method = RequestMethod.POST)</w:t>
      </w:r>
    </w:p>
    <w:p w:rsidR="00882836" w:rsidRDefault="00882836" w:rsidP="00882836">
      <w:pPr>
        <w:pStyle w:val="a5"/>
      </w:pPr>
      <w:r>
        <w:t xml:space="preserve">    @ResponseBody</w:t>
      </w:r>
    </w:p>
    <w:p w:rsidR="00882836" w:rsidRDefault="00882836" w:rsidP="00882836">
      <w:pPr>
        <w:pStyle w:val="a5"/>
      </w:pPr>
      <w:r>
        <w:t xml:space="preserve">    public SysResult update(@RequestBody Item item){</w:t>
      </w:r>
    </w:p>
    <w:p w:rsidR="00882836" w:rsidRDefault="00882836" w:rsidP="00882836">
      <w:pPr>
        <w:pStyle w:val="a5"/>
      </w:pPr>
      <w:r>
        <w:lastRenderedPageBreak/>
        <w:t xml:space="preserve">        return this.searchService.update(item);</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w:t>
      </w:r>
    </w:p>
    <w:p w:rsidR="00882836" w:rsidRDefault="00882836" w:rsidP="00882836">
      <w:pPr>
        <w:ind w:firstLineChars="0" w:firstLine="0"/>
        <w:jc w:val="left"/>
      </w:pPr>
      <w:r w:rsidRPr="00882836">
        <w:t>/jt-search/src/main/java/com/jt/search/service/SearchService.java</w:t>
      </w:r>
    </w:p>
    <w:p w:rsidR="00882836" w:rsidRDefault="00882836" w:rsidP="00882836">
      <w:pPr>
        <w:pStyle w:val="a5"/>
      </w:pPr>
      <w:r>
        <w:t>package com.jt.search.service;</w:t>
      </w:r>
    </w:p>
    <w:p w:rsidR="00882836" w:rsidRDefault="00882836" w:rsidP="00882836">
      <w:pPr>
        <w:pStyle w:val="a5"/>
      </w:pPr>
    </w:p>
    <w:p w:rsidR="00882836" w:rsidRDefault="00882836" w:rsidP="00882836">
      <w:pPr>
        <w:pStyle w:val="a5"/>
      </w:pPr>
      <w:r>
        <w:t>import java.util.List;</w:t>
      </w:r>
    </w:p>
    <w:p w:rsidR="00882836" w:rsidRDefault="00882836" w:rsidP="00882836">
      <w:pPr>
        <w:pStyle w:val="a5"/>
      </w:pPr>
      <w:r>
        <w:t>import java.util.Map;</w:t>
      </w:r>
    </w:p>
    <w:p w:rsidR="00882836" w:rsidRDefault="00882836" w:rsidP="00882836">
      <w:pPr>
        <w:pStyle w:val="a5"/>
      </w:pPr>
    </w:p>
    <w:p w:rsidR="00882836" w:rsidRDefault="00882836" w:rsidP="00882836">
      <w:pPr>
        <w:pStyle w:val="a5"/>
      </w:pPr>
      <w:r>
        <w:t>import org.apache.commons.lang3.StringUtils;</w:t>
      </w:r>
    </w:p>
    <w:p w:rsidR="00882836" w:rsidRDefault="00882836" w:rsidP="00882836">
      <w:pPr>
        <w:pStyle w:val="a5"/>
      </w:pPr>
      <w:r>
        <w:t>import org.apache.solr.client.solrj.SolrQuery;</w:t>
      </w:r>
    </w:p>
    <w:p w:rsidR="00882836" w:rsidRDefault="00882836" w:rsidP="00882836">
      <w:pPr>
        <w:pStyle w:val="a5"/>
      </w:pPr>
      <w:r>
        <w:t>import org.apache.solr.client.solrj.impl.HttpSolrServer;</w:t>
      </w:r>
    </w:p>
    <w:p w:rsidR="00882836" w:rsidRDefault="00882836" w:rsidP="00882836">
      <w:pPr>
        <w:pStyle w:val="a5"/>
      </w:pPr>
      <w:r>
        <w:t>import org.apache.solr.client.solrj.response.QueryResponse;</w:t>
      </w:r>
    </w:p>
    <w:p w:rsidR="00882836" w:rsidRDefault="00882836" w:rsidP="00882836">
      <w:pPr>
        <w:pStyle w:val="a5"/>
      </w:pPr>
      <w:r>
        <w:t>import org.springframework.beans.factory.annotation.Autowired;</w:t>
      </w:r>
    </w:p>
    <w:p w:rsidR="00882836" w:rsidRDefault="00882836" w:rsidP="00882836">
      <w:pPr>
        <w:pStyle w:val="a5"/>
      </w:pPr>
      <w:r>
        <w:t>import org.springframework.stereotype.Service;</w:t>
      </w:r>
    </w:p>
    <w:p w:rsidR="00882836" w:rsidRDefault="00882836" w:rsidP="00882836">
      <w:pPr>
        <w:pStyle w:val="a5"/>
      </w:pPr>
    </w:p>
    <w:p w:rsidR="00882836" w:rsidRDefault="00882836" w:rsidP="00882836">
      <w:pPr>
        <w:pStyle w:val="a5"/>
      </w:pPr>
      <w:r>
        <w:t>import com.jt.common.vo.SysResult;</w:t>
      </w:r>
    </w:p>
    <w:p w:rsidR="00882836" w:rsidRDefault="00882836" w:rsidP="00882836">
      <w:pPr>
        <w:pStyle w:val="a5"/>
      </w:pPr>
      <w:r>
        <w:t>import com.jt.search.pojo.Item;</w:t>
      </w:r>
    </w:p>
    <w:p w:rsidR="00882836" w:rsidRDefault="00882836" w:rsidP="00882836">
      <w:pPr>
        <w:pStyle w:val="a5"/>
      </w:pPr>
    </w:p>
    <w:p w:rsidR="00882836" w:rsidRDefault="00882836" w:rsidP="00882836">
      <w:pPr>
        <w:pStyle w:val="a5"/>
      </w:pPr>
      <w:r>
        <w:t>@Service</w:t>
      </w:r>
    </w:p>
    <w:p w:rsidR="00882836" w:rsidRDefault="00882836" w:rsidP="00882836">
      <w:pPr>
        <w:pStyle w:val="a5"/>
      </w:pPr>
      <w:r>
        <w:t>public class SearchService {</w:t>
      </w:r>
    </w:p>
    <w:p w:rsidR="00882836" w:rsidRDefault="00882836" w:rsidP="00882836">
      <w:pPr>
        <w:pStyle w:val="a5"/>
      </w:pPr>
    </w:p>
    <w:p w:rsidR="00882836" w:rsidRDefault="00882836" w:rsidP="00882836">
      <w:pPr>
        <w:pStyle w:val="a5"/>
      </w:pPr>
      <w:r>
        <w:t xml:space="preserve">    @Autowired</w:t>
      </w:r>
    </w:p>
    <w:p w:rsidR="00882836" w:rsidRDefault="00882836" w:rsidP="00882836">
      <w:pPr>
        <w:pStyle w:val="a5"/>
      </w:pPr>
      <w:r>
        <w:t xml:space="preserve">    private HttpSolrServer httpSolrServer;</w:t>
      </w:r>
    </w:p>
    <w:p w:rsidR="00882836" w:rsidRDefault="00882836" w:rsidP="00882836">
      <w:pPr>
        <w:pStyle w:val="a5"/>
      </w:pPr>
    </w:p>
    <w:p w:rsidR="00882836" w:rsidRDefault="00882836" w:rsidP="00882836">
      <w:pPr>
        <w:pStyle w:val="a5"/>
      </w:pPr>
      <w:r>
        <w:t xml:space="preserve">    public SysResult search(String keyWords, Integer page, Integer rows) {</w:t>
      </w:r>
    </w:p>
    <w:p w:rsidR="00882836" w:rsidRDefault="00882836" w:rsidP="00882836">
      <w:pPr>
        <w:pStyle w:val="a5"/>
      </w:pPr>
      <w:r>
        <w:rPr>
          <w:rFonts w:hint="eastAsia"/>
        </w:rPr>
        <w:t xml:space="preserve">        // </w:t>
      </w:r>
      <w:r>
        <w:rPr>
          <w:rFonts w:hint="eastAsia"/>
        </w:rPr>
        <w:t>构造搜索对象</w:t>
      </w:r>
    </w:p>
    <w:p w:rsidR="00882836" w:rsidRDefault="00882836" w:rsidP="00882836">
      <w:pPr>
        <w:pStyle w:val="a5"/>
      </w:pPr>
      <w:r>
        <w:t xml:space="preserve">        SolrQuery solrQuery = new SolrQuery();</w:t>
      </w:r>
    </w:p>
    <w:p w:rsidR="00882836" w:rsidRDefault="00882836" w:rsidP="00882836">
      <w:pPr>
        <w:pStyle w:val="a5"/>
      </w:pPr>
      <w:r>
        <w:t xml:space="preserve">        solrQuery.setQuery(keyWords);</w:t>
      </w:r>
    </w:p>
    <w:p w:rsidR="00882836" w:rsidRDefault="00882836" w:rsidP="00882836">
      <w:pPr>
        <w:pStyle w:val="a5"/>
      </w:pPr>
    </w:p>
    <w:p w:rsidR="00882836" w:rsidRDefault="00882836" w:rsidP="00882836">
      <w:pPr>
        <w:pStyle w:val="a5"/>
      </w:pPr>
      <w:r>
        <w:rPr>
          <w:rFonts w:hint="eastAsia"/>
        </w:rPr>
        <w:t xml:space="preserve">        // </w:t>
      </w:r>
      <w:r>
        <w:rPr>
          <w:rFonts w:hint="eastAsia"/>
        </w:rPr>
        <w:t>分页数据</w:t>
      </w:r>
    </w:p>
    <w:p w:rsidR="00882836" w:rsidRDefault="00882836" w:rsidP="00882836">
      <w:pPr>
        <w:pStyle w:val="a5"/>
      </w:pPr>
      <w:r>
        <w:t xml:space="preserve">        solrQuery.setStart((Math.max(1, page) - 1) * rows);</w:t>
      </w:r>
    </w:p>
    <w:p w:rsidR="00882836" w:rsidRDefault="00882836" w:rsidP="00882836">
      <w:pPr>
        <w:pStyle w:val="a5"/>
      </w:pPr>
      <w:r>
        <w:t xml:space="preserve">        solrQuery.setRows(rows);</w:t>
      </w:r>
    </w:p>
    <w:p w:rsidR="00882836" w:rsidRDefault="00882836" w:rsidP="00882836">
      <w:pPr>
        <w:pStyle w:val="a5"/>
      </w:pPr>
    </w:p>
    <w:p w:rsidR="00882836" w:rsidRDefault="00882836" w:rsidP="00882836">
      <w:pPr>
        <w:pStyle w:val="a5"/>
      </w:pPr>
      <w:r>
        <w:rPr>
          <w:rFonts w:hint="eastAsia"/>
        </w:rPr>
        <w:t xml:space="preserve">        // </w:t>
      </w:r>
      <w:r>
        <w:rPr>
          <w:rFonts w:hint="eastAsia"/>
        </w:rPr>
        <w:t>设置高亮显示</w:t>
      </w:r>
    </w:p>
    <w:p w:rsidR="00882836" w:rsidRDefault="00882836" w:rsidP="00882836">
      <w:pPr>
        <w:pStyle w:val="a5"/>
      </w:pPr>
      <w:r>
        <w:rPr>
          <w:rFonts w:hint="eastAsia"/>
        </w:rPr>
        <w:t xml:space="preserve">        solrQuery.setHighlight(true);// </w:t>
      </w:r>
      <w:r>
        <w:rPr>
          <w:rFonts w:hint="eastAsia"/>
        </w:rPr>
        <w:t>开启高亮</w:t>
      </w:r>
    </w:p>
    <w:p w:rsidR="00882836" w:rsidRDefault="00882836" w:rsidP="00882836">
      <w:pPr>
        <w:pStyle w:val="a5"/>
      </w:pPr>
      <w:r>
        <w:t xml:space="preserve">        solrQuery.setHighlightSimplePre("&lt;span class=\"red\"&gt;");</w:t>
      </w:r>
    </w:p>
    <w:p w:rsidR="00882836" w:rsidRDefault="00882836" w:rsidP="00882836">
      <w:pPr>
        <w:pStyle w:val="a5"/>
      </w:pPr>
      <w:r>
        <w:t xml:space="preserve">        solrQuery.setHighlightSimplePost("&lt;/span&gt;");</w:t>
      </w:r>
    </w:p>
    <w:p w:rsidR="00882836" w:rsidRDefault="00882836" w:rsidP="00882836">
      <w:pPr>
        <w:pStyle w:val="a5"/>
      </w:pPr>
      <w:r>
        <w:t xml:space="preserve">        solrQuery.</w:t>
      </w:r>
      <w:r w:rsidRPr="00F03373">
        <w:rPr>
          <w:highlight w:val="yellow"/>
        </w:rPr>
        <w:t>addHighlightField</w:t>
      </w:r>
      <w:r>
        <w:t>("title");</w:t>
      </w:r>
    </w:p>
    <w:p w:rsidR="00882836" w:rsidRDefault="00882836" w:rsidP="00882836">
      <w:pPr>
        <w:pStyle w:val="a5"/>
      </w:pPr>
    </w:p>
    <w:p w:rsidR="00882836" w:rsidRDefault="00882836" w:rsidP="00882836">
      <w:pPr>
        <w:pStyle w:val="a5"/>
      </w:pPr>
      <w:r>
        <w:t xml:space="preserve">        try {</w:t>
      </w:r>
    </w:p>
    <w:p w:rsidR="00882836" w:rsidRDefault="00882836" w:rsidP="00882836">
      <w:pPr>
        <w:pStyle w:val="a5"/>
      </w:pPr>
      <w:r>
        <w:t xml:space="preserve">            QueryResponse queryResponse = httpSolrServer.query(solrQuery);</w:t>
      </w:r>
    </w:p>
    <w:p w:rsidR="00882836" w:rsidRDefault="00882836" w:rsidP="00882836">
      <w:pPr>
        <w:pStyle w:val="a5"/>
      </w:pPr>
      <w:r>
        <w:t xml:space="preserve">            List&lt;Item&gt; items = queryResponse.getBeans(Item.class);</w:t>
      </w:r>
    </w:p>
    <w:p w:rsidR="00882836" w:rsidRDefault="00882836" w:rsidP="00882836">
      <w:pPr>
        <w:pStyle w:val="a5"/>
      </w:pPr>
      <w:r>
        <w:t xml:space="preserve">            if (items == null || items.isEmpty()) {</w:t>
      </w:r>
    </w:p>
    <w:p w:rsidR="00882836" w:rsidRDefault="00882836" w:rsidP="00882836">
      <w:pPr>
        <w:pStyle w:val="a5"/>
      </w:pPr>
      <w:r>
        <w:rPr>
          <w:rFonts w:hint="eastAsia"/>
        </w:rPr>
        <w:t xml:space="preserve">                return SysResult.build(200, "</w:t>
      </w:r>
      <w:r>
        <w:rPr>
          <w:rFonts w:hint="eastAsia"/>
        </w:rPr>
        <w:t>没有搜索到数据</w:t>
      </w:r>
      <w:r>
        <w:rPr>
          <w:rFonts w:hint="eastAsia"/>
        </w:rPr>
        <w:t>!");</w:t>
      </w: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将高亮的标题数据写回到数据对象中</w:t>
      </w:r>
    </w:p>
    <w:p w:rsidR="00882836" w:rsidRDefault="00882836" w:rsidP="00882836">
      <w:pPr>
        <w:pStyle w:val="a5"/>
      </w:pPr>
      <w:r>
        <w:t xml:space="preserve">            </w:t>
      </w:r>
      <w:r w:rsidRPr="00A46A45">
        <w:rPr>
          <w:highlight w:val="yellow"/>
        </w:rPr>
        <w:t>Map&lt;String, Map&lt;String, List&lt;String&gt;&gt;&gt; map = queryResponse.getHighlighting();</w:t>
      </w:r>
    </w:p>
    <w:p w:rsidR="00882836" w:rsidRDefault="00882836" w:rsidP="00882836">
      <w:pPr>
        <w:pStyle w:val="a5"/>
      </w:pPr>
      <w:r>
        <w:t xml:space="preserve">            for (Map.Entry&lt;String, Map&lt;String, List&lt;String&gt;&gt;&gt; </w:t>
      </w:r>
      <w:r>
        <w:lastRenderedPageBreak/>
        <w:t>highlighting : map.entrySet()) {</w:t>
      </w:r>
    </w:p>
    <w:p w:rsidR="00882836" w:rsidRDefault="00882836" w:rsidP="00882836">
      <w:pPr>
        <w:pStyle w:val="a5"/>
      </w:pPr>
      <w:r>
        <w:t xml:space="preserve">                for (Item item : items) {</w:t>
      </w:r>
    </w:p>
    <w:p w:rsidR="00882836" w:rsidRDefault="00882836" w:rsidP="00882836">
      <w:pPr>
        <w:pStyle w:val="a5"/>
      </w:pPr>
      <w:r>
        <w:t xml:space="preserve">                    if (!highlighting.getKey().equals(item.getId().toString())) {</w:t>
      </w:r>
    </w:p>
    <w:p w:rsidR="00882836" w:rsidRDefault="00882836" w:rsidP="00882836">
      <w:pPr>
        <w:pStyle w:val="a5"/>
      </w:pPr>
      <w:r>
        <w:t xml:space="preserve">                        continue;</w:t>
      </w:r>
    </w:p>
    <w:p w:rsidR="00882836" w:rsidRDefault="00882836" w:rsidP="00882836">
      <w:pPr>
        <w:pStyle w:val="a5"/>
      </w:pPr>
      <w:r>
        <w:t xml:space="preserve">                    }</w:t>
      </w:r>
    </w:p>
    <w:p w:rsidR="00882836" w:rsidRDefault="00882836" w:rsidP="00882836">
      <w:pPr>
        <w:pStyle w:val="a5"/>
      </w:pPr>
      <w:r>
        <w:t xml:space="preserve">                    item.setTitle(StringUtils.join(highlighting.getValue().get("title"), ""));</w:t>
      </w:r>
    </w:p>
    <w:p w:rsidR="00882836" w:rsidRDefault="00882836" w:rsidP="00882836">
      <w:pPr>
        <w:pStyle w:val="a5"/>
      </w:pPr>
      <w:r>
        <w:t xml:space="preserve">                    break;</w:t>
      </w:r>
    </w:p>
    <w:p w:rsidR="00882836" w:rsidRDefault="00882836" w:rsidP="00882836">
      <w:pPr>
        <w:pStyle w:val="a5"/>
      </w:pPr>
      <w:r>
        <w:t xml:space="preserve">                }</w:t>
      </w:r>
    </w:p>
    <w:p w:rsidR="00882836" w:rsidRDefault="00882836" w:rsidP="00882836">
      <w:pPr>
        <w:pStyle w:val="a5"/>
      </w:pPr>
      <w:r>
        <w:t xml:space="preserve">            }</w:t>
      </w:r>
    </w:p>
    <w:p w:rsidR="00A46A45" w:rsidRDefault="00A46A45" w:rsidP="00882836">
      <w:pPr>
        <w:pStyle w:val="a5"/>
      </w:pPr>
      <w:r>
        <w:rPr>
          <w:rFonts w:hint="eastAsia"/>
        </w:rPr>
        <w:t>//</w:t>
      </w:r>
      <w:r>
        <w:rPr>
          <w:rFonts w:hint="eastAsia"/>
        </w:rPr>
        <w:t>利用</w:t>
      </w:r>
      <w:r>
        <w:rPr>
          <w:rFonts w:hint="eastAsia"/>
        </w:rPr>
        <w:t>msg</w:t>
      </w:r>
      <w:r>
        <w:rPr>
          <w:rFonts w:hint="eastAsia"/>
        </w:rPr>
        <w:t>属性存储查询到的记录总数</w:t>
      </w:r>
    </w:p>
    <w:p w:rsidR="00882836" w:rsidRDefault="00882836" w:rsidP="00882836">
      <w:pPr>
        <w:pStyle w:val="a5"/>
      </w:pPr>
      <w:r>
        <w:t xml:space="preserve">            return SysResult.build(200, String.valueOf(queryResponse.getResults().</w:t>
      </w:r>
      <w:r w:rsidRPr="00A46A45">
        <w:rPr>
          <w:highlight w:val="yellow"/>
        </w:rPr>
        <w:t>getNumFound</w:t>
      </w:r>
      <w:r>
        <w:t>()), items);</w:t>
      </w:r>
    </w:p>
    <w:p w:rsidR="00882836" w:rsidRDefault="00882836" w:rsidP="00882836">
      <w:pPr>
        <w:pStyle w:val="a5"/>
      </w:pPr>
      <w:r>
        <w:t xml:space="preserve">        } catch (Exception e) {</w:t>
      </w:r>
    </w:p>
    <w:p w:rsidR="00882836" w:rsidRDefault="00882836" w:rsidP="00882836">
      <w:pPr>
        <w:pStyle w:val="a5"/>
      </w:pPr>
      <w:r>
        <w:t xml:space="preserve">            e.printStackTrace();</w:t>
      </w:r>
    </w:p>
    <w:p w:rsidR="00882836" w:rsidRDefault="00882836" w:rsidP="00882836">
      <w:pPr>
        <w:pStyle w:val="a5"/>
      </w:pPr>
      <w:r>
        <w:t xml:space="preserve">        }</w:t>
      </w:r>
    </w:p>
    <w:p w:rsidR="00882836" w:rsidRDefault="00882836" w:rsidP="00882836">
      <w:pPr>
        <w:pStyle w:val="a5"/>
      </w:pPr>
      <w:r>
        <w:rPr>
          <w:rFonts w:hint="eastAsia"/>
        </w:rPr>
        <w:t xml:space="preserve">        return SysResult.build(201, "</w:t>
      </w:r>
      <w:r>
        <w:rPr>
          <w:rFonts w:hint="eastAsia"/>
        </w:rPr>
        <w:t>搜索错误</w:t>
      </w:r>
      <w:r>
        <w:rPr>
          <w:rFonts w:hint="eastAsia"/>
        </w:rPr>
        <w:t>!");</w:t>
      </w:r>
    </w:p>
    <w:p w:rsidR="00882836" w:rsidRDefault="00882836" w:rsidP="00882836">
      <w:pPr>
        <w:pStyle w:val="a5"/>
      </w:pPr>
      <w:r>
        <w:t xml:space="preserve">    }</w:t>
      </w:r>
    </w:p>
    <w:p w:rsidR="00882836" w:rsidRDefault="00882836" w:rsidP="00882836">
      <w:pPr>
        <w:pStyle w:val="a5"/>
      </w:pPr>
    </w:p>
    <w:p w:rsidR="00882836" w:rsidRDefault="00882836" w:rsidP="00882836">
      <w:pPr>
        <w:pStyle w:val="a5"/>
      </w:pPr>
      <w:r>
        <w:t xml:space="preserve">    /**</w:t>
      </w:r>
    </w:p>
    <w:p w:rsidR="00882836" w:rsidRDefault="00882836" w:rsidP="00882836">
      <w:pPr>
        <w:pStyle w:val="a5"/>
      </w:pPr>
      <w:r>
        <w:rPr>
          <w:rFonts w:hint="eastAsia"/>
        </w:rPr>
        <w:t xml:space="preserve">     * </w:t>
      </w:r>
      <w:r>
        <w:rPr>
          <w:rFonts w:hint="eastAsia"/>
        </w:rPr>
        <w:t>更新</w:t>
      </w:r>
      <w:r>
        <w:rPr>
          <w:rFonts w:hint="eastAsia"/>
        </w:rPr>
        <w:t>solr</w:t>
      </w:r>
      <w:r>
        <w:rPr>
          <w:rFonts w:hint="eastAsia"/>
        </w:rPr>
        <w:t>中数据</w:t>
      </w:r>
    </w:p>
    <w:p w:rsidR="00882836" w:rsidRDefault="00882836" w:rsidP="00882836">
      <w:pPr>
        <w:pStyle w:val="a5"/>
      </w:pPr>
      <w:r>
        <w:t xml:space="preserve">     * @param item</w:t>
      </w:r>
    </w:p>
    <w:p w:rsidR="00882836" w:rsidRDefault="00882836" w:rsidP="00882836">
      <w:pPr>
        <w:pStyle w:val="a5"/>
      </w:pPr>
      <w:r>
        <w:t xml:space="preserve">     * @return</w:t>
      </w:r>
    </w:p>
    <w:p w:rsidR="00882836" w:rsidRDefault="00882836" w:rsidP="00882836">
      <w:pPr>
        <w:pStyle w:val="a5"/>
      </w:pPr>
      <w:r>
        <w:t xml:space="preserve">     */</w:t>
      </w:r>
    </w:p>
    <w:p w:rsidR="00882836" w:rsidRDefault="00882836" w:rsidP="00882836">
      <w:pPr>
        <w:pStyle w:val="a5"/>
      </w:pPr>
      <w:r>
        <w:t xml:space="preserve">    public SysResult update(Item item) {</w:t>
      </w:r>
    </w:p>
    <w:p w:rsidR="00882836" w:rsidRDefault="00882836" w:rsidP="00882836">
      <w:pPr>
        <w:pStyle w:val="a5"/>
      </w:pPr>
      <w:r>
        <w:t xml:space="preserve">        try {</w:t>
      </w:r>
    </w:p>
    <w:p w:rsidR="00882836" w:rsidRDefault="00882836" w:rsidP="00882836">
      <w:pPr>
        <w:pStyle w:val="a5"/>
      </w:pPr>
      <w:r>
        <w:t xml:space="preserve">            this.httpSolrServer.addBean(item);</w:t>
      </w:r>
    </w:p>
    <w:p w:rsidR="00882836" w:rsidRDefault="00882836" w:rsidP="00882836">
      <w:pPr>
        <w:pStyle w:val="a5"/>
      </w:pPr>
      <w:r>
        <w:t xml:space="preserve">            this.httpSolrServer.commit();</w:t>
      </w:r>
    </w:p>
    <w:p w:rsidR="00882836" w:rsidRDefault="00882836" w:rsidP="00882836">
      <w:pPr>
        <w:pStyle w:val="a5"/>
      </w:pPr>
      <w:r>
        <w:t xml:space="preserve">            return SysResult.ok();</w:t>
      </w:r>
    </w:p>
    <w:p w:rsidR="00882836" w:rsidRDefault="00882836" w:rsidP="00882836">
      <w:pPr>
        <w:pStyle w:val="a5"/>
      </w:pPr>
      <w:r>
        <w:t xml:space="preserve">        } catch (Exception e) {</w:t>
      </w:r>
    </w:p>
    <w:p w:rsidR="00882836" w:rsidRDefault="00882836" w:rsidP="00882836">
      <w:pPr>
        <w:pStyle w:val="a5"/>
      </w:pPr>
      <w:r>
        <w:t xml:space="preserve">            e.printStackTrace();</w:t>
      </w:r>
    </w:p>
    <w:p w:rsidR="00882836" w:rsidRDefault="00882836" w:rsidP="00882836">
      <w:pPr>
        <w:pStyle w:val="a5"/>
      </w:pPr>
      <w:r>
        <w:t xml:space="preserve">        }</w:t>
      </w:r>
    </w:p>
    <w:p w:rsidR="00882836" w:rsidRDefault="00882836" w:rsidP="00882836">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882836" w:rsidRDefault="00882836" w:rsidP="00882836">
      <w:pPr>
        <w:pStyle w:val="a5"/>
      </w:pPr>
      <w:r>
        <w:t xml:space="preserve">    }</w:t>
      </w:r>
    </w:p>
    <w:p w:rsidR="00882836" w:rsidRDefault="00882836" w:rsidP="00882836">
      <w:pPr>
        <w:pStyle w:val="a5"/>
      </w:pPr>
    </w:p>
    <w:p w:rsidR="00882836" w:rsidRPr="00DD40D8" w:rsidRDefault="00882836" w:rsidP="00882836">
      <w:pPr>
        <w:pStyle w:val="a5"/>
      </w:pPr>
      <w:r>
        <w:t>}</w:t>
      </w:r>
    </w:p>
    <w:p w:rsidR="00DD40D8" w:rsidRDefault="00DD40D8" w:rsidP="00DD40D8">
      <w:pPr>
        <w:pStyle w:val="2"/>
        <w:snapToGrid/>
        <w:spacing w:line="415" w:lineRule="auto"/>
        <w:ind w:left="567" w:hanging="567"/>
      </w:pPr>
      <w:r>
        <w:rPr>
          <w:rFonts w:hint="eastAsia"/>
        </w:rPr>
        <w:t>商品数据同步更新</w:t>
      </w:r>
    </w:p>
    <w:p w:rsidR="0082400C" w:rsidRDefault="0082400C" w:rsidP="0082400C">
      <w:pPr>
        <w:ind w:firstLineChars="0"/>
        <w:jc w:val="left"/>
      </w:pPr>
      <w:r>
        <w:rPr>
          <w:rFonts w:hint="eastAsia"/>
        </w:rPr>
        <w:t>在</w:t>
      </w:r>
      <w:r>
        <w:rPr>
          <w:rFonts w:hint="eastAsia"/>
        </w:rPr>
        <w:t>jt-manage-service</w:t>
      </w:r>
      <w:r>
        <w:rPr>
          <w:rFonts w:hint="eastAsia"/>
        </w:rPr>
        <w:t>的</w:t>
      </w:r>
      <w:r w:rsidRPr="0082400C">
        <w:t>com.jt.manage.service.ItemService.</w:t>
      </w:r>
    </w:p>
    <w:p w:rsidR="000207FF" w:rsidRDefault="0082400C" w:rsidP="0082400C">
      <w:pPr>
        <w:ind w:firstLineChars="0" w:firstLine="0"/>
        <w:jc w:val="left"/>
      </w:pPr>
      <w:r w:rsidRPr="0082400C">
        <w:t>updateItem(Item, String, String)</w:t>
      </w:r>
      <w:r>
        <w:rPr>
          <w:rFonts w:hint="eastAsia"/>
        </w:rPr>
        <w:t>方法中通知</w:t>
      </w:r>
      <w:r>
        <w:rPr>
          <w:rFonts w:hint="eastAsia"/>
        </w:rPr>
        <w:t>solr</w:t>
      </w:r>
      <w:r>
        <w:rPr>
          <w:rFonts w:hint="eastAsia"/>
        </w:rPr>
        <w:t>更新数据。</w:t>
      </w:r>
    </w:p>
    <w:p w:rsidR="00BE4E6D" w:rsidRDefault="0082400C" w:rsidP="00181FE6">
      <w:pPr>
        <w:pStyle w:val="3"/>
      </w:pPr>
      <w:r>
        <w:rPr>
          <w:rFonts w:hint="eastAsia"/>
        </w:rPr>
        <w:t>在</w:t>
      </w:r>
      <w:r>
        <w:rPr>
          <w:rFonts w:hint="eastAsia"/>
        </w:rPr>
        <w:t>jt-search</w:t>
      </w:r>
      <w:r w:rsidR="00551F74">
        <w:rPr>
          <w:rFonts w:hint="eastAsia"/>
        </w:rPr>
        <w:t>中</w:t>
      </w:r>
      <w:r>
        <w:rPr>
          <w:rFonts w:hint="eastAsia"/>
        </w:rPr>
        <w:t>的</w:t>
      </w:r>
      <w:r w:rsidR="00181FE6">
        <w:rPr>
          <w:rFonts w:hint="eastAsia"/>
        </w:rPr>
        <w:t>修改</w:t>
      </w:r>
    </w:p>
    <w:p w:rsidR="0082400C" w:rsidRDefault="0082400C" w:rsidP="002F3ADC">
      <w:pPr>
        <w:ind w:firstLineChars="0"/>
      </w:pPr>
      <w:r w:rsidRPr="0082400C">
        <w:t>com.jt.search.controller.SearchController</w:t>
      </w:r>
      <w:r>
        <w:rPr>
          <w:rFonts w:hint="eastAsia"/>
        </w:rPr>
        <w:t>加入更新方法。</w:t>
      </w:r>
    </w:p>
    <w:p w:rsidR="0082400C" w:rsidRDefault="0082400C" w:rsidP="0082400C">
      <w:pPr>
        <w:pStyle w:val="a5"/>
      </w:pPr>
      <w:r>
        <w:t>package com.jt.search.controller;</w:t>
      </w:r>
    </w:p>
    <w:p w:rsidR="0082400C" w:rsidRDefault="0082400C" w:rsidP="0082400C">
      <w:pPr>
        <w:pStyle w:val="a5"/>
      </w:pPr>
    </w:p>
    <w:p w:rsidR="0082400C" w:rsidRDefault="0082400C" w:rsidP="0082400C">
      <w:pPr>
        <w:pStyle w:val="a5"/>
      </w:pPr>
      <w:r>
        <w:t>import org.springframework.beans.factory.annotation.Autowired;</w:t>
      </w:r>
    </w:p>
    <w:p w:rsidR="0082400C" w:rsidRDefault="0082400C" w:rsidP="0082400C">
      <w:pPr>
        <w:pStyle w:val="a5"/>
      </w:pPr>
      <w:r>
        <w:lastRenderedPageBreak/>
        <w:t>import org.springframework.stereotype.Controller;</w:t>
      </w:r>
    </w:p>
    <w:p w:rsidR="0082400C" w:rsidRDefault="0082400C" w:rsidP="0082400C">
      <w:pPr>
        <w:pStyle w:val="a5"/>
      </w:pPr>
      <w:r>
        <w:t>import org.springframework.web.bind.annotation.RequestBody;</w:t>
      </w:r>
    </w:p>
    <w:p w:rsidR="0082400C" w:rsidRDefault="0082400C" w:rsidP="0082400C">
      <w:pPr>
        <w:pStyle w:val="a5"/>
      </w:pPr>
      <w:r>
        <w:t>import org.springframework.web.bind.annotation.RequestMapping;</w:t>
      </w:r>
    </w:p>
    <w:p w:rsidR="0082400C" w:rsidRDefault="0082400C" w:rsidP="0082400C">
      <w:pPr>
        <w:pStyle w:val="a5"/>
      </w:pPr>
      <w:r>
        <w:t>import org.springframework.web.bind.annotation.RequestMethod;</w:t>
      </w:r>
    </w:p>
    <w:p w:rsidR="0082400C" w:rsidRDefault="0082400C" w:rsidP="0082400C">
      <w:pPr>
        <w:pStyle w:val="a5"/>
      </w:pPr>
      <w:r>
        <w:t>import org.springframework.web.bind.annotation.RequestParam;</w:t>
      </w:r>
    </w:p>
    <w:p w:rsidR="0082400C" w:rsidRDefault="0082400C" w:rsidP="0082400C">
      <w:pPr>
        <w:pStyle w:val="a5"/>
      </w:pPr>
      <w:r>
        <w:t>import org.springframework.web.bind.annotation.ResponseBody;</w:t>
      </w:r>
    </w:p>
    <w:p w:rsidR="0082400C" w:rsidRDefault="0082400C" w:rsidP="0082400C">
      <w:pPr>
        <w:pStyle w:val="a5"/>
      </w:pPr>
    </w:p>
    <w:p w:rsidR="0082400C" w:rsidRDefault="0082400C" w:rsidP="0082400C">
      <w:pPr>
        <w:pStyle w:val="a5"/>
      </w:pPr>
      <w:r>
        <w:t>import com.jt.common.vo.SysResult;</w:t>
      </w:r>
    </w:p>
    <w:p w:rsidR="0082400C" w:rsidRDefault="0082400C" w:rsidP="0082400C">
      <w:pPr>
        <w:pStyle w:val="a5"/>
      </w:pPr>
      <w:r>
        <w:t>import com.jt.search.pojo.Item;</w:t>
      </w:r>
    </w:p>
    <w:p w:rsidR="0082400C" w:rsidRDefault="0082400C" w:rsidP="0082400C">
      <w:pPr>
        <w:pStyle w:val="a5"/>
      </w:pPr>
      <w:r>
        <w:t>import com.jt.search.service.SearchService;</w:t>
      </w:r>
    </w:p>
    <w:p w:rsidR="0082400C" w:rsidRDefault="0082400C" w:rsidP="0082400C">
      <w:pPr>
        <w:pStyle w:val="a5"/>
      </w:pPr>
    </w:p>
    <w:p w:rsidR="0082400C" w:rsidRDefault="0082400C" w:rsidP="0082400C">
      <w:pPr>
        <w:pStyle w:val="a5"/>
      </w:pPr>
      <w:r>
        <w:t>@Controller</w:t>
      </w:r>
    </w:p>
    <w:p w:rsidR="0082400C" w:rsidRDefault="0082400C" w:rsidP="0082400C">
      <w:pPr>
        <w:pStyle w:val="a5"/>
      </w:pPr>
      <w:r>
        <w:t>public class SearchController {</w:t>
      </w:r>
    </w:p>
    <w:p w:rsidR="0082400C" w:rsidRDefault="0082400C" w:rsidP="0082400C">
      <w:pPr>
        <w:pStyle w:val="a5"/>
      </w:pPr>
    </w:p>
    <w:p w:rsidR="0082400C" w:rsidRDefault="0082400C" w:rsidP="0082400C">
      <w:pPr>
        <w:pStyle w:val="a5"/>
      </w:pPr>
      <w:r>
        <w:t xml:space="preserve">    @Autowired</w:t>
      </w:r>
    </w:p>
    <w:p w:rsidR="0082400C" w:rsidRDefault="0082400C" w:rsidP="0082400C">
      <w:pPr>
        <w:pStyle w:val="a5"/>
      </w:pPr>
      <w:r>
        <w:t xml:space="preserve">    private SearchService searchService;</w:t>
      </w:r>
    </w:p>
    <w:p w:rsidR="0082400C" w:rsidRDefault="0082400C" w:rsidP="0082400C">
      <w:pPr>
        <w:pStyle w:val="a5"/>
      </w:pP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通过关键字搜索</w:t>
      </w:r>
    </w:p>
    <w:p w:rsidR="0082400C" w:rsidRDefault="0082400C" w:rsidP="0082400C">
      <w:pPr>
        <w:pStyle w:val="a5"/>
      </w:pPr>
      <w:r>
        <w:t xml:space="preserve">     * </w:t>
      </w:r>
    </w:p>
    <w:p w:rsidR="0082400C" w:rsidRDefault="0082400C" w:rsidP="0082400C">
      <w:pPr>
        <w:pStyle w:val="a5"/>
      </w:pPr>
      <w:r>
        <w:t xml:space="preserve">     * @param keyWords</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t xml:space="preserve">    @RequestMapping(value = "search", method = RequestMethod.POST)</w:t>
      </w:r>
    </w:p>
    <w:p w:rsidR="0082400C" w:rsidRDefault="0082400C" w:rsidP="0082400C">
      <w:pPr>
        <w:pStyle w:val="a5"/>
      </w:pPr>
      <w:r>
        <w:t xml:space="preserve">    @ResponseBody</w:t>
      </w:r>
    </w:p>
    <w:p w:rsidR="0082400C" w:rsidRDefault="0082400C" w:rsidP="0082400C">
      <w:pPr>
        <w:pStyle w:val="a5"/>
      </w:pPr>
      <w:r>
        <w:t xml:space="preserve">    public SysResult search(@RequestParam("keyWords") String keyWords, @RequestParam("page") Integer page,</w:t>
      </w:r>
    </w:p>
    <w:p w:rsidR="0082400C" w:rsidRDefault="0082400C" w:rsidP="0082400C">
      <w:pPr>
        <w:pStyle w:val="a5"/>
      </w:pPr>
      <w:r>
        <w:t xml:space="preserve">            @RequestParam("rows") Integer rows) {</w:t>
      </w:r>
    </w:p>
    <w:p w:rsidR="0082400C" w:rsidRDefault="0082400C" w:rsidP="0082400C">
      <w:pPr>
        <w:pStyle w:val="a5"/>
      </w:pPr>
      <w:r>
        <w:t xml:space="preserve">        return this.searchService.search(keyWords, page, rows);</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更新</w:t>
      </w:r>
      <w:r>
        <w:rPr>
          <w:rFonts w:hint="eastAsia"/>
        </w:rPr>
        <w:t>solr</w:t>
      </w:r>
      <w:r>
        <w:rPr>
          <w:rFonts w:hint="eastAsia"/>
        </w:rPr>
        <w:t>中的数据</w:t>
      </w:r>
    </w:p>
    <w:p w:rsidR="0082400C" w:rsidRDefault="0082400C" w:rsidP="0082400C">
      <w:pPr>
        <w:pStyle w:val="a5"/>
      </w:pPr>
      <w:r>
        <w:t xml:space="preserve">     * @param item</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t xml:space="preserve">    @RequestMapping(value = "update", method = RequestMethod.POST)</w:t>
      </w:r>
    </w:p>
    <w:p w:rsidR="0082400C" w:rsidRDefault="0082400C" w:rsidP="0082400C">
      <w:pPr>
        <w:pStyle w:val="a5"/>
      </w:pPr>
      <w:r>
        <w:t xml:space="preserve">    @ResponseBody</w:t>
      </w:r>
    </w:p>
    <w:p w:rsidR="0082400C" w:rsidRDefault="0082400C" w:rsidP="0082400C">
      <w:pPr>
        <w:pStyle w:val="a5"/>
      </w:pPr>
      <w:r>
        <w:t xml:space="preserve">    public SysResult update(</w:t>
      </w:r>
      <w:r w:rsidRPr="00D55082">
        <w:rPr>
          <w:highlight w:val="yellow"/>
        </w:rPr>
        <w:t>@RequestBody</w:t>
      </w:r>
      <w:r>
        <w:t xml:space="preserve"> Item item){</w:t>
      </w:r>
    </w:p>
    <w:p w:rsidR="0082400C" w:rsidRDefault="0082400C" w:rsidP="0082400C">
      <w:pPr>
        <w:pStyle w:val="a5"/>
      </w:pPr>
      <w:r>
        <w:t xml:space="preserve">        return this.searchService.update(item);</w:t>
      </w:r>
    </w:p>
    <w:p w:rsidR="0082400C" w:rsidRDefault="0082400C" w:rsidP="0082400C">
      <w:pPr>
        <w:pStyle w:val="a5"/>
      </w:pPr>
      <w:r>
        <w:t xml:space="preserve">    }</w:t>
      </w:r>
    </w:p>
    <w:p w:rsidR="0082400C" w:rsidRDefault="0082400C" w:rsidP="0082400C">
      <w:pPr>
        <w:pStyle w:val="a5"/>
      </w:pPr>
    </w:p>
    <w:p w:rsidR="0082400C" w:rsidRDefault="0082400C" w:rsidP="0082400C">
      <w:pPr>
        <w:pStyle w:val="a5"/>
      </w:pPr>
      <w:r>
        <w:t>}</w:t>
      </w:r>
    </w:p>
    <w:p w:rsidR="00D55082" w:rsidRDefault="00D55082" w:rsidP="0082400C">
      <w:pPr>
        <w:ind w:firstLineChars="0"/>
      </w:pPr>
      <w:r>
        <w:rPr>
          <w:rFonts w:hint="eastAsia"/>
        </w:rPr>
        <w:t>注意：提交的参数是</w:t>
      </w:r>
      <w:r>
        <w:rPr>
          <w:rFonts w:hint="eastAsia"/>
        </w:rPr>
        <w:t>json</w:t>
      </w:r>
      <w:r>
        <w:rPr>
          <w:rFonts w:hint="eastAsia"/>
        </w:rPr>
        <w:t>串，通过</w:t>
      </w:r>
      <w:r>
        <w:rPr>
          <w:rFonts w:hint="eastAsia"/>
        </w:rPr>
        <w:t>srpingmvc@RequestBody</w:t>
      </w:r>
      <w:r>
        <w:rPr>
          <w:rFonts w:hint="eastAsia"/>
        </w:rPr>
        <w:t>注解转换</w:t>
      </w:r>
      <w:r>
        <w:rPr>
          <w:rFonts w:hint="eastAsia"/>
        </w:rPr>
        <w:t>json</w:t>
      </w:r>
      <w:r>
        <w:rPr>
          <w:rFonts w:hint="eastAsia"/>
        </w:rPr>
        <w:t>为指定的</w:t>
      </w:r>
      <w:r>
        <w:rPr>
          <w:rFonts w:hint="eastAsia"/>
        </w:rPr>
        <w:t>java</w:t>
      </w:r>
      <w:r>
        <w:rPr>
          <w:rFonts w:hint="eastAsia"/>
        </w:rPr>
        <w:t>对象。</w:t>
      </w:r>
    </w:p>
    <w:p w:rsidR="0082400C" w:rsidRDefault="0082400C" w:rsidP="0082400C">
      <w:pPr>
        <w:ind w:firstLineChars="0"/>
      </w:pPr>
      <w:r w:rsidRPr="0082400C">
        <w:t>com.jt.search.service.SearchService</w:t>
      </w:r>
    </w:p>
    <w:p w:rsidR="0082400C" w:rsidRDefault="0082400C" w:rsidP="0082400C">
      <w:pPr>
        <w:pStyle w:val="a5"/>
      </w:pPr>
      <w:r>
        <w:t>package com.jt.search.service;</w:t>
      </w:r>
    </w:p>
    <w:p w:rsidR="0082400C" w:rsidRDefault="0082400C" w:rsidP="0082400C">
      <w:pPr>
        <w:pStyle w:val="a5"/>
      </w:pPr>
    </w:p>
    <w:p w:rsidR="0082400C" w:rsidRDefault="0082400C" w:rsidP="0082400C">
      <w:pPr>
        <w:pStyle w:val="a5"/>
      </w:pPr>
      <w:r>
        <w:t>import java.util.List;</w:t>
      </w:r>
    </w:p>
    <w:p w:rsidR="0082400C" w:rsidRDefault="0082400C" w:rsidP="0082400C">
      <w:pPr>
        <w:pStyle w:val="a5"/>
      </w:pPr>
      <w:r>
        <w:t>import java.util.Map;</w:t>
      </w:r>
    </w:p>
    <w:p w:rsidR="0082400C" w:rsidRDefault="0082400C" w:rsidP="0082400C">
      <w:pPr>
        <w:pStyle w:val="a5"/>
      </w:pPr>
    </w:p>
    <w:p w:rsidR="0082400C" w:rsidRDefault="0082400C" w:rsidP="0082400C">
      <w:pPr>
        <w:pStyle w:val="a5"/>
      </w:pPr>
      <w:r>
        <w:t>import org.apache.commons.lang3.StringUtils;</w:t>
      </w:r>
    </w:p>
    <w:p w:rsidR="0082400C" w:rsidRDefault="0082400C" w:rsidP="0082400C">
      <w:pPr>
        <w:pStyle w:val="a5"/>
      </w:pPr>
      <w:r>
        <w:t>import org.apache.solr.client.solrj.SolrQuery;</w:t>
      </w:r>
    </w:p>
    <w:p w:rsidR="0082400C" w:rsidRDefault="0082400C" w:rsidP="0082400C">
      <w:pPr>
        <w:pStyle w:val="a5"/>
      </w:pPr>
      <w:r>
        <w:t>import org.apache.solr.client.solrj.impl.HttpSolrServer;</w:t>
      </w:r>
    </w:p>
    <w:p w:rsidR="0082400C" w:rsidRDefault="0082400C" w:rsidP="0082400C">
      <w:pPr>
        <w:pStyle w:val="a5"/>
      </w:pPr>
      <w:r>
        <w:lastRenderedPageBreak/>
        <w:t>import org.apache.solr.client.solrj.response.QueryResponse;</w:t>
      </w:r>
    </w:p>
    <w:p w:rsidR="0082400C" w:rsidRDefault="0082400C" w:rsidP="0082400C">
      <w:pPr>
        <w:pStyle w:val="a5"/>
      </w:pPr>
      <w:r>
        <w:t>import org.springframework.beans.factory.annotation.Autowired;</w:t>
      </w:r>
    </w:p>
    <w:p w:rsidR="0082400C" w:rsidRDefault="0082400C" w:rsidP="0082400C">
      <w:pPr>
        <w:pStyle w:val="a5"/>
      </w:pPr>
      <w:r>
        <w:t>import org.springframework.stereotype.Service;</w:t>
      </w:r>
    </w:p>
    <w:p w:rsidR="0082400C" w:rsidRDefault="0082400C" w:rsidP="0082400C">
      <w:pPr>
        <w:pStyle w:val="a5"/>
      </w:pPr>
    </w:p>
    <w:p w:rsidR="0082400C" w:rsidRDefault="0082400C" w:rsidP="0082400C">
      <w:pPr>
        <w:pStyle w:val="a5"/>
      </w:pPr>
      <w:r>
        <w:t>import com.jt.common.vo.SysResult;</w:t>
      </w:r>
    </w:p>
    <w:p w:rsidR="0082400C" w:rsidRDefault="0082400C" w:rsidP="0082400C">
      <w:pPr>
        <w:pStyle w:val="a5"/>
      </w:pPr>
      <w:r>
        <w:t>import com.jt.search.pojo.Item;</w:t>
      </w:r>
    </w:p>
    <w:p w:rsidR="0082400C" w:rsidRDefault="0082400C" w:rsidP="0082400C">
      <w:pPr>
        <w:pStyle w:val="a5"/>
      </w:pPr>
    </w:p>
    <w:p w:rsidR="0082400C" w:rsidRDefault="0082400C" w:rsidP="0082400C">
      <w:pPr>
        <w:pStyle w:val="a5"/>
      </w:pPr>
      <w:r>
        <w:t>@Service</w:t>
      </w:r>
    </w:p>
    <w:p w:rsidR="0082400C" w:rsidRDefault="0082400C" w:rsidP="0082400C">
      <w:pPr>
        <w:pStyle w:val="a5"/>
      </w:pPr>
      <w:r>
        <w:t>public class SearchService {</w:t>
      </w:r>
    </w:p>
    <w:p w:rsidR="0082400C" w:rsidRDefault="0082400C" w:rsidP="0082400C">
      <w:pPr>
        <w:pStyle w:val="a5"/>
      </w:pPr>
    </w:p>
    <w:p w:rsidR="0082400C" w:rsidRDefault="0082400C" w:rsidP="0082400C">
      <w:pPr>
        <w:pStyle w:val="a5"/>
      </w:pPr>
      <w:r>
        <w:t xml:space="preserve">    @Autowired</w:t>
      </w:r>
    </w:p>
    <w:p w:rsidR="0082400C" w:rsidRDefault="0082400C" w:rsidP="0082400C">
      <w:pPr>
        <w:pStyle w:val="a5"/>
      </w:pPr>
      <w:r>
        <w:t xml:space="preserve">    private HttpSolrServer httpSolrServer;</w:t>
      </w:r>
    </w:p>
    <w:p w:rsidR="0082400C" w:rsidRDefault="0082400C" w:rsidP="0082400C">
      <w:pPr>
        <w:pStyle w:val="a5"/>
      </w:pPr>
    </w:p>
    <w:p w:rsidR="0082400C" w:rsidRDefault="0082400C" w:rsidP="0082400C">
      <w:pPr>
        <w:pStyle w:val="a5"/>
      </w:pPr>
      <w:r>
        <w:t xml:space="preserve">    public SysResult search(String keyWords, Integer page, Integer rows) {</w:t>
      </w:r>
    </w:p>
    <w:p w:rsidR="0082400C" w:rsidRDefault="0082400C" w:rsidP="0082400C">
      <w:pPr>
        <w:pStyle w:val="a5"/>
      </w:pPr>
      <w:r>
        <w:rPr>
          <w:rFonts w:hint="eastAsia"/>
        </w:rPr>
        <w:t xml:space="preserve">        // </w:t>
      </w:r>
      <w:r>
        <w:rPr>
          <w:rFonts w:hint="eastAsia"/>
        </w:rPr>
        <w:t>构造搜索对象</w:t>
      </w:r>
    </w:p>
    <w:p w:rsidR="0082400C" w:rsidRDefault="0082400C" w:rsidP="0082400C">
      <w:pPr>
        <w:pStyle w:val="a5"/>
      </w:pPr>
      <w:r>
        <w:t xml:space="preserve">        SolrQuery solrQuery = new SolrQuery();</w:t>
      </w:r>
    </w:p>
    <w:p w:rsidR="0082400C" w:rsidRDefault="0082400C" w:rsidP="0082400C">
      <w:pPr>
        <w:pStyle w:val="a5"/>
      </w:pPr>
      <w:r>
        <w:t xml:space="preserve">        solrQuery.setQuery(keyWords);</w:t>
      </w:r>
    </w:p>
    <w:p w:rsidR="0082400C" w:rsidRDefault="0082400C" w:rsidP="0082400C">
      <w:pPr>
        <w:pStyle w:val="a5"/>
      </w:pPr>
    </w:p>
    <w:p w:rsidR="0082400C" w:rsidRDefault="0082400C" w:rsidP="0082400C">
      <w:pPr>
        <w:pStyle w:val="a5"/>
      </w:pPr>
      <w:r>
        <w:rPr>
          <w:rFonts w:hint="eastAsia"/>
        </w:rPr>
        <w:t xml:space="preserve">        // </w:t>
      </w:r>
      <w:r>
        <w:rPr>
          <w:rFonts w:hint="eastAsia"/>
        </w:rPr>
        <w:t>分页数据</w:t>
      </w:r>
    </w:p>
    <w:p w:rsidR="0082400C" w:rsidRDefault="0082400C" w:rsidP="0082400C">
      <w:pPr>
        <w:pStyle w:val="a5"/>
      </w:pPr>
      <w:r>
        <w:t xml:space="preserve">        solrQuery.setStart((Math.max(1, page) - 1) * rows);</w:t>
      </w:r>
    </w:p>
    <w:p w:rsidR="0082400C" w:rsidRDefault="0082400C" w:rsidP="0082400C">
      <w:pPr>
        <w:pStyle w:val="a5"/>
      </w:pPr>
      <w:r>
        <w:t xml:space="preserve">        solrQuery.setRows(rows);</w:t>
      </w:r>
    </w:p>
    <w:p w:rsidR="0082400C" w:rsidRDefault="0082400C" w:rsidP="0082400C">
      <w:pPr>
        <w:pStyle w:val="a5"/>
      </w:pPr>
    </w:p>
    <w:p w:rsidR="0082400C" w:rsidRDefault="0082400C" w:rsidP="0082400C">
      <w:pPr>
        <w:pStyle w:val="a5"/>
      </w:pPr>
      <w:r>
        <w:rPr>
          <w:rFonts w:hint="eastAsia"/>
        </w:rPr>
        <w:t xml:space="preserve">        // </w:t>
      </w:r>
      <w:r>
        <w:rPr>
          <w:rFonts w:hint="eastAsia"/>
        </w:rPr>
        <w:t>设置高亮显示</w:t>
      </w:r>
    </w:p>
    <w:p w:rsidR="0082400C" w:rsidRDefault="0082400C" w:rsidP="0082400C">
      <w:pPr>
        <w:pStyle w:val="a5"/>
      </w:pPr>
      <w:r>
        <w:rPr>
          <w:rFonts w:hint="eastAsia"/>
        </w:rPr>
        <w:t xml:space="preserve">        solrQuery.setHighlight(true);// </w:t>
      </w:r>
      <w:r>
        <w:rPr>
          <w:rFonts w:hint="eastAsia"/>
        </w:rPr>
        <w:t>开启高亮</w:t>
      </w:r>
    </w:p>
    <w:p w:rsidR="0082400C" w:rsidRDefault="0082400C" w:rsidP="0082400C">
      <w:pPr>
        <w:pStyle w:val="a5"/>
      </w:pPr>
      <w:r>
        <w:t xml:space="preserve">        solrQuery.setHighlightSimplePre("&lt;span class=\"red\"&gt;");</w:t>
      </w:r>
    </w:p>
    <w:p w:rsidR="0082400C" w:rsidRDefault="0082400C" w:rsidP="0082400C">
      <w:pPr>
        <w:pStyle w:val="a5"/>
      </w:pPr>
      <w:r>
        <w:t xml:space="preserve">        solrQuery.setHighlightSimplePost("&lt;/span&gt;");</w:t>
      </w:r>
    </w:p>
    <w:p w:rsidR="0082400C" w:rsidRDefault="0082400C" w:rsidP="0082400C">
      <w:pPr>
        <w:pStyle w:val="a5"/>
      </w:pPr>
      <w:r>
        <w:t xml:space="preserve">        solrQuery.addHighlightField("</w:t>
      </w:r>
      <w:r w:rsidRPr="00D35423">
        <w:rPr>
          <w:highlight w:val="yellow"/>
        </w:rPr>
        <w:t>title</w:t>
      </w:r>
      <w:r>
        <w:t>");</w:t>
      </w:r>
    </w:p>
    <w:p w:rsidR="0082400C" w:rsidRDefault="0082400C" w:rsidP="0082400C">
      <w:pPr>
        <w:pStyle w:val="a5"/>
      </w:pPr>
    </w:p>
    <w:p w:rsidR="0082400C" w:rsidRDefault="0082400C" w:rsidP="0082400C">
      <w:pPr>
        <w:pStyle w:val="a5"/>
      </w:pPr>
      <w:r>
        <w:t xml:space="preserve">        try {</w:t>
      </w:r>
    </w:p>
    <w:p w:rsidR="0082400C" w:rsidRDefault="0082400C" w:rsidP="0082400C">
      <w:pPr>
        <w:pStyle w:val="a5"/>
      </w:pPr>
      <w:r>
        <w:t xml:space="preserve">            QueryResponse queryResponse = this.httpSolrServer.query(solrQuery);</w:t>
      </w:r>
    </w:p>
    <w:p w:rsidR="0082400C" w:rsidRDefault="0082400C" w:rsidP="0082400C">
      <w:pPr>
        <w:pStyle w:val="a5"/>
      </w:pPr>
      <w:r>
        <w:t xml:space="preserve">            List&lt;Item&gt; items = queryResponse.getBeans(Item.class);</w:t>
      </w:r>
    </w:p>
    <w:p w:rsidR="0082400C" w:rsidRDefault="0082400C" w:rsidP="0082400C">
      <w:pPr>
        <w:pStyle w:val="a5"/>
      </w:pPr>
      <w:r>
        <w:t xml:space="preserve">            if (items == null || items.isEmpty()) {</w:t>
      </w:r>
    </w:p>
    <w:p w:rsidR="0082400C" w:rsidRDefault="0082400C" w:rsidP="0082400C">
      <w:pPr>
        <w:pStyle w:val="a5"/>
      </w:pPr>
      <w:r>
        <w:rPr>
          <w:rFonts w:hint="eastAsia"/>
        </w:rPr>
        <w:t xml:space="preserve">                return SysResult.build(200, "</w:t>
      </w:r>
      <w:r>
        <w:rPr>
          <w:rFonts w:hint="eastAsia"/>
        </w:rPr>
        <w:t>没有搜索到数据</w:t>
      </w:r>
      <w:r>
        <w:rPr>
          <w:rFonts w:hint="eastAsia"/>
        </w:rPr>
        <w:t>!");</w:t>
      </w: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将高亮的标题数据写回到数据对象中</w:t>
      </w:r>
    </w:p>
    <w:p w:rsidR="0082400C" w:rsidRDefault="0082400C" w:rsidP="0082400C">
      <w:pPr>
        <w:pStyle w:val="a5"/>
      </w:pPr>
      <w:r>
        <w:t xml:space="preserve">            Map&lt;String, Map&lt;String, List&lt;String&gt;&gt;&gt; map = queryResponse.getHighlighting();</w:t>
      </w:r>
    </w:p>
    <w:p w:rsidR="0082400C" w:rsidRDefault="0082400C" w:rsidP="0082400C">
      <w:pPr>
        <w:pStyle w:val="a5"/>
      </w:pPr>
      <w:r>
        <w:t xml:space="preserve">            for (Map.Entry&lt;String, Map&lt;String, List&lt;String&gt;&gt;&gt; highlighting : map.entrySet()) {</w:t>
      </w:r>
    </w:p>
    <w:p w:rsidR="0082400C" w:rsidRDefault="0082400C" w:rsidP="0082400C">
      <w:pPr>
        <w:pStyle w:val="a5"/>
      </w:pPr>
      <w:r>
        <w:t xml:space="preserve">                for (Item item : items) {</w:t>
      </w:r>
    </w:p>
    <w:p w:rsidR="0082400C" w:rsidRDefault="0082400C" w:rsidP="0082400C">
      <w:pPr>
        <w:pStyle w:val="a5"/>
      </w:pPr>
      <w:r>
        <w:t xml:space="preserve">                    if (!highlighting.getKey().equals(item.getId().toString())) {</w:t>
      </w:r>
    </w:p>
    <w:p w:rsidR="0082400C" w:rsidRDefault="0082400C" w:rsidP="0082400C">
      <w:pPr>
        <w:pStyle w:val="a5"/>
      </w:pPr>
      <w:r>
        <w:t xml:space="preserve">                        continue;</w:t>
      </w:r>
    </w:p>
    <w:p w:rsidR="0082400C" w:rsidRDefault="0082400C" w:rsidP="0082400C">
      <w:pPr>
        <w:pStyle w:val="a5"/>
      </w:pPr>
      <w:r>
        <w:t xml:space="preserve">                    }</w:t>
      </w:r>
    </w:p>
    <w:p w:rsidR="0082400C" w:rsidRDefault="0082400C" w:rsidP="0082400C">
      <w:pPr>
        <w:pStyle w:val="a5"/>
      </w:pPr>
      <w:r>
        <w:t xml:space="preserve">                    item.setTitle(StringUtils.join(highlighting.getValue().get("title"), ""));</w:t>
      </w:r>
    </w:p>
    <w:p w:rsidR="0082400C" w:rsidRDefault="0082400C" w:rsidP="0082400C">
      <w:pPr>
        <w:pStyle w:val="a5"/>
      </w:pPr>
      <w:r>
        <w:t xml:space="preserve">                    break;</w:t>
      </w:r>
    </w:p>
    <w:p w:rsidR="0082400C" w:rsidRDefault="0082400C" w:rsidP="0082400C">
      <w:pPr>
        <w:pStyle w:val="a5"/>
      </w:pPr>
      <w:r>
        <w:t xml:space="preserve">                }</w:t>
      </w:r>
    </w:p>
    <w:p w:rsidR="0082400C" w:rsidRDefault="0082400C" w:rsidP="0082400C">
      <w:pPr>
        <w:pStyle w:val="a5"/>
      </w:pPr>
      <w:r>
        <w:t xml:space="preserve">            }</w:t>
      </w:r>
    </w:p>
    <w:p w:rsidR="0082400C" w:rsidRDefault="0082400C" w:rsidP="0082400C">
      <w:pPr>
        <w:pStyle w:val="a5"/>
      </w:pPr>
      <w:r>
        <w:t xml:space="preserve">            return SysResult.build(200, </w:t>
      </w:r>
      <w:r>
        <w:lastRenderedPageBreak/>
        <w:t>String.valueOf(queryResponse.getResults().getNumFound()), items);</w:t>
      </w:r>
    </w:p>
    <w:p w:rsidR="0082400C" w:rsidRDefault="0082400C" w:rsidP="0082400C">
      <w:pPr>
        <w:pStyle w:val="a5"/>
      </w:pPr>
      <w:r>
        <w:t xml:space="preserve">        } catch (Exception e) {</w:t>
      </w:r>
    </w:p>
    <w:p w:rsidR="0082400C" w:rsidRDefault="0082400C" w:rsidP="0082400C">
      <w:pPr>
        <w:pStyle w:val="a5"/>
      </w:pPr>
      <w:r>
        <w:t xml:space="preserve">            e.printStackTrace();</w:t>
      </w:r>
    </w:p>
    <w:p w:rsidR="0082400C" w:rsidRDefault="0082400C" w:rsidP="0082400C">
      <w:pPr>
        <w:pStyle w:val="a5"/>
      </w:pPr>
      <w:r>
        <w:t xml:space="preserve">        }</w:t>
      </w:r>
    </w:p>
    <w:p w:rsidR="0082400C" w:rsidRDefault="0082400C" w:rsidP="0082400C">
      <w:pPr>
        <w:pStyle w:val="a5"/>
      </w:pPr>
      <w:r>
        <w:rPr>
          <w:rFonts w:hint="eastAsia"/>
        </w:rPr>
        <w:t xml:space="preserve">        return SysResult.build(201, "</w:t>
      </w:r>
      <w:r>
        <w:rPr>
          <w:rFonts w:hint="eastAsia"/>
        </w:rPr>
        <w:t>搜索错误</w:t>
      </w:r>
      <w:r>
        <w:rPr>
          <w:rFonts w:hint="eastAsia"/>
        </w:rPr>
        <w:t>!");</w:t>
      </w:r>
    </w:p>
    <w:p w:rsidR="0082400C" w:rsidRDefault="0082400C" w:rsidP="0082400C">
      <w:pPr>
        <w:pStyle w:val="a5"/>
      </w:pPr>
      <w:r>
        <w:t xml:space="preserve">    }</w:t>
      </w:r>
    </w:p>
    <w:p w:rsidR="0082400C" w:rsidRDefault="0082400C" w:rsidP="0082400C">
      <w:pPr>
        <w:pStyle w:val="a5"/>
      </w:pPr>
    </w:p>
    <w:p w:rsidR="0082400C" w:rsidRDefault="0082400C" w:rsidP="0082400C">
      <w:pPr>
        <w:pStyle w:val="a5"/>
      </w:pPr>
      <w:r>
        <w:t xml:space="preserve">    /**</w:t>
      </w:r>
    </w:p>
    <w:p w:rsidR="0082400C" w:rsidRDefault="0082400C" w:rsidP="0082400C">
      <w:pPr>
        <w:pStyle w:val="a5"/>
      </w:pPr>
      <w:r>
        <w:rPr>
          <w:rFonts w:hint="eastAsia"/>
        </w:rPr>
        <w:t xml:space="preserve">     * </w:t>
      </w:r>
      <w:r>
        <w:rPr>
          <w:rFonts w:hint="eastAsia"/>
        </w:rPr>
        <w:t>更新</w:t>
      </w:r>
      <w:r>
        <w:rPr>
          <w:rFonts w:hint="eastAsia"/>
        </w:rPr>
        <w:t>solr</w:t>
      </w:r>
      <w:r>
        <w:rPr>
          <w:rFonts w:hint="eastAsia"/>
        </w:rPr>
        <w:t>中数据</w:t>
      </w:r>
    </w:p>
    <w:p w:rsidR="0082400C" w:rsidRDefault="0082400C" w:rsidP="0082400C">
      <w:pPr>
        <w:pStyle w:val="a5"/>
      </w:pPr>
      <w:r>
        <w:t xml:space="preserve">     * @param item</w:t>
      </w:r>
    </w:p>
    <w:p w:rsidR="0082400C" w:rsidRDefault="0082400C" w:rsidP="0082400C">
      <w:pPr>
        <w:pStyle w:val="a5"/>
      </w:pPr>
      <w:r>
        <w:t xml:space="preserve">     * @return</w:t>
      </w:r>
    </w:p>
    <w:p w:rsidR="0082400C" w:rsidRDefault="0082400C" w:rsidP="0082400C">
      <w:pPr>
        <w:pStyle w:val="a5"/>
      </w:pPr>
      <w:r>
        <w:t xml:space="preserve">     */</w:t>
      </w:r>
    </w:p>
    <w:p w:rsidR="0082400C" w:rsidRDefault="0082400C" w:rsidP="0082400C">
      <w:pPr>
        <w:pStyle w:val="a5"/>
      </w:pPr>
      <w:r>
        <w:t xml:space="preserve">    public SysResult update(Item item) {</w:t>
      </w:r>
    </w:p>
    <w:p w:rsidR="0082400C" w:rsidRDefault="0082400C" w:rsidP="0082400C">
      <w:pPr>
        <w:pStyle w:val="a5"/>
      </w:pPr>
      <w:r>
        <w:t xml:space="preserve">        try {</w:t>
      </w:r>
    </w:p>
    <w:p w:rsidR="0082400C" w:rsidRDefault="0082400C" w:rsidP="0082400C">
      <w:pPr>
        <w:pStyle w:val="a5"/>
      </w:pPr>
      <w:r>
        <w:t xml:space="preserve">            this.httpSolrServer.addBean(item);</w:t>
      </w:r>
    </w:p>
    <w:p w:rsidR="0082400C" w:rsidRDefault="0082400C" w:rsidP="0082400C">
      <w:pPr>
        <w:pStyle w:val="a5"/>
      </w:pPr>
      <w:r>
        <w:t xml:space="preserve">            this.httpSolrServer.commit();</w:t>
      </w:r>
    </w:p>
    <w:p w:rsidR="0082400C" w:rsidRDefault="0082400C" w:rsidP="0082400C">
      <w:pPr>
        <w:pStyle w:val="a5"/>
      </w:pPr>
      <w:r>
        <w:t xml:space="preserve">            return SysResult.ok();</w:t>
      </w:r>
    </w:p>
    <w:p w:rsidR="0082400C" w:rsidRDefault="0082400C" w:rsidP="0082400C">
      <w:pPr>
        <w:pStyle w:val="a5"/>
      </w:pPr>
      <w:r>
        <w:t xml:space="preserve">        } catch (Exception e) {</w:t>
      </w:r>
    </w:p>
    <w:p w:rsidR="0082400C" w:rsidRDefault="0082400C" w:rsidP="0082400C">
      <w:pPr>
        <w:pStyle w:val="a5"/>
      </w:pPr>
      <w:r>
        <w:t xml:space="preserve">            e.printStackTrace();</w:t>
      </w:r>
    </w:p>
    <w:p w:rsidR="0082400C" w:rsidRDefault="0082400C" w:rsidP="0082400C">
      <w:pPr>
        <w:pStyle w:val="a5"/>
      </w:pPr>
      <w:r>
        <w:t xml:space="preserve">        }</w:t>
      </w:r>
    </w:p>
    <w:p w:rsidR="0082400C" w:rsidRDefault="0082400C" w:rsidP="0082400C">
      <w:pPr>
        <w:pStyle w:val="a5"/>
      </w:pPr>
      <w:r>
        <w:rPr>
          <w:rFonts w:hint="eastAsia"/>
        </w:rPr>
        <w:t xml:space="preserve">        return SysResult.build(201, "</w:t>
      </w:r>
      <w:r>
        <w:rPr>
          <w:rFonts w:hint="eastAsia"/>
        </w:rPr>
        <w:t>更新</w:t>
      </w:r>
      <w:r>
        <w:rPr>
          <w:rFonts w:hint="eastAsia"/>
        </w:rPr>
        <w:t>solr</w:t>
      </w:r>
      <w:r>
        <w:rPr>
          <w:rFonts w:hint="eastAsia"/>
        </w:rPr>
        <w:t>数据失败</w:t>
      </w:r>
      <w:r>
        <w:rPr>
          <w:rFonts w:hint="eastAsia"/>
        </w:rPr>
        <w:t>!");</w:t>
      </w:r>
    </w:p>
    <w:p w:rsidR="0082400C" w:rsidRDefault="0082400C" w:rsidP="0082400C">
      <w:pPr>
        <w:pStyle w:val="a5"/>
      </w:pPr>
      <w:r>
        <w:t xml:space="preserve">    }</w:t>
      </w:r>
    </w:p>
    <w:p w:rsidR="0082400C" w:rsidRDefault="0082400C" w:rsidP="0082400C">
      <w:pPr>
        <w:pStyle w:val="a5"/>
      </w:pPr>
    </w:p>
    <w:p w:rsidR="0082400C" w:rsidRDefault="0082400C" w:rsidP="0082400C">
      <w:pPr>
        <w:pStyle w:val="a5"/>
      </w:pPr>
      <w:r>
        <w:t>}</w:t>
      </w:r>
    </w:p>
    <w:p w:rsidR="0082400C" w:rsidRDefault="00551F74" w:rsidP="00181FE6">
      <w:pPr>
        <w:pStyle w:val="3"/>
      </w:pPr>
      <w:r>
        <w:rPr>
          <w:rFonts w:hint="eastAsia"/>
        </w:rPr>
        <w:t>在</w:t>
      </w:r>
      <w:r w:rsidR="00181FE6">
        <w:rPr>
          <w:rFonts w:hint="eastAsia"/>
        </w:rPr>
        <w:t>jt-manage-service</w:t>
      </w:r>
      <w:r w:rsidR="00181FE6">
        <w:rPr>
          <w:rFonts w:hint="eastAsia"/>
        </w:rPr>
        <w:t>中修改</w:t>
      </w:r>
    </w:p>
    <w:p w:rsidR="00181FE6" w:rsidRDefault="00181FE6" w:rsidP="0082400C">
      <w:pPr>
        <w:ind w:firstLineChars="0"/>
      </w:pPr>
      <w:r w:rsidRPr="00181FE6">
        <w:t>com.jt.manage.service.ItemService</w:t>
      </w:r>
      <w:r w:rsidR="001535BE">
        <w:rPr>
          <w:rFonts w:hint="eastAsia"/>
        </w:rPr>
        <w:t>的</w:t>
      </w:r>
      <w:r w:rsidR="001535BE" w:rsidRPr="001535BE">
        <w:t>updateItem</w:t>
      </w:r>
      <w:r w:rsidR="001535BE">
        <w:rPr>
          <w:rFonts w:hint="eastAsia"/>
        </w:rPr>
        <w:t>方法最后增加更新</w:t>
      </w:r>
      <w:r w:rsidR="001535BE">
        <w:rPr>
          <w:rFonts w:hint="eastAsia"/>
        </w:rPr>
        <w:t>solr</w:t>
      </w:r>
      <w:r w:rsidR="001535BE">
        <w:rPr>
          <w:rFonts w:hint="eastAsia"/>
        </w:rPr>
        <w:t>的代码：</w:t>
      </w:r>
    </w:p>
    <w:p w:rsidR="00181FE6" w:rsidRDefault="00181FE6" w:rsidP="00181FE6">
      <w:pPr>
        <w:pStyle w:val="a5"/>
      </w:pPr>
      <w:r>
        <w:t>package com.jt.manage.service;</w:t>
      </w:r>
    </w:p>
    <w:p w:rsidR="00181FE6" w:rsidRDefault="00181FE6" w:rsidP="00181FE6">
      <w:pPr>
        <w:pStyle w:val="a5"/>
      </w:pPr>
    </w:p>
    <w:p w:rsidR="00181FE6" w:rsidRDefault="00181FE6" w:rsidP="00181FE6">
      <w:pPr>
        <w:pStyle w:val="a5"/>
      </w:pPr>
      <w:r>
        <w:t>import java.util.Date;</w:t>
      </w:r>
    </w:p>
    <w:p w:rsidR="00181FE6" w:rsidRDefault="00181FE6" w:rsidP="00181FE6">
      <w:pPr>
        <w:pStyle w:val="a5"/>
      </w:pPr>
      <w:r>
        <w:t>import java.util.List;</w:t>
      </w:r>
    </w:p>
    <w:p w:rsidR="00181FE6" w:rsidRDefault="00181FE6" w:rsidP="00181FE6">
      <w:pPr>
        <w:pStyle w:val="a5"/>
      </w:pPr>
    </w:p>
    <w:p w:rsidR="00181FE6" w:rsidRDefault="00181FE6" w:rsidP="00181FE6">
      <w:pPr>
        <w:pStyle w:val="a5"/>
      </w:pPr>
      <w:r>
        <w:t>import org.springframework.beans.factory.annotation.Autowired;</w:t>
      </w:r>
    </w:p>
    <w:p w:rsidR="00181FE6" w:rsidRDefault="00181FE6" w:rsidP="00181FE6">
      <w:pPr>
        <w:pStyle w:val="a5"/>
      </w:pPr>
      <w:r>
        <w:t>import org.springframework.stereotype.Service;</w:t>
      </w:r>
    </w:p>
    <w:p w:rsidR="00181FE6" w:rsidRDefault="00181FE6" w:rsidP="00181FE6">
      <w:pPr>
        <w:pStyle w:val="a5"/>
      </w:pPr>
    </w:p>
    <w:p w:rsidR="00181FE6" w:rsidRDefault="00181FE6" w:rsidP="00181FE6">
      <w:pPr>
        <w:pStyle w:val="a5"/>
      </w:pPr>
      <w:r>
        <w:t>import com.fasterxml.jackson.core.JsonProcessingException;</w:t>
      </w:r>
    </w:p>
    <w:p w:rsidR="00181FE6" w:rsidRDefault="00181FE6" w:rsidP="00181FE6">
      <w:pPr>
        <w:pStyle w:val="a5"/>
      </w:pPr>
      <w:r>
        <w:t>import com.fasterxml.jackson.databind.ObjectMapper;</w:t>
      </w:r>
    </w:p>
    <w:p w:rsidR="00181FE6" w:rsidRDefault="00181FE6" w:rsidP="00181FE6">
      <w:pPr>
        <w:pStyle w:val="a5"/>
      </w:pPr>
      <w:r>
        <w:t>import com.github.pagehelper.PageHelper;</w:t>
      </w:r>
    </w:p>
    <w:p w:rsidR="00181FE6" w:rsidRDefault="00181FE6" w:rsidP="00181FE6">
      <w:pPr>
        <w:pStyle w:val="a5"/>
      </w:pPr>
      <w:r>
        <w:t>import com.github.pagehelper.PageInfo;</w:t>
      </w:r>
    </w:p>
    <w:p w:rsidR="00181FE6" w:rsidRDefault="00181FE6" w:rsidP="00181FE6">
      <w:pPr>
        <w:pStyle w:val="a5"/>
      </w:pPr>
      <w:r>
        <w:t>import com.jt.common.service.HttpClientService;</w:t>
      </w:r>
    </w:p>
    <w:p w:rsidR="00181FE6" w:rsidRDefault="00181FE6" w:rsidP="00181FE6">
      <w:pPr>
        <w:pStyle w:val="a5"/>
      </w:pPr>
      <w:r>
        <w:t>import com.jt.common.vo.EasyUIResult;</w:t>
      </w:r>
    </w:p>
    <w:p w:rsidR="00181FE6" w:rsidRDefault="00181FE6" w:rsidP="00181FE6">
      <w:pPr>
        <w:pStyle w:val="a5"/>
      </w:pPr>
      <w:r>
        <w:t>import com.jt.manage.mapper.ItemMapper;</w:t>
      </w:r>
    </w:p>
    <w:p w:rsidR="00181FE6" w:rsidRDefault="00181FE6" w:rsidP="00181FE6">
      <w:pPr>
        <w:pStyle w:val="a5"/>
      </w:pPr>
      <w:r>
        <w:t>import com.jt.manage.pojo.Item;</w:t>
      </w:r>
    </w:p>
    <w:p w:rsidR="00181FE6" w:rsidRDefault="00181FE6" w:rsidP="00181FE6">
      <w:pPr>
        <w:pStyle w:val="a5"/>
      </w:pPr>
      <w:r>
        <w:t>import com.jt.manage.pojo.ItemDesc;</w:t>
      </w:r>
    </w:p>
    <w:p w:rsidR="00181FE6" w:rsidRDefault="00181FE6" w:rsidP="00181FE6">
      <w:pPr>
        <w:pStyle w:val="a5"/>
      </w:pPr>
      <w:r>
        <w:t>import com.jt.manage.pojo.ItemParamItem;</w:t>
      </w:r>
    </w:p>
    <w:p w:rsidR="00181FE6" w:rsidRDefault="00181FE6" w:rsidP="00181FE6">
      <w:pPr>
        <w:pStyle w:val="a5"/>
      </w:pPr>
    </w:p>
    <w:p w:rsidR="00181FE6" w:rsidRDefault="00181FE6" w:rsidP="00181FE6">
      <w:pPr>
        <w:pStyle w:val="a5"/>
      </w:pPr>
      <w:r>
        <w:t>@Service</w:t>
      </w:r>
    </w:p>
    <w:p w:rsidR="00181FE6" w:rsidRDefault="00181FE6" w:rsidP="00181FE6">
      <w:pPr>
        <w:pStyle w:val="a5"/>
      </w:pPr>
      <w:r>
        <w:t>public class ItemService extends BaseService&lt;Item&gt; {</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lastRenderedPageBreak/>
        <w:tab/>
        <w:t xml:space="preserve"> * </w:t>
      </w:r>
      <w:r>
        <w:rPr>
          <w:rFonts w:hint="eastAsia"/>
        </w:rPr>
        <w:t>事务的嵌套：</w:t>
      </w:r>
      <w:r>
        <w:rPr>
          <w:rFonts w:hint="eastAsia"/>
        </w:rPr>
        <w:t>Service</w:t>
      </w:r>
      <w:r>
        <w:rPr>
          <w:rFonts w:hint="eastAsia"/>
        </w:rPr>
        <w:t>中注入</w:t>
      </w:r>
      <w:r>
        <w:rPr>
          <w:rFonts w:hint="eastAsia"/>
        </w:rPr>
        <w:t>Service</w:t>
      </w:r>
    </w:p>
    <w:p w:rsidR="00181FE6" w:rsidRDefault="00181FE6" w:rsidP="00181FE6">
      <w:pPr>
        <w:pStyle w:val="a5"/>
      </w:pPr>
      <w:r>
        <w:rPr>
          <w:rFonts w:hint="eastAsia"/>
        </w:rPr>
        <w:tab/>
        <w:t xml:space="preserve"> * spring</w:t>
      </w:r>
      <w:r>
        <w:rPr>
          <w:rFonts w:hint="eastAsia"/>
        </w:rPr>
        <w:t>事务的传播机制，默认当有当前</w:t>
      </w:r>
      <w:r>
        <w:rPr>
          <w:rFonts w:hint="eastAsia"/>
        </w:rPr>
        <w:t>ItemService</w:t>
      </w:r>
      <w:r>
        <w:rPr>
          <w:rFonts w:hint="eastAsia"/>
        </w:rPr>
        <w:t>事务时，调用</w:t>
      </w:r>
      <w:r>
        <w:rPr>
          <w:rFonts w:hint="eastAsia"/>
        </w:rPr>
        <w:t>ItemDescService</w:t>
      </w:r>
      <w:r>
        <w:rPr>
          <w:rFonts w:hint="eastAsia"/>
        </w:rPr>
        <w:t>时</w:t>
      </w:r>
    </w:p>
    <w:p w:rsidR="00181FE6" w:rsidRDefault="00181FE6" w:rsidP="00181FE6">
      <w:pPr>
        <w:pStyle w:val="a5"/>
      </w:pPr>
      <w:r>
        <w:rPr>
          <w:rFonts w:hint="eastAsia"/>
        </w:rPr>
        <w:tab/>
        <w:t xml:space="preserve"> * </w:t>
      </w:r>
      <w:r>
        <w:rPr>
          <w:rFonts w:hint="eastAsia"/>
        </w:rPr>
        <w:t>，会直接使用</w:t>
      </w:r>
      <w:r>
        <w:rPr>
          <w:rFonts w:hint="eastAsia"/>
        </w:rPr>
        <w:t>ItemService</w:t>
      </w:r>
      <w:r>
        <w:rPr>
          <w:rFonts w:hint="eastAsia"/>
        </w:rPr>
        <w:t>的事务。</w:t>
      </w:r>
    </w:p>
    <w:p w:rsidR="00181FE6" w:rsidRDefault="00181FE6" w:rsidP="00181FE6">
      <w:pPr>
        <w:pStyle w:val="a5"/>
      </w:pPr>
      <w:r>
        <w:tab/>
        <w:t xml:space="preserve"> */</w:t>
      </w:r>
    </w:p>
    <w:p w:rsidR="00181FE6" w:rsidRDefault="00181FE6" w:rsidP="00181FE6">
      <w:pPr>
        <w:pStyle w:val="a5"/>
      </w:pPr>
      <w:r>
        <w:tab/>
        <w:t>@Autowired</w:t>
      </w:r>
    </w:p>
    <w:p w:rsidR="00181FE6" w:rsidRDefault="00181FE6" w:rsidP="00181FE6">
      <w:pPr>
        <w:pStyle w:val="a5"/>
      </w:pPr>
      <w:r>
        <w:tab/>
        <w:t>private ItemDescService itemDescService;</w:t>
      </w:r>
    </w:p>
    <w:p w:rsidR="00181FE6" w:rsidRDefault="00181FE6" w:rsidP="00181FE6">
      <w:pPr>
        <w:pStyle w:val="a5"/>
      </w:pPr>
      <w:r>
        <w:tab/>
      </w:r>
    </w:p>
    <w:p w:rsidR="00181FE6" w:rsidRDefault="00181FE6" w:rsidP="00181FE6">
      <w:pPr>
        <w:pStyle w:val="a5"/>
      </w:pPr>
      <w:r>
        <w:tab/>
        <w:t>@Autowired</w:t>
      </w:r>
    </w:p>
    <w:p w:rsidR="00181FE6" w:rsidRDefault="00181FE6" w:rsidP="00181FE6">
      <w:pPr>
        <w:pStyle w:val="a5"/>
      </w:pPr>
      <w:r>
        <w:tab/>
        <w:t>private HttpClientService httpClientService;</w:t>
      </w:r>
    </w:p>
    <w:p w:rsidR="00181FE6" w:rsidRDefault="00181FE6" w:rsidP="00181FE6">
      <w:pPr>
        <w:pStyle w:val="a5"/>
      </w:pPr>
      <w:r>
        <w:t xml:space="preserve">    </w:t>
      </w:r>
    </w:p>
    <w:p w:rsidR="00181FE6" w:rsidRDefault="00181FE6" w:rsidP="00181FE6">
      <w:pPr>
        <w:pStyle w:val="a5"/>
      </w:pPr>
      <w:r>
        <w:t xml:space="preserve">    @Autowired</w:t>
      </w:r>
    </w:p>
    <w:p w:rsidR="00181FE6" w:rsidRDefault="00181FE6" w:rsidP="00181FE6">
      <w:pPr>
        <w:pStyle w:val="a5"/>
      </w:pPr>
      <w:r>
        <w:t xml:space="preserve">    private ItemParamItemService itemParamItemService;</w:t>
      </w:r>
    </w:p>
    <w:p w:rsidR="00181FE6" w:rsidRDefault="00181FE6" w:rsidP="00181FE6">
      <w:pPr>
        <w:pStyle w:val="a5"/>
      </w:pPr>
    </w:p>
    <w:p w:rsidR="00181FE6" w:rsidRDefault="00181FE6" w:rsidP="00181FE6">
      <w:pPr>
        <w:pStyle w:val="a5"/>
      </w:pPr>
      <w:r>
        <w:tab/>
        <w:t>@Autowired</w:t>
      </w:r>
    </w:p>
    <w:p w:rsidR="00181FE6" w:rsidRDefault="00181FE6" w:rsidP="00181FE6">
      <w:pPr>
        <w:pStyle w:val="a5"/>
      </w:pPr>
      <w:r>
        <w:tab/>
        <w:t>private ItemMapper itemMapper;</w:t>
      </w:r>
    </w:p>
    <w:p w:rsidR="00181FE6" w:rsidRDefault="00181FE6" w:rsidP="00181FE6">
      <w:pPr>
        <w:pStyle w:val="a5"/>
      </w:pPr>
      <w:r>
        <w:tab/>
      </w:r>
    </w:p>
    <w:p w:rsidR="00181FE6" w:rsidRDefault="00181FE6" w:rsidP="00181FE6">
      <w:pPr>
        <w:pStyle w:val="a5"/>
      </w:pPr>
      <w:r>
        <w:tab/>
        <w:t>@Autowired</w:t>
      </w:r>
    </w:p>
    <w:p w:rsidR="00181FE6" w:rsidRDefault="00181FE6" w:rsidP="00181FE6">
      <w:pPr>
        <w:pStyle w:val="a5"/>
      </w:pPr>
      <w:r>
        <w:tab/>
        <w:t>private ObjectMapper MAPPER;</w:t>
      </w:r>
    </w:p>
    <w:p w:rsidR="00181FE6" w:rsidRDefault="00181FE6" w:rsidP="00181FE6">
      <w:pPr>
        <w:pStyle w:val="a5"/>
      </w:pPr>
    </w:p>
    <w:p w:rsidR="00181FE6" w:rsidRDefault="00181FE6" w:rsidP="00181FE6">
      <w:pPr>
        <w:pStyle w:val="a5"/>
      </w:pPr>
      <w:r>
        <w:t xml:space="preserve">    public void saveItem(Item item, String desc, String itemParams) {</w:t>
      </w:r>
    </w:p>
    <w:p w:rsidR="00181FE6" w:rsidRDefault="00181FE6" w:rsidP="00181FE6">
      <w:pPr>
        <w:pStyle w:val="a5"/>
      </w:pPr>
      <w:r>
        <w:rPr>
          <w:rFonts w:hint="eastAsia"/>
        </w:rPr>
        <w:t xml:space="preserve">        // </w:t>
      </w:r>
      <w:r>
        <w:rPr>
          <w:rFonts w:hint="eastAsia"/>
        </w:rPr>
        <w:t>保存商品数据到数据库</w:t>
      </w:r>
    </w:p>
    <w:p w:rsidR="00181FE6" w:rsidRDefault="00181FE6" w:rsidP="00181FE6">
      <w:pPr>
        <w:pStyle w:val="a5"/>
      </w:pPr>
      <w:r>
        <w:t xml:space="preserve">        super.save(item);</w:t>
      </w:r>
    </w:p>
    <w:p w:rsidR="00181FE6" w:rsidRDefault="00181FE6" w:rsidP="00181FE6">
      <w:pPr>
        <w:pStyle w:val="a5"/>
      </w:pPr>
    </w:p>
    <w:p w:rsidR="00181FE6" w:rsidRDefault="00181FE6" w:rsidP="00181FE6">
      <w:pPr>
        <w:pStyle w:val="a5"/>
      </w:pPr>
      <w:r>
        <w:rPr>
          <w:rFonts w:hint="eastAsia"/>
        </w:rPr>
        <w:t xml:space="preserve">        // </w:t>
      </w:r>
      <w:r>
        <w:rPr>
          <w:rFonts w:hint="eastAsia"/>
        </w:rPr>
        <w:t>保存商品描述数据</w:t>
      </w:r>
    </w:p>
    <w:p w:rsidR="00181FE6" w:rsidRDefault="00181FE6" w:rsidP="00181FE6">
      <w:pPr>
        <w:pStyle w:val="a5"/>
      </w:pPr>
      <w:r>
        <w:t xml:space="preserve">        ItemDesc itemDesc = new ItemDesc();</w:t>
      </w:r>
    </w:p>
    <w:p w:rsidR="00181FE6" w:rsidRDefault="00181FE6" w:rsidP="00181FE6">
      <w:pPr>
        <w:pStyle w:val="a5"/>
      </w:pPr>
      <w:r>
        <w:t xml:space="preserve">        itemDesc.setItemId(item.getId());</w:t>
      </w:r>
    </w:p>
    <w:p w:rsidR="00181FE6" w:rsidRDefault="00181FE6" w:rsidP="00181FE6">
      <w:pPr>
        <w:pStyle w:val="a5"/>
      </w:pPr>
      <w:r>
        <w:t xml:space="preserve">        itemDesc.setItemDesc(desc);</w:t>
      </w:r>
    </w:p>
    <w:p w:rsidR="00181FE6" w:rsidRDefault="00181FE6" w:rsidP="00181FE6">
      <w:pPr>
        <w:pStyle w:val="a5"/>
      </w:pPr>
      <w:r>
        <w:t xml:space="preserve">        itemDesc.setCreated(new Date());</w:t>
      </w:r>
    </w:p>
    <w:p w:rsidR="00181FE6" w:rsidRDefault="00181FE6" w:rsidP="00181FE6">
      <w:pPr>
        <w:pStyle w:val="a5"/>
      </w:pPr>
      <w:r>
        <w:t xml:space="preserve">        itemDesc.setUpdated(itemDesc.getCreated());</w:t>
      </w:r>
    </w:p>
    <w:p w:rsidR="00181FE6" w:rsidRDefault="00181FE6" w:rsidP="00181FE6">
      <w:pPr>
        <w:pStyle w:val="a5"/>
      </w:pPr>
      <w:r>
        <w:rPr>
          <w:rFonts w:hint="eastAsia"/>
        </w:rPr>
        <w:t xml:space="preserve">        // </w:t>
      </w:r>
      <w:r>
        <w:rPr>
          <w:rFonts w:hint="eastAsia"/>
        </w:rPr>
        <w:t>保存商品描述数据到数据库</w:t>
      </w:r>
    </w:p>
    <w:p w:rsidR="00181FE6" w:rsidRDefault="00181FE6" w:rsidP="00181FE6">
      <w:pPr>
        <w:pStyle w:val="a5"/>
      </w:pPr>
      <w:r>
        <w:t xml:space="preserve">        this.itemDescService.save(itemDesc);</w:t>
      </w:r>
    </w:p>
    <w:p w:rsidR="00181FE6" w:rsidRDefault="00181FE6" w:rsidP="00181FE6">
      <w:pPr>
        <w:pStyle w:val="a5"/>
      </w:pPr>
      <w:r>
        <w:t xml:space="preserve">        </w:t>
      </w:r>
    </w:p>
    <w:p w:rsidR="00181FE6" w:rsidRDefault="00181FE6" w:rsidP="00181FE6">
      <w:pPr>
        <w:pStyle w:val="a5"/>
      </w:pPr>
      <w:r>
        <w:rPr>
          <w:rFonts w:hint="eastAsia"/>
        </w:rPr>
        <w:t xml:space="preserve">        // </w:t>
      </w:r>
      <w:r>
        <w:rPr>
          <w:rFonts w:hint="eastAsia"/>
        </w:rPr>
        <w:t>保存商品规格数据</w:t>
      </w:r>
    </w:p>
    <w:p w:rsidR="00181FE6" w:rsidRDefault="00181FE6" w:rsidP="00181FE6">
      <w:pPr>
        <w:pStyle w:val="a5"/>
      </w:pPr>
      <w:r>
        <w:t xml:space="preserve">        ItemParamItem itemParamItem = new ItemParamItem();</w:t>
      </w:r>
    </w:p>
    <w:p w:rsidR="00181FE6" w:rsidRDefault="00181FE6" w:rsidP="00181FE6">
      <w:pPr>
        <w:pStyle w:val="a5"/>
      </w:pPr>
      <w:r>
        <w:t xml:space="preserve">        itemParamItem.setItemId(item.getId());</w:t>
      </w:r>
    </w:p>
    <w:p w:rsidR="00181FE6" w:rsidRDefault="00181FE6" w:rsidP="00181FE6">
      <w:pPr>
        <w:pStyle w:val="a5"/>
      </w:pPr>
      <w:r>
        <w:t xml:space="preserve">        itemParamItem.setParamData(itemParams);</w:t>
      </w:r>
    </w:p>
    <w:p w:rsidR="00181FE6" w:rsidRDefault="00181FE6" w:rsidP="00181FE6">
      <w:pPr>
        <w:pStyle w:val="a5"/>
      </w:pPr>
      <w:r>
        <w:t xml:space="preserve">        itemParamItem.setCreated(new Date());</w:t>
      </w:r>
    </w:p>
    <w:p w:rsidR="00181FE6" w:rsidRDefault="00181FE6" w:rsidP="00181FE6">
      <w:pPr>
        <w:pStyle w:val="a5"/>
      </w:pPr>
      <w:r>
        <w:t xml:space="preserve">        itemParamItem.setUpdated(itemParamItem.getCreated());        </w:t>
      </w:r>
    </w:p>
    <w:p w:rsidR="00181FE6" w:rsidRDefault="00181FE6" w:rsidP="00181FE6">
      <w:pPr>
        <w:pStyle w:val="a5"/>
      </w:pPr>
      <w:r>
        <w:t xml:space="preserve">        this.itemParamItemService.save(itemParamItem);</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发送新增消息到</w:t>
      </w:r>
      <w:r>
        <w:rPr>
          <w:rFonts w:hint="eastAsia"/>
        </w:rPr>
        <w:t>RabbitMQ</w:t>
      </w:r>
      <w:r>
        <w:rPr>
          <w:rFonts w:hint="eastAsia"/>
        </w:rPr>
        <w:t>中</w:t>
      </w:r>
    </w:p>
    <w:p w:rsidR="00181FE6" w:rsidRDefault="00181FE6" w:rsidP="00181FE6">
      <w:pPr>
        <w:pStyle w:val="a5"/>
      </w:pPr>
      <w:r>
        <w:t xml:space="preserve">        //this.rabbitTemplate.convertAndSend("insert", item.getId());</w:t>
      </w:r>
    </w:p>
    <w:p w:rsidR="00181FE6" w:rsidRDefault="00181FE6" w:rsidP="00181FE6">
      <w:pPr>
        <w:pStyle w:val="a5"/>
      </w:pPr>
      <w:r>
        <w:t xml:space="preserve">    }</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tab/>
        <w:t xml:space="preserve"> * </w:t>
      </w:r>
      <w:r>
        <w:rPr>
          <w:rFonts w:hint="eastAsia"/>
        </w:rPr>
        <w:t>查询商品列表</w:t>
      </w:r>
    </w:p>
    <w:p w:rsidR="00181FE6" w:rsidRDefault="00181FE6" w:rsidP="00181FE6">
      <w:pPr>
        <w:pStyle w:val="a5"/>
      </w:pPr>
      <w:r>
        <w:tab/>
        <w:t xml:space="preserve"> * </w:t>
      </w:r>
    </w:p>
    <w:p w:rsidR="00181FE6" w:rsidRDefault="00181FE6" w:rsidP="00181FE6">
      <w:pPr>
        <w:pStyle w:val="a5"/>
      </w:pPr>
      <w:r>
        <w:tab/>
        <w:t xml:space="preserve"> * @param page</w:t>
      </w:r>
    </w:p>
    <w:p w:rsidR="00181FE6" w:rsidRDefault="00181FE6" w:rsidP="00181FE6">
      <w:pPr>
        <w:pStyle w:val="a5"/>
      </w:pPr>
      <w:r>
        <w:tab/>
        <w:t xml:space="preserve"> * @param rows</w:t>
      </w:r>
    </w:p>
    <w:p w:rsidR="00181FE6" w:rsidRDefault="00181FE6" w:rsidP="00181FE6">
      <w:pPr>
        <w:pStyle w:val="a5"/>
      </w:pPr>
      <w:r>
        <w:tab/>
        <w:t xml:space="preserve"> * @return</w:t>
      </w:r>
    </w:p>
    <w:p w:rsidR="00181FE6" w:rsidRDefault="00181FE6" w:rsidP="00181FE6">
      <w:pPr>
        <w:pStyle w:val="a5"/>
      </w:pPr>
      <w:r>
        <w:tab/>
        <w:t xml:space="preserve"> */</w:t>
      </w:r>
    </w:p>
    <w:p w:rsidR="00181FE6" w:rsidRDefault="00181FE6" w:rsidP="00181FE6">
      <w:pPr>
        <w:pStyle w:val="a5"/>
      </w:pPr>
      <w:r>
        <w:lastRenderedPageBreak/>
        <w:tab/>
        <w:t>public EasyUIResult queryList(Integer page, Integer rows) {</w:t>
      </w:r>
    </w:p>
    <w:p w:rsidR="00181FE6" w:rsidRDefault="00181FE6" w:rsidP="00181FE6">
      <w:pPr>
        <w:pStyle w:val="a5"/>
      </w:pPr>
      <w:r>
        <w:rPr>
          <w:rFonts w:hint="eastAsia"/>
        </w:rPr>
        <w:tab/>
      </w:r>
      <w:r>
        <w:rPr>
          <w:rFonts w:hint="eastAsia"/>
        </w:rPr>
        <w:tab/>
        <w:t xml:space="preserve">PageHelper.startPage(page, rows, true);// </w:t>
      </w:r>
      <w:r>
        <w:rPr>
          <w:rFonts w:hint="eastAsia"/>
        </w:rPr>
        <w:t>设置分页信息</w:t>
      </w:r>
    </w:p>
    <w:p w:rsidR="00181FE6" w:rsidRDefault="00181FE6" w:rsidP="00181FE6">
      <w:pPr>
        <w:pStyle w:val="a5"/>
      </w:pPr>
    </w:p>
    <w:p w:rsidR="00181FE6" w:rsidRDefault="00181FE6" w:rsidP="00181FE6">
      <w:pPr>
        <w:pStyle w:val="a5"/>
      </w:pPr>
      <w:r>
        <w:rPr>
          <w:rFonts w:hint="eastAsia"/>
        </w:rPr>
        <w:tab/>
      </w:r>
      <w:r>
        <w:rPr>
          <w:rFonts w:hint="eastAsia"/>
        </w:rPr>
        <w:tab/>
        <w:t xml:space="preserve">List&lt;Item&gt; items = itemMapper.queryListOrderByUpdated();// </w:t>
      </w:r>
      <w:r>
        <w:rPr>
          <w:rFonts w:hint="eastAsia"/>
        </w:rPr>
        <w:t>按照更新时间倒序排序</w:t>
      </w:r>
    </w:p>
    <w:p w:rsidR="00181FE6" w:rsidRDefault="00181FE6" w:rsidP="00181FE6">
      <w:pPr>
        <w:pStyle w:val="a5"/>
      </w:pPr>
      <w:r>
        <w:tab/>
      </w:r>
      <w:r>
        <w:tab/>
        <w:t>PageInfo&lt;Item&gt; pageInfo = new PageInfo&lt;Item&gt;(items);</w:t>
      </w:r>
    </w:p>
    <w:p w:rsidR="00181FE6" w:rsidRDefault="00181FE6" w:rsidP="00181FE6">
      <w:pPr>
        <w:pStyle w:val="a5"/>
      </w:pPr>
    </w:p>
    <w:p w:rsidR="00181FE6" w:rsidRDefault="00181FE6" w:rsidP="00181FE6">
      <w:pPr>
        <w:pStyle w:val="a5"/>
      </w:pPr>
      <w:r>
        <w:tab/>
      </w:r>
      <w:r>
        <w:tab/>
        <w:t>return new EasyUIResult(pageInfo.getTotal(), pageInfo.getList());</w:t>
      </w:r>
    </w:p>
    <w:p w:rsidR="00181FE6" w:rsidRDefault="00181FE6" w:rsidP="00181FE6">
      <w:pPr>
        <w:pStyle w:val="a5"/>
      </w:pPr>
      <w:r>
        <w:tab/>
        <w:t>}</w:t>
      </w:r>
    </w:p>
    <w:p w:rsidR="00181FE6" w:rsidRDefault="00181FE6" w:rsidP="00181FE6">
      <w:pPr>
        <w:pStyle w:val="a5"/>
      </w:pPr>
    </w:p>
    <w:p w:rsidR="00181FE6" w:rsidRDefault="00181FE6" w:rsidP="00181FE6">
      <w:pPr>
        <w:pStyle w:val="a5"/>
      </w:pPr>
      <w:r>
        <w:tab/>
        <w:t>/**</w:t>
      </w:r>
    </w:p>
    <w:p w:rsidR="00181FE6" w:rsidRDefault="00181FE6" w:rsidP="00181FE6">
      <w:pPr>
        <w:pStyle w:val="a5"/>
      </w:pPr>
      <w:r>
        <w:rPr>
          <w:rFonts w:hint="eastAsia"/>
        </w:rPr>
        <w:tab/>
        <w:t xml:space="preserve"> * </w:t>
      </w:r>
      <w:r>
        <w:rPr>
          <w:rFonts w:hint="eastAsia"/>
        </w:rPr>
        <w:t>更新商品数据</w:t>
      </w:r>
    </w:p>
    <w:p w:rsidR="00181FE6" w:rsidRDefault="00181FE6" w:rsidP="00181FE6">
      <w:pPr>
        <w:pStyle w:val="a5"/>
      </w:pPr>
      <w:r>
        <w:tab/>
        <w:t xml:space="preserve"> * </w:t>
      </w:r>
    </w:p>
    <w:p w:rsidR="00181FE6" w:rsidRDefault="00181FE6" w:rsidP="00181FE6">
      <w:pPr>
        <w:pStyle w:val="a5"/>
      </w:pPr>
      <w:r>
        <w:tab/>
        <w:t xml:space="preserve"> * @param item</w:t>
      </w:r>
    </w:p>
    <w:p w:rsidR="00181FE6" w:rsidRDefault="00181FE6" w:rsidP="00181FE6">
      <w:pPr>
        <w:pStyle w:val="a5"/>
      </w:pPr>
      <w:r>
        <w:tab/>
        <w:t xml:space="preserve"> * @param desc</w:t>
      </w:r>
    </w:p>
    <w:p w:rsidR="00181FE6" w:rsidRDefault="00181FE6" w:rsidP="00181FE6">
      <w:pPr>
        <w:pStyle w:val="a5"/>
      </w:pPr>
      <w:r>
        <w:tab/>
        <w:t xml:space="preserve"> */</w:t>
      </w:r>
    </w:p>
    <w:p w:rsidR="00181FE6" w:rsidRDefault="00181FE6" w:rsidP="00181FE6">
      <w:pPr>
        <w:pStyle w:val="a5"/>
      </w:pPr>
      <w:r>
        <w:tab/>
        <w:t>public void updateItem(Item item, String desc, String itemParams) {</w:t>
      </w:r>
    </w:p>
    <w:p w:rsidR="00181FE6" w:rsidRDefault="00181FE6" w:rsidP="00181FE6">
      <w:pPr>
        <w:pStyle w:val="a5"/>
      </w:pPr>
      <w:r>
        <w:tab/>
      </w:r>
      <w:r>
        <w:tab/>
        <w:t>item.setUpdated(new Date());</w:t>
      </w:r>
    </w:p>
    <w:p w:rsidR="00181FE6" w:rsidRDefault="00181FE6" w:rsidP="00181FE6">
      <w:pPr>
        <w:pStyle w:val="a5"/>
      </w:pPr>
    </w:p>
    <w:p w:rsidR="00181FE6" w:rsidRDefault="00181FE6" w:rsidP="00181FE6">
      <w:pPr>
        <w:pStyle w:val="a5"/>
      </w:pPr>
      <w:r>
        <w:rPr>
          <w:rFonts w:hint="eastAsia"/>
        </w:rPr>
        <w:tab/>
      </w:r>
      <w:r>
        <w:rPr>
          <w:rFonts w:hint="eastAsia"/>
        </w:rPr>
        <w:tab/>
        <w:t xml:space="preserve">item.setCreated(null);// </w:t>
      </w:r>
      <w:r>
        <w:rPr>
          <w:rFonts w:hint="eastAsia"/>
        </w:rPr>
        <w:t>强制设置为</w:t>
      </w:r>
      <w:r>
        <w:rPr>
          <w:rFonts w:hint="eastAsia"/>
        </w:rPr>
        <w:t>null</w:t>
      </w:r>
    </w:p>
    <w:p w:rsidR="00181FE6" w:rsidRDefault="00181FE6" w:rsidP="00181FE6">
      <w:pPr>
        <w:pStyle w:val="a5"/>
      </w:pPr>
      <w:r>
        <w:tab/>
      </w:r>
      <w:r>
        <w:tab/>
        <w:t>super.updateSelective(item);</w:t>
      </w:r>
    </w:p>
    <w:p w:rsidR="00181FE6" w:rsidRDefault="00181FE6" w:rsidP="00181FE6">
      <w:pPr>
        <w:pStyle w:val="a5"/>
      </w:pPr>
    </w:p>
    <w:p w:rsidR="00181FE6" w:rsidRDefault="00181FE6" w:rsidP="00181FE6">
      <w:pPr>
        <w:pStyle w:val="a5"/>
      </w:pPr>
      <w:r>
        <w:rPr>
          <w:rFonts w:hint="eastAsia"/>
        </w:rPr>
        <w:tab/>
      </w:r>
      <w:r>
        <w:rPr>
          <w:rFonts w:hint="eastAsia"/>
        </w:rPr>
        <w:tab/>
        <w:t xml:space="preserve">// </w:t>
      </w:r>
      <w:r>
        <w:rPr>
          <w:rFonts w:hint="eastAsia"/>
        </w:rPr>
        <w:t>更新商品描述数据</w:t>
      </w:r>
    </w:p>
    <w:p w:rsidR="00181FE6" w:rsidRDefault="00181FE6" w:rsidP="00181FE6">
      <w:pPr>
        <w:pStyle w:val="a5"/>
      </w:pPr>
      <w:r>
        <w:tab/>
      </w:r>
      <w:r>
        <w:tab/>
        <w:t>ItemDesc itemDesc = new ItemDesc();</w:t>
      </w:r>
    </w:p>
    <w:p w:rsidR="00181FE6" w:rsidRDefault="00181FE6" w:rsidP="00181FE6">
      <w:pPr>
        <w:pStyle w:val="a5"/>
      </w:pPr>
      <w:r>
        <w:tab/>
      </w:r>
      <w:r>
        <w:tab/>
        <w:t>itemDesc.setUpdated(new Date());</w:t>
      </w:r>
    </w:p>
    <w:p w:rsidR="00181FE6" w:rsidRDefault="00181FE6" w:rsidP="00181FE6">
      <w:pPr>
        <w:pStyle w:val="a5"/>
      </w:pPr>
      <w:r>
        <w:tab/>
      </w:r>
      <w:r>
        <w:tab/>
        <w:t>itemDesc.setItemId(item.getId());</w:t>
      </w:r>
    </w:p>
    <w:p w:rsidR="00181FE6" w:rsidRDefault="00181FE6" w:rsidP="00181FE6">
      <w:pPr>
        <w:pStyle w:val="a5"/>
      </w:pPr>
      <w:r>
        <w:tab/>
      </w:r>
      <w:r>
        <w:tab/>
        <w:t>itemDesc.setItemDesc(desc);</w:t>
      </w:r>
    </w:p>
    <w:p w:rsidR="00181FE6" w:rsidRDefault="00181FE6" w:rsidP="00181FE6">
      <w:pPr>
        <w:pStyle w:val="a5"/>
      </w:pPr>
      <w:r>
        <w:tab/>
      </w:r>
      <w:r>
        <w:tab/>
        <w:t>this.itemDescService.updateSelective(itemDesc);</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更新规格参数数据</w:t>
      </w:r>
    </w:p>
    <w:p w:rsidR="00181FE6" w:rsidRDefault="00181FE6" w:rsidP="00181FE6">
      <w:pPr>
        <w:pStyle w:val="a5"/>
      </w:pPr>
      <w:r>
        <w:t xml:space="preserve">        ItemParamItem itemParamItem = new ItemParamItem();</w:t>
      </w:r>
    </w:p>
    <w:p w:rsidR="00181FE6" w:rsidRDefault="00181FE6" w:rsidP="00181FE6">
      <w:pPr>
        <w:pStyle w:val="a5"/>
      </w:pPr>
      <w:r>
        <w:t xml:space="preserve">        itemParamItem.setItemId(item.getId());</w:t>
      </w:r>
    </w:p>
    <w:p w:rsidR="00181FE6" w:rsidRDefault="00181FE6" w:rsidP="00181FE6">
      <w:pPr>
        <w:pStyle w:val="a5"/>
      </w:pPr>
      <w:r>
        <w:t xml:space="preserve">        itemParamItem.setParamData(itemParams);</w:t>
      </w:r>
    </w:p>
    <w:p w:rsidR="00181FE6" w:rsidRDefault="00181FE6" w:rsidP="00181FE6">
      <w:pPr>
        <w:pStyle w:val="a5"/>
      </w:pPr>
      <w:r>
        <w:t xml:space="preserve">        </w:t>
      </w:r>
    </w:p>
    <w:p w:rsidR="00181FE6" w:rsidRDefault="00181FE6" w:rsidP="00181FE6">
      <w:pPr>
        <w:pStyle w:val="a5"/>
      </w:pPr>
      <w:r>
        <w:t xml:space="preserve">        this.itemParamItemService.updateParamByItemId(itemParamItem);</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通知更新其他系统中的缓存数据</w:t>
      </w:r>
    </w:p>
    <w:p w:rsidR="00181FE6" w:rsidRDefault="00181FE6" w:rsidP="00181FE6">
      <w:pPr>
        <w:pStyle w:val="a5"/>
      </w:pPr>
      <w:r>
        <w:t xml:space="preserve">        String url = "http://www.jt.com/service/item/updateRedis/"+item.getId();</w:t>
      </w:r>
    </w:p>
    <w:p w:rsidR="00181FE6" w:rsidRDefault="00181FE6" w:rsidP="00181FE6">
      <w:pPr>
        <w:pStyle w:val="a5"/>
      </w:pPr>
      <w:r>
        <w:t xml:space="preserve">        try {</w:t>
      </w:r>
    </w:p>
    <w:p w:rsidR="00181FE6" w:rsidRDefault="00181FE6" w:rsidP="00181FE6">
      <w:pPr>
        <w:pStyle w:val="a5"/>
      </w:pPr>
      <w:r>
        <w:tab/>
      </w:r>
      <w:r>
        <w:tab/>
      </w:r>
      <w:r>
        <w:tab/>
        <w:t>this.httpClientService.doGet(url);</w:t>
      </w:r>
    </w:p>
    <w:p w:rsidR="00181FE6" w:rsidRDefault="00181FE6" w:rsidP="00181FE6">
      <w:pPr>
        <w:pStyle w:val="a5"/>
      </w:pPr>
      <w:r>
        <w:tab/>
      </w:r>
      <w:r>
        <w:tab/>
        <w:t>} catch (Exception e) {</w:t>
      </w:r>
    </w:p>
    <w:p w:rsidR="00181FE6" w:rsidRDefault="00181FE6" w:rsidP="00181FE6">
      <w:pPr>
        <w:pStyle w:val="a5"/>
      </w:pPr>
      <w:r>
        <w:tab/>
      </w:r>
      <w:r>
        <w:tab/>
      </w:r>
      <w:r>
        <w:tab/>
        <w:t>e.printStackTrace();</w:t>
      </w:r>
    </w:p>
    <w:p w:rsidR="00181FE6" w:rsidRDefault="00181FE6" w:rsidP="00181FE6">
      <w:pPr>
        <w:pStyle w:val="a5"/>
      </w:pPr>
      <w:r>
        <w:tab/>
      </w:r>
      <w:r>
        <w:tab/>
        <w:t>}</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通知更新</w:t>
      </w:r>
      <w:r>
        <w:rPr>
          <w:rFonts w:hint="eastAsia"/>
        </w:rPr>
        <w:t>solr</w:t>
      </w:r>
      <w:r>
        <w:rPr>
          <w:rFonts w:hint="eastAsia"/>
        </w:rPr>
        <w:t>中的数据</w:t>
      </w:r>
    </w:p>
    <w:p w:rsidR="00181FE6" w:rsidRDefault="00181FE6" w:rsidP="00181FE6">
      <w:pPr>
        <w:pStyle w:val="a5"/>
      </w:pPr>
      <w:r>
        <w:t xml:space="preserve">        String searchUrl = "http://search.jt.com/serach/update";</w:t>
      </w:r>
    </w:p>
    <w:p w:rsidR="00181FE6" w:rsidRDefault="00181FE6" w:rsidP="00181FE6">
      <w:pPr>
        <w:pStyle w:val="a5"/>
      </w:pPr>
      <w:r>
        <w:t xml:space="preserve">        try {</w:t>
      </w:r>
    </w:p>
    <w:p w:rsidR="00181FE6" w:rsidRDefault="00181FE6" w:rsidP="00181FE6">
      <w:pPr>
        <w:pStyle w:val="a5"/>
      </w:pPr>
      <w:r>
        <w:tab/>
      </w:r>
      <w:r>
        <w:tab/>
      </w:r>
      <w:r>
        <w:tab/>
        <w:t>this.httpClientService.doPostJson(searchUrl, MAPPER.writeValueAsString(item));</w:t>
      </w:r>
    </w:p>
    <w:p w:rsidR="00181FE6" w:rsidRDefault="00181FE6" w:rsidP="00181FE6">
      <w:pPr>
        <w:pStyle w:val="a5"/>
      </w:pPr>
      <w:r>
        <w:lastRenderedPageBreak/>
        <w:tab/>
      </w:r>
      <w:r>
        <w:tab/>
        <w:t>} catch (Exception e) {</w:t>
      </w:r>
    </w:p>
    <w:p w:rsidR="00181FE6" w:rsidRDefault="00181FE6" w:rsidP="00181FE6">
      <w:pPr>
        <w:pStyle w:val="a5"/>
      </w:pPr>
      <w:r>
        <w:tab/>
      </w:r>
      <w:r>
        <w:tab/>
      </w:r>
      <w:r>
        <w:tab/>
        <w:t>e.printStackTrace();</w:t>
      </w:r>
    </w:p>
    <w:p w:rsidR="00181FE6" w:rsidRDefault="00181FE6" w:rsidP="00181FE6">
      <w:pPr>
        <w:pStyle w:val="a5"/>
      </w:pPr>
      <w:r>
        <w:tab/>
      </w:r>
      <w:r>
        <w:tab/>
        <w:t>}</w:t>
      </w:r>
    </w:p>
    <w:p w:rsidR="00181FE6" w:rsidRDefault="00181FE6" w:rsidP="00181FE6">
      <w:pPr>
        <w:pStyle w:val="a5"/>
      </w:pPr>
      <w:r>
        <w:t xml:space="preserve">        </w:t>
      </w:r>
    </w:p>
    <w:p w:rsidR="00181FE6" w:rsidRDefault="00181FE6" w:rsidP="00181FE6">
      <w:pPr>
        <w:pStyle w:val="a5"/>
      </w:pPr>
      <w:r>
        <w:rPr>
          <w:rFonts w:hint="eastAsia"/>
        </w:rPr>
        <w:t xml:space="preserve">        //</w:t>
      </w:r>
      <w:r>
        <w:rPr>
          <w:rFonts w:hint="eastAsia"/>
        </w:rPr>
        <w:t>发送更新消息到</w:t>
      </w:r>
      <w:r>
        <w:rPr>
          <w:rFonts w:hint="eastAsia"/>
        </w:rPr>
        <w:t>RabbitMQ</w:t>
      </w:r>
      <w:r>
        <w:rPr>
          <w:rFonts w:hint="eastAsia"/>
        </w:rPr>
        <w:t>中</w:t>
      </w:r>
    </w:p>
    <w:p w:rsidR="00181FE6" w:rsidRDefault="00181FE6" w:rsidP="00181FE6">
      <w:pPr>
        <w:pStyle w:val="a5"/>
      </w:pPr>
      <w:r>
        <w:t xml:space="preserve">        //this.rabbitTemplate.convertAndSend("update", item.getId());</w:t>
      </w:r>
    </w:p>
    <w:p w:rsidR="00181FE6" w:rsidRDefault="00181FE6" w:rsidP="00181FE6">
      <w:pPr>
        <w:pStyle w:val="a5"/>
      </w:pPr>
      <w:r>
        <w:t xml:space="preserve">        </w:t>
      </w:r>
    </w:p>
    <w:p w:rsidR="00181FE6" w:rsidRDefault="00181FE6" w:rsidP="00181FE6">
      <w:pPr>
        <w:pStyle w:val="a5"/>
      </w:pPr>
      <w:r>
        <w:tab/>
        <w:t>}</w:t>
      </w:r>
    </w:p>
    <w:p w:rsidR="00181FE6" w:rsidRDefault="00181FE6" w:rsidP="00181FE6">
      <w:pPr>
        <w:pStyle w:val="a5"/>
      </w:pPr>
    </w:p>
    <w:p w:rsidR="00181FE6" w:rsidRDefault="00181FE6" w:rsidP="00181FE6">
      <w:pPr>
        <w:pStyle w:val="a5"/>
      </w:pPr>
      <w:r>
        <w:t>}</w:t>
      </w:r>
    </w:p>
    <w:p w:rsidR="00181FE6" w:rsidRDefault="00205245" w:rsidP="00181FE6">
      <w:pPr>
        <w:ind w:firstLineChars="0"/>
      </w:pPr>
      <w:r>
        <w:rPr>
          <w:rFonts w:hint="eastAsia"/>
        </w:rPr>
        <w:t>最终实现，后台更新数据，同步前台和</w:t>
      </w:r>
      <w:r>
        <w:rPr>
          <w:rFonts w:hint="eastAsia"/>
        </w:rPr>
        <w:t>redis</w:t>
      </w:r>
      <w:r>
        <w:rPr>
          <w:rFonts w:hint="eastAsia"/>
        </w:rPr>
        <w:t>中的数据。</w:t>
      </w:r>
    </w:p>
    <w:p w:rsidR="0061526E" w:rsidRDefault="0061526E" w:rsidP="00491187">
      <w:pPr>
        <w:pStyle w:val="3"/>
      </w:pPr>
      <w:r>
        <w:rPr>
          <w:rFonts w:hint="eastAsia"/>
        </w:rPr>
        <w:t>传统更新数据方案</w:t>
      </w:r>
    </w:p>
    <w:p w:rsidR="0061526E" w:rsidRDefault="0061526E" w:rsidP="00181FE6">
      <w:pPr>
        <w:ind w:firstLineChars="0"/>
      </w:pPr>
      <w:r>
        <w:rPr>
          <w:rFonts w:hint="eastAsia"/>
        </w:rPr>
        <w:t>问题：</w:t>
      </w:r>
    </w:p>
    <w:p w:rsidR="0061526E" w:rsidRDefault="0061526E" w:rsidP="00181FE6">
      <w:pPr>
        <w:ind w:firstLineChars="0"/>
      </w:pPr>
      <w:r>
        <w:rPr>
          <w:rFonts w:hint="eastAsia"/>
        </w:rPr>
        <w:t>1</w:t>
      </w:r>
      <w:r>
        <w:rPr>
          <w:rFonts w:hint="eastAsia"/>
        </w:rPr>
        <w:t>）新增一个系统，需要在后台系统中添加更新逻辑，维护不方便。</w:t>
      </w:r>
    </w:p>
    <w:p w:rsidR="0061526E" w:rsidRPr="0061526E" w:rsidRDefault="0061526E" w:rsidP="00181FE6">
      <w:pPr>
        <w:ind w:firstLineChars="0"/>
      </w:pPr>
      <w:r>
        <w:rPr>
          <w:rFonts w:hint="eastAsia"/>
        </w:rPr>
        <w:t>2</w:t>
      </w:r>
      <w:r>
        <w:rPr>
          <w:rFonts w:hint="eastAsia"/>
        </w:rPr>
        <w:t>）系统与系统之间的耦合度太高。</w:t>
      </w:r>
    </w:p>
    <w:p w:rsidR="001348EB" w:rsidRDefault="00780223" w:rsidP="00167564">
      <w:pPr>
        <w:ind w:firstLineChars="0"/>
      </w:pPr>
      <w:r>
        <w:rPr>
          <w:rFonts w:hint="eastAsia"/>
        </w:rPr>
        <w:t>解决方案：</w:t>
      </w:r>
      <w:r>
        <w:rPr>
          <w:rFonts w:hint="eastAsia"/>
        </w:rPr>
        <w:t>MQ</w:t>
      </w:r>
      <w:r>
        <w:rPr>
          <w:rFonts w:hint="eastAsia"/>
        </w:rPr>
        <w:t>。</w:t>
      </w:r>
    </w:p>
    <w:sectPr w:rsidR="001348EB" w:rsidSect="008C67B4">
      <w:headerReference w:type="even" r:id="rId272"/>
      <w:headerReference w:type="default" r:id="rId273"/>
      <w:footerReference w:type="even" r:id="rId274"/>
      <w:footerReference w:type="default" r:id="rId275"/>
      <w:headerReference w:type="first" r:id="rId276"/>
      <w:footerReference w:type="first" r:id="rId2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3ED8" w:rsidRDefault="00643ED8" w:rsidP="00F90DCB">
      <w:r>
        <w:separator/>
      </w:r>
    </w:p>
  </w:endnote>
  <w:endnote w:type="continuationSeparator" w:id="0">
    <w:p w:rsidR="00643ED8" w:rsidRDefault="00643ED8" w:rsidP="00F90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Franklin Gothic Medium">
    <w:panose1 w:val="020B06030201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4A0" w:rsidRDefault="00C164A0" w:rsidP="00C16F92">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4A0" w:rsidRDefault="00C164A0" w:rsidP="006D5A04">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4A0" w:rsidRDefault="00C164A0" w:rsidP="00C16F92">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3ED8" w:rsidRDefault="00643ED8" w:rsidP="00F90DCB">
      <w:r>
        <w:separator/>
      </w:r>
    </w:p>
  </w:footnote>
  <w:footnote w:type="continuationSeparator" w:id="0">
    <w:p w:rsidR="00643ED8" w:rsidRDefault="00643ED8" w:rsidP="00F90D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4A0" w:rsidRDefault="00C164A0" w:rsidP="00F90DCB">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4A0" w:rsidRPr="004B5410" w:rsidRDefault="00C164A0" w:rsidP="004B5410">
    <w:pPr>
      <w:pStyle w:val="a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4A0" w:rsidRDefault="00C164A0" w:rsidP="00C16F92">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3A70E2"/>
    <w:multiLevelType w:val="hybridMultilevel"/>
    <w:tmpl w:val="9670DD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29F04BF"/>
    <w:multiLevelType w:val="hybridMultilevel"/>
    <w:tmpl w:val="7E38B700"/>
    <w:lvl w:ilvl="0" w:tplc="2D36C5D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183D24CD"/>
    <w:multiLevelType w:val="hybridMultilevel"/>
    <w:tmpl w:val="070A7026"/>
    <w:lvl w:ilvl="0" w:tplc="8C5058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0994675"/>
    <w:multiLevelType w:val="multilevel"/>
    <w:tmpl w:val="7DA0E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1666CB5"/>
    <w:multiLevelType w:val="hybridMultilevel"/>
    <w:tmpl w:val="DC7C38F0"/>
    <w:lvl w:ilvl="0" w:tplc="E9DEAA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DB36BAC"/>
    <w:multiLevelType w:val="hybridMultilevel"/>
    <w:tmpl w:val="0DAE4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6762B9"/>
    <w:multiLevelType w:val="hybridMultilevel"/>
    <w:tmpl w:val="F9FC0198"/>
    <w:lvl w:ilvl="0" w:tplc="83109D9C">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4320E36"/>
    <w:multiLevelType w:val="hybridMultilevel"/>
    <w:tmpl w:val="814CC1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CC17CC9"/>
    <w:multiLevelType w:val="hybridMultilevel"/>
    <w:tmpl w:val="1122CBE6"/>
    <w:lvl w:ilvl="0" w:tplc="E94A51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E28487E"/>
    <w:multiLevelType w:val="multilevel"/>
    <w:tmpl w:val="1B004BB2"/>
    <w:lvl w:ilvl="0">
      <w:start w:val="1"/>
      <w:numFmt w:val="decimal"/>
      <w:pStyle w:val="1"/>
      <w:lvlText w:val="%1"/>
      <w:lvlJc w:val="left"/>
      <w:pPr>
        <w:ind w:left="852" w:hanging="432"/>
      </w:pPr>
      <w:rPr>
        <w:rFonts w:hint="eastAsia"/>
      </w:rPr>
    </w:lvl>
    <w:lvl w:ilvl="1">
      <w:start w:val="1"/>
      <w:numFmt w:val="decimal"/>
      <w:pStyle w:val="2"/>
      <w:lvlText w:val="%1.%2"/>
      <w:lvlJc w:val="left"/>
      <w:pPr>
        <w:ind w:left="996" w:hanging="576"/>
      </w:pPr>
      <w:rPr>
        <w:rFonts w:hint="eastAsia"/>
      </w:rPr>
    </w:lvl>
    <w:lvl w:ilvl="2">
      <w:start w:val="1"/>
      <w:numFmt w:val="decimal"/>
      <w:pStyle w:val="3"/>
      <w:lvlText w:val="%1.%2.%3"/>
      <w:lvlJc w:val="left"/>
      <w:pPr>
        <w:ind w:left="420" w:firstLine="0"/>
      </w:pPr>
      <w:rPr>
        <w:rFonts w:hint="eastAsia"/>
      </w:rPr>
    </w:lvl>
    <w:lvl w:ilvl="3">
      <w:start w:val="1"/>
      <w:numFmt w:val="decimal"/>
      <w:pStyle w:val="4"/>
      <w:lvlText w:val="%1.%2.%3.%4"/>
      <w:lvlJc w:val="left"/>
      <w:pPr>
        <w:ind w:left="1284" w:hanging="864"/>
      </w:pPr>
      <w:rPr>
        <w:rFonts w:hint="eastAsia"/>
      </w:rPr>
    </w:lvl>
    <w:lvl w:ilvl="4">
      <w:start w:val="1"/>
      <w:numFmt w:val="decimal"/>
      <w:pStyle w:val="5"/>
      <w:lvlText w:val="%1.%2.%3.%4.%5"/>
      <w:lvlJc w:val="left"/>
      <w:pPr>
        <w:ind w:left="1428" w:hanging="1008"/>
      </w:pPr>
      <w:rPr>
        <w:rFonts w:hint="eastAsia"/>
      </w:rPr>
    </w:lvl>
    <w:lvl w:ilvl="5">
      <w:start w:val="1"/>
      <w:numFmt w:val="decimal"/>
      <w:pStyle w:val="6"/>
      <w:lvlText w:val="%1.%2.%3.%4.%5.%6"/>
      <w:lvlJc w:val="left"/>
      <w:pPr>
        <w:ind w:left="1572" w:hanging="1152"/>
      </w:pPr>
      <w:rPr>
        <w:rFonts w:hint="eastAsia"/>
      </w:rPr>
    </w:lvl>
    <w:lvl w:ilvl="6">
      <w:start w:val="1"/>
      <w:numFmt w:val="decimal"/>
      <w:pStyle w:val="7"/>
      <w:lvlText w:val="%1.%2.%3.%4.%5.%6.%7"/>
      <w:lvlJc w:val="left"/>
      <w:pPr>
        <w:ind w:left="1716" w:hanging="1296"/>
      </w:pPr>
      <w:rPr>
        <w:rFonts w:hint="eastAsia"/>
      </w:rPr>
    </w:lvl>
    <w:lvl w:ilvl="7">
      <w:start w:val="1"/>
      <w:numFmt w:val="decimal"/>
      <w:pStyle w:val="8"/>
      <w:lvlText w:val="%1.%2.%3.%4.%5.%6.%7.%8"/>
      <w:lvlJc w:val="left"/>
      <w:pPr>
        <w:ind w:left="1860" w:hanging="1440"/>
      </w:pPr>
      <w:rPr>
        <w:rFonts w:hint="eastAsia"/>
      </w:rPr>
    </w:lvl>
    <w:lvl w:ilvl="8">
      <w:start w:val="1"/>
      <w:numFmt w:val="decimal"/>
      <w:pStyle w:val="9"/>
      <w:lvlText w:val="%1.%2.%3.%4.%5.%6.%7.%8.%9"/>
      <w:lvlJc w:val="left"/>
      <w:pPr>
        <w:ind w:left="2004" w:hanging="1584"/>
      </w:pPr>
      <w:rPr>
        <w:rFonts w:hint="eastAsia"/>
      </w:rPr>
    </w:lvl>
  </w:abstractNum>
  <w:abstractNum w:abstractNumId="10">
    <w:nsid w:val="43A853F0"/>
    <w:multiLevelType w:val="hybridMultilevel"/>
    <w:tmpl w:val="07CA2C2E"/>
    <w:lvl w:ilvl="0" w:tplc="C17A1E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AA858ED"/>
    <w:multiLevelType w:val="hybridMultilevel"/>
    <w:tmpl w:val="89306FA2"/>
    <w:lvl w:ilvl="0" w:tplc="3D4E6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85D3151"/>
    <w:multiLevelType w:val="multilevel"/>
    <w:tmpl w:val="434E6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67D75D99"/>
    <w:multiLevelType w:val="multilevel"/>
    <w:tmpl w:val="266C5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9E70C73"/>
    <w:multiLevelType w:val="hybridMultilevel"/>
    <w:tmpl w:val="AC4EA60C"/>
    <w:lvl w:ilvl="0" w:tplc="8DDC9486">
      <w:start w:val="1"/>
      <w:numFmt w:val="decimal"/>
      <w:pStyle w:val="a"/>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B126368"/>
    <w:multiLevelType w:val="multilevel"/>
    <w:tmpl w:val="AB5ED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D0C2BFE"/>
    <w:multiLevelType w:val="multilevel"/>
    <w:tmpl w:val="F274F1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E451998"/>
    <w:multiLevelType w:val="multilevel"/>
    <w:tmpl w:val="FFE20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A2C4A8F"/>
    <w:multiLevelType w:val="hybridMultilevel"/>
    <w:tmpl w:val="5142A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9"/>
  </w:num>
  <w:num w:numId="3">
    <w:abstractNumId w:val="1"/>
  </w:num>
  <w:num w:numId="4">
    <w:abstractNumId w:val="14"/>
    <w:lvlOverride w:ilvl="0">
      <w:startOverride w:val="1"/>
    </w:lvlOverride>
  </w:num>
  <w:num w:numId="5">
    <w:abstractNumId w:val="14"/>
    <w:lvlOverride w:ilvl="0">
      <w:startOverride w:val="1"/>
    </w:lvlOverride>
  </w:num>
  <w:num w:numId="6">
    <w:abstractNumId w:val="4"/>
  </w:num>
  <w:num w:numId="7">
    <w:abstractNumId w:val="8"/>
  </w:num>
  <w:num w:numId="8">
    <w:abstractNumId w:val="14"/>
    <w:lvlOverride w:ilvl="0">
      <w:startOverride w:val="1"/>
    </w:lvlOverride>
  </w:num>
  <w:num w:numId="9">
    <w:abstractNumId w:val="5"/>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0"/>
  </w:num>
  <w:num w:numId="13">
    <w:abstractNumId w:val="18"/>
  </w:num>
  <w:num w:numId="14">
    <w:abstractNumId w:val="11"/>
  </w:num>
  <w:num w:numId="15">
    <w:abstractNumId w:val="2"/>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13"/>
  </w:num>
  <w:num w:numId="22">
    <w:abstractNumId w:val="15"/>
  </w:num>
  <w:num w:numId="23">
    <w:abstractNumId w:val="12"/>
  </w:num>
  <w:num w:numId="24">
    <w:abstractNumId w:val="3"/>
  </w:num>
  <w:num w:numId="25">
    <w:abstractNumId w:val="16"/>
  </w:num>
  <w:num w:numId="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9"/>
  </w:num>
  <w:num w:numId="34">
    <w:abstractNumId w:val="9"/>
  </w:num>
  <w:num w:numId="35">
    <w:abstractNumId w:val="9"/>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7A3"/>
    <w:rsid w:val="000002BC"/>
    <w:rsid w:val="0000057E"/>
    <w:rsid w:val="00000D43"/>
    <w:rsid w:val="000012A4"/>
    <w:rsid w:val="00001D96"/>
    <w:rsid w:val="00001E5A"/>
    <w:rsid w:val="000025E3"/>
    <w:rsid w:val="00002751"/>
    <w:rsid w:val="0000286A"/>
    <w:rsid w:val="0000299B"/>
    <w:rsid w:val="00002E26"/>
    <w:rsid w:val="00003C29"/>
    <w:rsid w:val="000047EF"/>
    <w:rsid w:val="0000591A"/>
    <w:rsid w:val="00005F24"/>
    <w:rsid w:val="00006588"/>
    <w:rsid w:val="00006594"/>
    <w:rsid w:val="00006716"/>
    <w:rsid w:val="00006EA2"/>
    <w:rsid w:val="00007057"/>
    <w:rsid w:val="000071BD"/>
    <w:rsid w:val="00007354"/>
    <w:rsid w:val="00007AE3"/>
    <w:rsid w:val="000100B0"/>
    <w:rsid w:val="00010B04"/>
    <w:rsid w:val="00010B0B"/>
    <w:rsid w:val="00011340"/>
    <w:rsid w:val="00011750"/>
    <w:rsid w:val="000122B4"/>
    <w:rsid w:val="00013453"/>
    <w:rsid w:val="000138A8"/>
    <w:rsid w:val="000146BB"/>
    <w:rsid w:val="00014DC5"/>
    <w:rsid w:val="000151C3"/>
    <w:rsid w:val="000157D8"/>
    <w:rsid w:val="00016708"/>
    <w:rsid w:val="000167B1"/>
    <w:rsid w:val="00016AA6"/>
    <w:rsid w:val="00017635"/>
    <w:rsid w:val="000179FA"/>
    <w:rsid w:val="00017FAD"/>
    <w:rsid w:val="00020151"/>
    <w:rsid w:val="00020734"/>
    <w:rsid w:val="000207FF"/>
    <w:rsid w:val="00020D26"/>
    <w:rsid w:val="00020FFD"/>
    <w:rsid w:val="0002150C"/>
    <w:rsid w:val="000217BD"/>
    <w:rsid w:val="00022082"/>
    <w:rsid w:val="00022264"/>
    <w:rsid w:val="000227F8"/>
    <w:rsid w:val="00023550"/>
    <w:rsid w:val="00023788"/>
    <w:rsid w:val="0002469C"/>
    <w:rsid w:val="00024BDF"/>
    <w:rsid w:val="00024FB4"/>
    <w:rsid w:val="0002537A"/>
    <w:rsid w:val="000253A7"/>
    <w:rsid w:val="0002555E"/>
    <w:rsid w:val="00025577"/>
    <w:rsid w:val="00025B9A"/>
    <w:rsid w:val="00027B57"/>
    <w:rsid w:val="00027E46"/>
    <w:rsid w:val="000302F9"/>
    <w:rsid w:val="00030880"/>
    <w:rsid w:val="0003138C"/>
    <w:rsid w:val="00031480"/>
    <w:rsid w:val="000314F3"/>
    <w:rsid w:val="00031870"/>
    <w:rsid w:val="00031B62"/>
    <w:rsid w:val="0003294D"/>
    <w:rsid w:val="00032F67"/>
    <w:rsid w:val="000335D0"/>
    <w:rsid w:val="00033798"/>
    <w:rsid w:val="00033862"/>
    <w:rsid w:val="000347B2"/>
    <w:rsid w:val="00034CB8"/>
    <w:rsid w:val="00035676"/>
    <w:rsid w:val="00035A54"/>
    <w:rsid w:val="000370F4"/>
    <w:rsid w:val="00037104"/>
    <w:rsid w:val="00041CC1"/>
    <w:rsid w:val="00041CE5"/>
    <w:rsid w:val="00042968"/>
    <w:rsid w:val="000430B5"/>
    <w:rsid w:val="00043792"/>
    <w:rsid w:val="00043F3C"/>
    <w:rsid w:val="000442A1"/>
    <w:rsid w:val="0004440C"/>
    <w:rsid w:val="00044D30"/>
    <w:rsid w:val="00045271"/>
    <w:rsid w:val="00045437"/>
    <w:rsid w:val="000461CD"/>
    <w:rsid w:val="00046838"/>
    <w:rsid w:val="00046CAD"/>
    <w:rsid w:val="00047A3A"/>
    <w:rsid w:val="000505B3"/>
    <w:rsid w:val="000506EF"/>
    <w:rsid w:val="00050D5E"/>
    <w:rsid w:val="000510CE"/>
    <w:rsid w:val="000515C6"/>
    <w:rsid w:val="00051B2C"/>
    <w:rsid w:val="000522C6"/>
    <w:rsid w:val="000529E7"/>
    <w:rsid w:val="00052B4F"/>
    <w:rsid w:val="00053F5C"/>
    <w:rsid w:val="000562B8"/>
    <w:rsid w:val="00057042"/>
    <w:rsid w:val="00057095"/>
    <w:rsid w:val="00057352"/>
    <w:rsid w:val="00057500"/>
    <w:rsid w:val="00057B7A"/>
    <w:rsid w:val="00057C4F"/>
    <w:rsid w:val="00060055"/>
    <w:rsid w:val="000601DA"/>
    <w:rsid w:val="000603BB"/>
    <w:rsid w:val="000610EC"/>
    <w:rsid w:val="0006161E"/>
    <w:rsid w:val="0006163A"/>
    <w:rsid w:val="00062752"/>
    <w:rsid w:val="00062F85"/>
    <w:rsid w:val="000634F9"/>
    <w:rsid w:val="00063907"/>
    <w:rsid w:val="00063C77"/>
    <w:rsid w:val="000640D1"/>
    <w:rsid w:val="000643B8"/>
    <w:rsid w:val="00064BA4"/>
    <w:rsid w:val="00064C54"/>
    <w:rsid w:val="0006511B"/>
    <w:rsid w:val="0006565A"/>
    <w:rsid w:val="00065A52"/>
    <w:rsid w:val="000666D1"/>
    <w:rsid w:val="00066A5F"/>
    <w:rsid w:val="000670FF"/>
    <w:rsid w:val="0006752C"/>
    <w:rsid w:val="00067C53"/>
    <w:rsid w:val="000707EC"/>
    <w:rsid w:val="00070D37"/>
    <w:rsid w:val="000721E1"/>
    <w:rsid w:val="00072344"/>
    <w:rsid w:val="00072DC8"/>
    <w:rsid w:val="00073131"/>
    <w:rsid w:val="0007326E"/>
    <w:rsid w:val="0007338F"/>
    <w:rsid w:val="00073601"/>
    <w:rsid w:val="0007396C"/>
    <w:rsid w:val="00074566"/>
    <w:rsid w:val="00074BF6"/>
    <w:rsid w:val="000756D4"/>
    <w:rsid w:val="0007596C"/>
    <w:rsid w:val="00075E01"/>
    <w:rsid w:val="00076216"/>
    <w:rsid w:val="00076647"/>
    <w:rsid w:val="00076FC3"/>
    <w:rsid w:val="0007708C"/>
    <w:rsid w:val="000771B0"/>
    <w:rsid w:val="000771DA"/>
    <w:rsid w:val="000809FB"/>
    <w:rsid w:val="00080D31"/>
    <w:rsid w:val="00080FFD"/>
    <w:rsid w:val="00081217"/>
    <w:rsid w:val="0008179C"/>
    <w:rsid w:val="00081939"/>
    <w:rsid w:val="0008318E"/>
    <w:rsid w:val="00083BC6"/>
    <w:rsid w:val="00084278"/>
    <w:rsid w:val="0008482D"/>
    <w:rsid w:val="00084839"/>
    <w:rsid w:val="00084DA6"/>
    <w:rsid w:val="00085015"/>
    <w:rsid w:val="0008523D"/>
    <w:rsid w:val="00085528"/>
    <w:rsid w:val="000857A7"/>
    <w:rsid w:val="000857D9"/>
    <w:rsid w:val="0008586A"/>
    <w:rsid w:val="00086085"/>
    <w:rsid w:val="00086D89"/>
    <w:rsid w:val="00086FC1"/>
    <w:rsid w:val="00087526"/>
    <w:rsid w:val="00087B21"/>
    <w:rsid w:val="00087CBB"/>
    <w:rsid w:val="00090356"/>
    <w:rsid w:val="000909FD"/>
    <w:rsid w:val="00091514"/>
    <w:rsid w:val="00091A58"/>
    <w:rsid w:val="00091AF9"/>
    <w:rsid w:val="00091C15"/>
    <w:rsid w:val="000923BF"/>
    <w:rsid w:val="000929DA"/>
    <w:rsid w:val="00092EE0"/>
    <w:rsid w:val="00093DD2"/>
    <w:rsid w:val="00093E56"/>
    <w:rsid w:val="0009505E"/>
    <w:rsid w:val="000956FB"/>
    <w:rsid w:val="0009585E"/>
    <w:rsid w:val="00095D12"/>
    <w:rsid w:val="00096326"/>
    <w:rsid w:val="00096681"/>
    <w:rsid w:val="00096A70"/>
    <w:rsid w:val="00096CD2"/>
    <w:rsid w:val="000978F6"/>
    <w:rsid w:val="00097912"/>
    <w:rsid w:val="00097C29"/>
    <w:rsid w:val="000A01E4"/>
    <w:rsid w:val="000A0D8D"/>
    <w:rsid w:val="000A17F1"/>
    <w:rsid w:val="000A1823"/>
    <w:rsid w:val="000A1BB7"/>
    <w:rsid w:val="000A1C6C"/>
    <w:rsid w:val="000A2B63"/>
    <w:rsid w:val="000A3DD4"/>
    <w:rsid w:val="000A475C"/>
    <w:rsid w:val="000A4A6E"/>
    <w:rsid w:val="000A53C5"/>
    <w:rsid w:val="000A5D0E"/>
    <w:rsid w:val="000A62A4"/>
    <w:rsid w:val="000A654D"/>
    <w:rsid w:val="000A68AE"/>
    <w:rsid w:val="000A7455"/>
    <w:rsid w:val="000A7AD6"/>
    <w:rsid w:val="000A7C17"/>
    <w:rsid w:val="000B0649"/>
    <w:rsid w:val="000B1CF8"/>
    <w:rsid w:val="000B23A6"/>
    <w:rsid w:val="000B2ECE"/>
    <w:rsid w:val="000B2EE9"/>
    <w:rsid w:val="000B4A53"/>
    <w:rsid w:val="000B4B3C"/>
    <w:rsid w:val="000B5C82"/>
    <w:rsid w:val="000B5D13"/>
    <w:rsid w:val="000B5DCC"/>
    <w:rsid w:val="000B6A65"/>
    <w:rsid w:val="000B6C12"/>
    <w:rsid w:val="000B75C0"/>
    <w:rsid w:val="000C052C"/>
    <w:rsid w:val="000C0EDB"/>
    <w:rsid w:val="000C11F1"/>
    <w:rsid w:val="000C1596"/>
    <w:rsid w:val="000C23CB"/>
    <w:rsid w:val="000C323D"/>
    <w:rsid w:val="000C3360"/>
    <w:rsid w:val="000C3937"/>
    <w:rsid w:val="000C4861"/>
    <w:rsid w:val="000C4937"/>
    <w:rsid w:val="000C4D2E"/>
    <w:rsid w:val="000C4FF3"/>
    <w:rsid w:val="000C51B7"/>
    <w:rsid w:val="000C5213"/>
    <w:rsid w:val="000C5BD9"/>
    <w:rsid w:val="000C5F8F"/>
    <w:rsid w:val="000C6444"/>
    <w:rsid w:val="000C656C"/>
    <w:rsid w:val="000C68E2"/>
    <w:rsid w:val="000C6E68"/>
    <w:rsid w:val="000C6EAA"/>
    <w:rsid w:val="000C7739"/>
    <w:rsid w:val="000C79C6"/>
    <w:rsid w:val="000C7F89"/>
    <w:rsid w:val="000D0183"/>
    <w:rsid w:val="000D11A4"/>
    <w:rsid w:val="000D1633"/>
    <w:rsid w:val="000D24E3"/>
    <w:rsid w:val="000D289D"/>
    <w:rsid w:val="000D2A05"/>
    <w:rsid w:val="000D33AC"/>
    <w:rsid w:val="000D3AF3"/>
    <w:rsid w:val="000D428F"/>
    <w:rsid w:val="000D4578"/>
    <w:rsid w:val="000D4AE9"/>
    <w:rsid w:val="000D4BA2"/>
    <w:rsid w:val="000D5C5F"/>
    <w:rsid w:val="000D6208"/>
    <w:rsid w:val="000D6AD4"/>
    <w:rsid w:val="000D6BDA"/>
    <w:rsid w:val="000D6D17"/>
    <w:rsid w:val="000D709D"/>
    <w:rsid w:val="000D7379"/>
    <w:rsid w:val="000D750E"/>
    <w:rsid w:val="000D7535"/>
    <w:rsid w:val="000D767C"/>
    <w:rsid w:val="000D7FBA"/>
    <w:rsid w:val="000E0020"/>
    <w:rsid w:val="000E0242"/>
    <w:rsid w:val="000E06F9"/>
    <w:rsid w:val="000E1103"/>
    <w:rsid w:val="000E1614"/>
    <w:rsid w:val="000E185F"/>
    <w:rsid w:val="000E23D4"/>
    <w:rsid w:val="000E2509"/>
    <w:rsid w:val="000E2529"/>
    <w:rsid w:val="000E2DB3"/>
    <w:rsid w:val="000E3967"/>
    <w:rsid w:val="000E3C5A"/>
    <w:rsid w:val="000E3F9E"/>
    <w:rsid w:val="000E406A"/>
    <w:rsid w:val="000E4748"/>
    <w:rsid w:val="000E4B69"/>
    <w:rsid w:val="000E4C52"/>
    <w:rsid w:val="000E56CC"/>
    <w:rsid w:val="000E61C1"/>
    <w:rsid w:val="000F1B46"/>
    <w:rsid w:val="000F27AB"/>
    <w:rsid w:val="000F2887"/>
    <w:rsid w:val="000F2FDC"/>
    <w:rsid w:val="000F32B9"/>
    <w:rsid w:val="000F34FD"/>
    <w:rsid w:val="000F48BE"/>
    <w:rsid w:val="000F4D77"/>
    <w:rsid w:val="000F50E1"/>
    <w:rsid w:val="000F5867"/>
    <w:rsid w:val="000F5A53"/>
    <w:rsid w:val="000F6655"/>
    <w:rsid w:val="000F67B3"/>
    <w:rsid w:val="000F6C57"/>
    <w:rsid w:val="000F7302"/>
    <w:rsid w:val="000F7BC8"/>
    <w:rsid w:val="00100EA3"/>
    <w:rsid w:val="00100EC8"/>
    <w:rsid w:val="001014F3"/>
    <w:rsid w:val="001017A7"/>
    <w:rsid w:val="00102145"/>
    <w:rsid w:val="00103052"/>
    <w:rsid w:val="001037C9"/>
    <w:rsid w:val="00103FD7"/>
    <w:rsid w:val="00103FD9"/>
    <w:rsid w:val="001040DE"/>
    <w:rsid w:val="001048B0"/>
    <w:rsid w:val="001050C2"/>
    <w:rsid w:val="00105D5B"/>
    <w:rsid w:val="0010655E"/>
    <w:rsid w:val="00106AE6"/>
    <w:rsid w:val="00106F21"/>
    <w:rsid w:val="001072D1"/>
    <w:rsid w:val="00107471"/>
    <w:rsid w:val="00107977"/>
    <w:rsid w:val="00107D2E"/>
    <w:rsid w:val="0011013F"/>
    <w:rsid w:val="00110B1C"/>
    <w:rsid w:val="00110C19"/>
    <w:rsid w:val="00110E19"/>
    <w:rsid w:val="00111415"/>
    <w:rsid w:val="00111C4E"/>
    <w:rsid w:val="00111D1A"/>
    <w:rsid w:val="001120F0"/>
    <w:rsid w:val="00112EFF"/>
    <w:rsid w:val="001141B8"/>
    <w:rsid w:val="00114B73"/>
    <w:rsid w:val="001151B1"/>
    <w:rsid w:val="00115A1B"/>
    <w:rsid w:val="00115A60"/>
    <w:rsid w:val="00115FE8"/>
    <w:rsid w:val="00116061"/>
    <w:rsid w:val="001162BE"/>
    <w:rsid w:val="0011672E"/>
    <w:rsid w:val="00116874"/>
    <w:rsid w:val="001168AF"/>
    <w:rsid w:val="00116C61"/>
    <w:rsid w:val="0011770F"/>
    <w:rsid w:val="00117DDD"/>
    <w:rsid w:val="00120FEF"/>
    <w:rsid w:val="001213B4"/>
    <w:rsid w:val="00121FAF"/>
    <w:rsid w:val="0012217E"/>
    <w:rsid w:val="001231A8"/>
    <w:rsid w:val="00123887"/>
    <w:rsid w:val="00123A08"/>
    <w:rsid w:val="00123DC4"/>
    <w:rsid w:val="00123F14"/>
    <w:rsid w:val="00124385"/>
    <w:rsid w:val="00124627"/>
    <w:rsid w:val="0012464D"/>
    <w:rsid w:val="00124A3B"/>
    <w:rsid w:val="00124CF1"/>
    <w:rsid w:val="00124FA0"/>
    <w:rsid w:val="00125021"/>
    <w:rsid w:val="001252F1"/>
    <w:rsid w:val="0012537E"/>
    <w:rsid w:val="00125D9A"/>
    <w:rsid w:val="00126472"/>
    <w:rsid w:val="00126BDB"/>
    <w:rsid w:val="00127034"/>
    <w:rsid w:val="001272A8"/>
    <w:rsid w:val="0012776A"/>
    <w:rsid w:val="00130DCD"/>
    <w:rsid w:val="00132855"/>
    <w:rsid w:val="00132A9D"/>
    <w:rsid w:val="00133476"/>
    <w:rsid w:val="001337BE"/>
    <w:rsid w:val="001348EB"/>
    <w:rsid w:val="00134C4F"/>
    <w:rsid w:val="00134E88"/>
    <w:rsid w:val="001351B9"/>
    <w:rsid w:val="00135304"/>
    <w:rsid w:val="00136AB7"/>
    <w:rsid w:val="00136B24"/>
    <w:rsid w:val="00137E8C"/>
    <w:rsid w:val="0014010F"/>
    <w:rsid w:val="00140988"/>
    <w:rsid w:val="00140C45"/>
    <w:rsid w:val="001424FD"/>
    <w:rsid w:val="00142B62"/>
    <w:rsid w:val="00142CF2"/>
    <w:rsid w:val="001432F4"/>
    <w:rsid w:val="00143A24"/>
    <w:rsid w:val="00143BBE"/>
    <w:rsid w:val="00144311"/>
    <w:rsid w:val="0014436B"/>
    <w:rsid w:val="0014457F"/>
    <w:rsid w:val="00145333"/>
    <w:rsid w:val="00146017"/>
    <w:rsid w:val="00146699"/>
    <w:rsid w:val="00146952"/>
    <w:rsid w:val="00147235"/>
    <w:rsid w:val="00147F97"/>
    <w:rsid w:val="00147FC9"/>
    <w:rsid w:val="001509C1"/>
    <w:rsid w:val="00151143"/>
    <w:rsid w:val="001511BA"/>
    <w:rsid w:val="00151882"/>
    <w:rsid w:val="001518CD"/>
    <w:rsid w:val="00151D43"/>
    <w:rsid w:val="0015245E"/>
    <w:rsid w:val="00152862"/>
    <w:rsid w:val="001528EE"/>
    <w:rsid w:val="0015355D"/>
    <w:rsid w:val="001535BE"/>
    <w:rsid w:val="00153657"/>
    <w:rsid w:val="00154B30"/>
    <w:rsid w:val="001554F8"/>
    <w:rsid w:val="00155F44"/>
    <w:rsid w:val="00156310"/>
    <w:rsid w:val="00157107"/>
    <w:rsid w:val="00157B72"/>
    <w:rsid w:val="00157E87"/>
    <w:rsid w:val="001609F2"/>
    <w:rsid w:val="00160C65"/>
    <w:rsid w:val="0016146A"/>
    <w:rsid w:val="00161AC8"/>
    <w:rsid w:val="00161CC9"/>
    <w:rsid w:val="00162125"/>
    <w:rsid w:val="001622FB"/>
    <w:rsid w:val="001629C8"/>
    <w:rsid w:val="00163238"/>
    <w:rsid w:val="001632FE"/>
    <w:rsid w:val="00163464"/>
    <w:rsid w:val="00163C2D"/>
    <w:rsid w:val="00163ED0"/>
    <w:rsid w:val="00164B4D"/>
    <w:rsid w:val="00164E3B"/>
    <w:rsid w:val="001656CD"/>
    <w:rsid w:val="0016653C"/>
    <w:rsid w:val="00166783"/>
    <w:rsid w:val="00166CDE"/>
    <w:rsid w:val="00166D72"/>
    <w:rsid w:val="00166ED0"/>
    <w:rsid w:val="00167172"/>
    <w:rsid w:val="0016738A"/>
    <w:rsid w:val="00167564"/>
    <w:rsid w:val="0016776E"/>
    <w:rsid w:val="0017056D"/>
    <w:rsid w:val="00171316"/>
    <w:rsid w:val="001717C7"/>
    <w:rsid w:val="00173566"/>
    <w:rsid w:val="00173CDA"/>
    <w:rsid w:val="00173D8B"/>
    <w:rsid w:val="00174288"/>
    <w:rsid w:val="00174761"/>
    <w:rsid w:val="0017596A"/>
    <w:rsid w:val="00175C59"/>
    <w:rsid w:val="00176232"/>
    <w:rsid w:val="00176917"/>
    <w:rsid w:val="00176A4D"/>
    <w:rsid w:val="00176C29"/>
    <w:rsid w:val="00176DCC"/>
    <w:rsid w:val="00177A9C"/>
    <w:rsid w:val="00180028"/>
    <w:rsid w:val="00180CAC"/>
    <w:rsid w:val="00181D25"/>
    <w:rsid w:val="00181F6F"/>
    <w:rsid w:val="00181FE6"/>
    <w:rsid w:val="0018225D"/>
    <w:rsid w:val="00182928"/>
    <w:rsid w:val="00182979"/>
    <w:rsid w:val="0018334A"/>
    <w:rsid w:val="00183DD0"/>
    <w:rsid w:val="00184059"/>
    <w:rsid w:val="0018425B"/>
    <w:rsid w:val="0018430C"/>
    <w:rsid w:val="00184BDE"/>
    <w:rsid w:val="00184FAB"/>
    <w:rsid w:val="00185CCE"/>
    <w:rsid w:val="00186145"/>
    <w:rsid w:val="00186262"/>
    <w:rsid w:val="001875F2"/>
    <w:rsid w:val="0018788C"/>
    <w:rsid w:val="001904C8"/>
    <w:rsid w:val="0019316C"/>
    <w:rsid w:val="001932E9"/>
    <w:rsid w:val="001937DD"/>
    <w:rsid w:val="0019421C"/>
    <w:rsid w:val="00194618"/>
    <w:rsid w:val="0019601D"/>
    <w:rsid w:val="001963D4"/>
    <w:rsid w:val="00196468"/>
    <w:rsid w:val="0019674B"/>
    <w:rsid w:val="00196B2C"/>
    <w:rsid w:val="00196ECD"/>
    <w:rsid w:val="001970CF"/>
    <w:rsid w:val="0019741A"/>
    <w:rsid w:val="001A0247"/>
    <w:rsid w:val="001A0C75"/>
    <w:rsid w:val="001A1112"/>
    <w:rsid w:val="001A12A3"/>
    <w:rsid w:val="001A1483"/>
    <w:rsid w:val="001A14EA"/>
    <w:rsid w:val="001A1880"/>
    <w:rsid w:val="001A2D05"/>
    <w:rsid w:val="001A4A6F"/>
    <w:rsid w:val="001A4BDC"/>
    <w:rsid w:val="001A4C5C"/>
    <w:rsid w:val="001A5306"/>
    <w:rsid w:val="001A5629"/>
    <w:rsid w:val="001A5C99"/>
    <w:rsid w:val="001A5D67"/>
    <w:rsid w:val="001A5EB8"/>
    <w:rsid w:val="001A65AF"/>
    <w:rsid w:val="001A6AFE"/>
    <w:rsid w:val="001A7026"/>
    <w:rsid w:val="001A70D8"/>
    <w:rsid w:val="001A716B"/>
    <w:rsid w:val="001A78CC"/>
    <w:rsid w:val="001A7DD0"/>
    <w:rsid w:val="001B0C2D"/>
    <w:rsid w:val="001B0F30"/>
    <w:rsid w:val="001B1530"/>
    <w:rsid w:val="001B1BFE"/>
    <w:rsid w:val="001B2BF6"/>
    <w:rsid w:val="001B3198"/>
    <w:rsid w:val="001B3293"/>
    <w:rsid w:val="001B4054"/>
    <w:rsid w:val="001B47D7"/>
    <w:rsid w:val="001B4B93"/>
    <w:rsid w:val="001B4C5C"/>
    <w:rsid w:val="001B4D6E"/>
    <w:rsid w:val="001B555A"/>
    <w:rsid w:val="001B5A8A"/>
    <w:rsid w:val="001B630D"/>
    <w:rsid w:val="001B708C"/>
    <w:rsid w:val="001B749E"/>
    <w:rsid w:val="001B7C88"/>
    <w:rsid w:val="001C14E3"/>
    <w:rsid w:val="001C1C15"/>
    <w:rsid w:val="001C213A"/>
    <w:rsid w:val="001C24D1"/>
    <w:rsid w:val="001C3283"/>
    <w:rsid w:val="001C3B8A"/>
    <w:rsid w:val="001C3CB2"/>
    <w:rsid w:val="001C4127"/>
    <w:rsid w:val="001C4361"/>
    <w:rsid w:val="001C4C27"/>
    <w:rsid w:val="001C4C57"/>
    <w:rsid w:val="001C5059"/>
    <w:rsid w:val="001C54CD"/>
    <w:rsid w:val="001C581B"/>
    <w:rsid w:val="001C5FE5"/>
    <w:rsid w:val="001C60BF"/>
    <w:rsid w:val="001C646E"/>
    <w:rsid w:val="001C6852"/>
    <w:rsid w:val="001C7A13"/>
    <w:rsid w:val="001C7DDF"/>
    <w:rsid w:val="001D040B"/>
    <w:rsid w:val="001D0BF5"/>
    <w:rsid w:val="001D192F"/>
    <w:rsid w:val="001D2343"/>
    <w:rsid w:val="001D2722"/>
    <w:rsid w:val="001D2F56"/>
    <w:rsid w:val="001D2F87"/>
    <w:rsid w:val="001D2FB7"/>
    <w:rsid w:val="001D3804"/>
    <w:rsid w:val="001D3D4E"/>
    <w:rsid w:val="001D442E"/>
    <w:rsid w:val="001D4639"/>
    <w:rsid w:val="001D4EE4"/>
    <w:rsid w:val="001D5062"/>
    <w:rsid w:val="001D5505"/>
    <w:rsid w:val="001D6B6F"/>
    <w:rsid w:val="001D6B9F"/>
    <w:rsid w:val="001D6E82"/>
    <w:rsid w:val="001D7293"/>
    <w:rsid w:val="001D78B3"/>
    <w:rsid w:val="001D7A88"/>
    <w:rsid w:val="001D7AC7"/>
    <w:rsid w:val="001D7E90"/>
    <w:rsid w:val="001E02F1"/>
    <w:rsid w:val="001E07C5"/>
    <w:rsid w:val="001E0DD6"/>
    <w:rsid w:val="001E0F6F"/>
    <w:rsid w:val="001E12A6"/>
    <w:rsid w:val="001E12BF"/>
    <w:rsid w:val="001E14A6"/>
    <w:rsid w:val="001E27CC"/>
    <w:rsid w:val="001E30CB"/>
    <w:rsid w:val="001E39EC"/>
    <w:rsid w:val="001E3E26"/>
    <w:rsid w:val="001E494F"/>
    <w:rsid w:val="001E5616"/>
    <w:rsid w:val="001E605F"/>
    <w:rsid w:val="001E6E06"/>
    <w:rsid w:val="001E70A2"/>
    <w:rsid w:val="001E72CA"/>
    <w:rsid w:val="001E755E"/>
    <w:rsid w:val="001E75EF"/>
    <w:rsid w:val="001E7C46"/>
    <w:rsid w:val="001F0472"/>
    <w:rsid w:val="001F0BC0"/>
    <w:rsid w:val="001F0D37"/>
    <w:rsid w:val="001F1123"/>
    <w:rsid w:val="001F191B"/>
    <w:rsid w:val="001F1A60"/>
    <w:rsid w:val="001F2797"/>
    <w:rsid w:val="001F385D"/>
    <w:rsid w:val="001F3AA1"/>
    <w:rsid w:val="001F4628"/>
    <w:rsid w:val="001F46F8"/>
    <w:rsid w:val="001F5602"/>
    <w:rsid w:val="001F5831"/>
    <w:rsid w:val="001F5867"/>
    <w:rsid w:val="001F61CF"/>
    <w:rsid w:val="001F6736"/>
    <w:rsid w:val="001F6749"/>
    <w:rsid w:val="001F6C61"/>
    <w:rsid w:val="001F7A4C"/>
    <w:rsid w:val="001F7E9B"/>
    <w:rsid w:val="001F7FC8"/>
    <w:rsid w:val="00200ECE"/>
    <w:rsid w:val="00201E5B"/>
    <w:rsid w:val="0020252A"/>
    <w:rsid w:val="00202615"/>
    <w:rsid w:val="00202C76"/>
    <w:rsid w:val="00202D44"/>
    <w:rsid w:val="0020379C"/>
    <w:rsid w:val="0020494F"/>
    <w:rsid w:val="00204C38"/>
    <w:rsid w:val="00204CDC"/>
    <w:rsid w:val="00205245"/>
    <w:rsid w:val="00205C73"/>
    <w:rsid w:val="00205F09"/>
    <w:rsid w:val="0020644A"/>
    <w:rsid w:val="002067B3"/>
    <w:rsid w:val="00206BD9"/>
    <w:rsid w:val="00206CFC"/>
    <w:rsid w:val="00206F69"/>
    <w:rsid w:val="00207087"/>
    <w:rsid w:val="00207403"/>
    <w:rsid w:val="00207E5A"/>
    <w:rsid w:val="002101A0"/>
    <w:rsid w:val="002107B3"/>
    <w:rsid w:val="002108D2"/>
    <w:rsid w:val="00211AE0"/>
    <w:rsid w:val="00211C60"/>
    <w:rsid w:val="00211D0D"/>
    <w:rsid w:val="00211E1D"/>
    <w:rsid w:val="0021297E"/>
    <w:rsid w:val="00212FF7"/>
    <w:rsid w:val="0021326A"/>
    <w:rsid w:val="002150B8"/>
    <w:rsid w:val="002150E8"/>
    <w:rsid w:val="00215225"/>
    <w:rsid w:val="002157E5"/>
    <w:rsid w:val="00215F81"/>
    <w:rsid w:val="00216082"/>
    <w:rsid w:val="002167A2"/>
    <w:rsid w:val="00216D88"/>
    <w:rsid w:val="00216E7E"/>
    <w:rsid w:val="00216F0F"/>
    <w:rsid w:val="0021714D"/>
    <w:rsid w:val="0021719E"/>
    <w:rsid w:val="00217A85"/>
    <w:rsid w:val="00217A9D"/>
    <w:rsid w:val="002201B1"/>
    <w:rsid w:val="00220936"/>
    <w:rsid w:val="00220E10"/>
    <w:rsid w:val="00220F46"/>
    <w:rsid w:val="00221059"/>
    <w:rsid w:val="0022121E"/>
    <w:rsid w:val="002214FB"/>
    <w:rsid w:val="00221C7B"/>
    <w:rsid w:val="00222248"/>
    <w:rsid w:val="00222990"/>
    <w:rsid w:val="00222EF1"/>
    <w:rsid w:val="00222F24"/>
    <w:rsid w:val="00223060"/>
    <w:rsid w:val="002235DF"/>
    <w:rsid w:val="002236E4"/>
    <w:rsid w:val="00223979"/>
    <w:rsid w:val="002239DC"/>
    <w:rsid w:val="00223E32"/>
    <w:rsid w:val="002243E1"/>
    <w:rsid w:val="00224E3E"/>
    <w:rsid w:val="00225248"/>
    <w:rsid w:val="002256F8"/>
    <w:rsid w:val="00227C06"/>
    <w:rsid w:val="00227C52"/>
    <w:rsid w:val="00227DE1"/>
    <w:rsid w:val="00230467"/>
    <w:rsid w:val="00230A64"/>
    <w:rsid w:val="002313C0"/>
    <w:rsid w:val="00231721"/>
    <w:rsid w:val="00231B77"/>
    <w:rsid w:val="00231BB0"/>
    <w:rsid w:val="00232490"/>
    <w:rsid w:val="00232888"/>
    <w:rsid w:val="002331F2"/>
    <w:rsid w:val="00234486"/>
    <w:rsid w:val="00234A59"/>
    <w:rsid w:val="00234E6C"/>
    <w:rsid w:val="00235A48"/>
    <w:rsid w:val="00235ECF"/>
    <w:rsid w:val="002360C9"/>
    <w:rsid w:val="00236FB8"/>
    <w:rsid w:val="00237189"/>
    <w:rsid w:val="0023768D"/>
    <w:rsid w:val="002400EE"/>
    <w:rsid w:val="002409A6"/>
    <w:rsid w:val="00240D83"/>
    <w:rsid w:val="00240FA4"/>
    <w:rsid w:val="00241586"/>
    <w:rsid w:val="00241905"/>
    <w:rsid w:val="00241973"/>
    <w:rsid w:val="00242670"/>
    <w:rsid w:val="0024334F"/>
    <w:rsid w:val="00243C04"/>
    <w:rsid w:val="00243F9E"/>
    <w:rsid w:val="002446F5"/>
    <w:rsid w:val="00244993"/>
    <w:rsid w:val="00244F52"/>
    <w:rsid w:val="00245798"/>
    <w:rsid w:val="00245971"/>
    <w:rsid w:val="00245E4A"/>
    <w:rsid w:val="00246B4C"/>
    <w:rsid w:val="0024718B"/>
    <w:rsid w:val="00247568"/>
    <w:rsid w:val="00247ADC"/>
    <w:rsid w:val="00247B2B"/>
    <w:rsid w:val="00247D56"/>
    <w:rsid w:val="00250063"/>
    <w:rsid w:val="002510BC"/>
    <w:rsid w:val="002511B9"/>
    <w:rsid w:val="00251573"/>
    <w:rsid w:val="00251631"/>
    <w:rsid w:val="00251DC9"/>
    <w:rsid w:val="00251F75"/>
    <w:rsid w:val="0025214C"/>
    <w:rsid w:val="0025232D"/>
    <w:rsid w:val="00252555"/>
    <w:rsid w:val="00252652"/>
    <w:rsid w:val="00252DCB"/>
    <w:rsid w:val="00252F56"/>
    <w:rsid w:val="0025368E"/>
    <w:rsid w:val="002552B5"/>
    <w:rsid w:val="002558DE"/>
    <w:rsid w:val="00255DAB"/>
    <w:rsid w:val="0025602D"/>
    <w:rsid w:val="00260634"/>
    <w:rsid w:val="00260F7C"/>
    <w:rsid w:val="00261522"/>
    <w:rsid w:val="00261959"/>
    <w:rsid w:val="00261A93"/>
    <w:rsid w:val="0026215B"/>
    <w:rsid w:val="00262872"/>
    <w:rsid w:val="00262A7D"/>
    <w:rsid w:val="00262C80"/>
    <w:rsid w:val="00262D5E"/>
    <w:rsid w:val="0026308C"/>
    <w:rsid w:val="0026383B"/>
    <w:rsid w:val="0026404C"/>
    <w:rsid w:val="002656DC"/>
    <w:rsid w:val="00265905"/>
    <w:rsid w:val="00265C7D"/>
    <w:rsid w:val="0026644B"/>
    <w:rsid w:val="002665F0"/>
    <w:rsid w:val="00266876"/>
    <w:rsid w:val="00267047"/>
    <w:rsid w:val="0026736B"/>
    <w:rsid w:val="0026784B"/>
    <w:rsid w:val="00270152"/>
    <w:rsid w:val="00271736"/>
    <w:rsid w:val="002717AB"/>
    <w:rsid w:val="00271831"/>
    <w:rsid w:val="00272236"/>
    <w:rsid w:val="002738A4"/>
    <w:rsid w:val="0027391E"/>
    <w:rsid w:val="00273CCF"/>
    <w:rsid w:val="00273D89"/>
    <w:rsid w:val="002743D5"/>
    <w:rsid w:val="00274714"/>
    <w:rsid w:val="00276008"/>
    <w:rsid w:val="00276275"/>
    <w:rsid w:val="002766F4"/>
    <w:rsid w:val="00276E3B"/>
    <w:rsid w:val="002802ED"/>
    <w:rsid w:val="002802F1"/>
    <w:rsid w:val="0028093F"/>
    <w:rsid w:val="00280F39"/>
    <w:rsid w:val="00281915"/>
    <w:rsid w:val="00281C7B"/>
    <w:rsid w:val="00281CDE"/>
    <w:rsid w:val="00281D14"/>
    <w:rsid w:val="00283131"/>
    <w:rsid w:val="00283414"/>
    <w:rsid w:val="00283ED8"/>
    <w:rsid w:val="002846B7"/>
    <w:rsid w:val="002865E9"/>
    <w:rsid w:val="00286BCA"/>
    <w:rsid w:val="00286D0D"/>
    <w:rsid w:val="002873AF"/>
    <w:rsid w:val="00287AE0"/>
    <w:rsid w:val="00287B14"/>
    <w:rsid w:val="00287BCD"/>
    <w:rsid w:val="002905B8"/>
    <w:rsid w:val="00290E34"/>
    <w:rsid w:val="00291591"/>
    <w:rsid w:val="0029159F"/>
    <w:rsid w:val="00291AB5"/>
    <w:rsid w:val="00291C3A"/>
    <w:rsid w:val="00291EEC"/>
    <w:rsid w:val="00292244"/>
    <w:rsid w:val="002923F6"/>
    <w:rsid w:val="0029249E"/>
    <w:rsid w:val="00292679"/>
    <w:rsid w:val="00292C37"/>
    <w:rsid w:val="002931E9"/>
    <w:rsid w:val="002933D1"/>
    <w:rsid w:val="00293EFC"/>
    <w:rsid w:val="00293F31"/>
    <w:rsid w:val="002940BA"/>
    <w:rsid w:val="00294324"/>
    <w:rsid w:val="00294A68"/>
    <w:rsid w:val="00294E77"/>
    <w:rsid w:val="00295A38"/>
    <w:rsid w:val="00296189"/>
    <w:rsid w:val="00296979"/>
    <w:rsid w:val="0029700C"/>
    <w:rsid w:val="00297693"/>
    <w:rsid w:val="002976E4"/>
    <w:rsid w:val="00297AD6"/>
    <w:rsid w:val="00297EDC"/>
    <w:rsid w:val="002A18E8"/>
    <w:rsid w:val="002A20F6"/>
    <w:rsid w:val="002A2869"/>
    <w:rsid w:val="002A4B07"/>
    <w:rsid w:val="002A4D61"/>
    <w:rsid w:val="002A5363"/>
    <w:rsid w:val="002A5893"/>
    <w:rsid w:val="002A58AC"/>
    <w:rsid w:val="002A5A32"/>
    <w:rsid w:val="002A5C91"/>
    <w:rsid w:val="002A62D7"/>
    <w:rsid w:val="002A66C0"/>
    <w:rsid w:val="002A68D6"/>
    <w:rsid w:val="002A7094"/>
    <w:rsid w:val="002A77E4"/>
    <w:rsid w:val="002A7887"/>
    <w:rsid w:val="002A7AFE"/>
    <w:rsid w:val="002A7DE1"/>
    <w:rsid w:val="002B052D"/>
    <w:rsid w:val="002B0AE3"/>
    <w:rsid w:val="002B0D7B"/>
    <w:rsid w:val="002B0F25"/>
    <w:rsid w:val="002B14BA"/>
    <w:rsid w:val="002B1EFD"/>
    <w:rsid w:val="002B2278"/>
    <w:rsid w:val="002B2AD5"/>
    <w:rsid w:val="002B2C2B"/>
    <w:rsid w:val="002B3039"/>
    <w:rsid w:val="002B328A"/>
    <w:rsid w:val="002B3FA2"/>
    <w:rsid w:val="002B40FD"/>
    <w:rsid w:val="002B4417"/>
    <w:rsid w:val="002B47D7"/>
    <w:rsid w:val="002B5211"/>
    <w:rsid w:val="002B581A"/>
    <w:rsid w:val="002B5AA8"/>
    <w:rsid w:val="002B5E7D"/>
    <w:rsid w:val="002B73C9"/>
    <w:rsid w:val="002B75DF"/>
    <w:rsid w:val="002B79D3"/>
    <w:rsid w:val="002C04E6"/>
    <w:rsid w:val="002C07B9"/>
    <w:rsid w:val="002C0945"/>
    <w:rsid w:val="002C178F"/>
    <w:rsid w:val="002C1CBB"/>
    <w:rsid w:val="002C2249"/>
    <w:rsid w:val="002C25AB"/>
    <w:rsid w:val="002C264B"/>
    <w:rsid w:val="002C2A14"/>
    <w:rsid w:val="002C2D46"/>
    <w:rsid w:val="002C2DCC"/>
    <w:rsid w:val="002C2DF6"/>
    <w:rsid w:val="002C30BC"/>
    <w:rsid w:val="002C408B"/>
    <w:rsid w:val="002C4DA0"/>
    <w:rsid w:val="002C6216"/>
    <w:rsid w:val="002C65E0"/>
    <w:rsid w:val="002C67E7"/>
    <w:rsid w:val="002C6B8D"/>
    <w:rsid w:val="002C7F95"/>
    <w:rsid w:val="002D01BF"/>
    <w:rsid w:val="002D20C9"/>
    <w:rsid w:val="002D2437"/>
    <w:rsid w:val="002D2687"/>
    <w:rsid w:val="002D2C14"/>
    <w:rsid w:val="002D300D"/>
    <w:rsid w:val="002D3408"/>
    <w:rsid w:val="002D34AE"/>
    <w:rsid w:val="002D3779"/>
    <w:rsid w:val="002D39C4"/>
    <w:rsid w:val="002D4CD9"/>
    <w:rsid w:val="002D5BD7"/>
    <w:rsid w:val="002D5CD3"/>
    <w:rsid w:val="002D5DB3"/>
    <w:rsid w:val="002D5FCC"/>
    <w:rsid w:val="002D608C"/>
    <w:rsid w:val="002D60CB"/>
    <w:rsid w:val="002D6327"/>
    <w:rsid w:val="002D6668"/>
    <w:rsid w:val="002D7E65"/>
    <w:rsid w:val="002D7F9B"/>
    <w:rsid w:val="002E0197"/>
    <w:rsid w:val="002E138A"/>
    <w:rsid w:val="002E15CC"/>
    <w:rsid w:val="002E15F1"/>
    <w:rsid w:val="002E2B38"/>
    <w:rsid w:val="002E383E"/>
    <w:rsid w:val="002E3B50"/>
    <w:rsid w:val="002E3CD0"/>
    <w:rsid w:val="002E3E6B"/>
    <w:rsid w:val="002E4305"/>
    <w:rsid w:val="002E4532"/>
    <w:rsid w:val="002E4584"/>
    <w:rsid w:val="002E484F"/>
    <w:rsid w:val="002E4B66"/>
    <w:rsid w:val="002E4E2E"/>
    <w:rsid w:val="002E50C7"/>
    <w:rsid w:val="002E5668"/>
    <w:rsid w:val="002E5739"/>
    <w:rsid w:val="002E58BA"/>
    <w:rsid w:val="002E5CC4"/>
    <w:rsid w:val="002E5D5D"/>
    <w:rsid w:val="002E6A58"/>
    <w:rsid w:val="002E6FC1"/>
    <w:rsid w:val="002F0EA5"/>
    <w:rsid w:val="002F10F6"/>
    <w:rsid w:val="002F2104"/>
    <w:rsid w:val="002F3ADC"/>
    <w:rsid w:val="002F5024"/>
    <w:rsid w:val="002F533A"/>
    <w:rsid w:val="002F5595"/>
    <w:rsid w:val="002F5631"/>
    <w:rsid w:val="002F5638"/>
    <w:rsid w:val="002F5A9D"/>
    <w:rsid w:val="002F61EC"/>
    <w:rsid w:val="003003AF"/>
    <w:rsid w:val="0030046A"/>
    <w:rsid w:val="003008E6"/>
    <w:rsid w:val="00300BE3"/>
    <w:rsid w:val="00300C59"/>
    <w:rsid w:val="003018D8"/>
    <w:rsid w:val="00301B7D"/>
    <w:rsid w:val="00302865"/>
    <w:rsid w:val="00302CB5"/>
    <w:rsid w:val="003044A3"/>
    <w:rsid w:val="003045EF"/>
    <w:rsid w:val="00304789"/>
    <w:rsid w:val="003048F3"/>
    <w:rsid w:val="0030490E"/>
    <w:rsid w:val="00305306"/>
    <w:rsid w:val="0030568D"/>
    <w:rsid w:val="00305AF4"/>
    <w:rsid w:val="00306C95"/>
    <w:rsid w:val="00306DEB"/>
    <w:rsid w:val="00306E3C"/>
    <w:rsid w:val="00306E75"/>
    <w:rsid w:val="0030708A"/>
    <w:rsid w:val="00307D31"/>
    <w:rsid w:val="00310CE3"/>
    <w:rsid w:val="003112FD"/>
    <w:rsid w:val="00311320"/>
    <w:rsid w:val="0031168F"/>
    <w:rsid w:val="0031171E"/>
    <w:rsid w:val="00312306"/>
    <w:rsid w:val="0031285B"/>
    <w:rsid w:val="00313377"/>
    <w:rsid w:val="00313649"/>
    <w:rsid w:val="00313EB3"/>
    <w:rsid w:val="0031430F"/>
    <w:rsid w:val="0031444D"/>
    <w:rsid w:val="00314A2F"/>
    <w:rsid w:val="00314F63"/>
    <w:rsid w:val="003169F0"/>
    <w:rsid w:val="00316CC1"/>
    <w:rsid w:val="003173B6"/>
    <w:rsid w:val="0031750B"/>
    <w:rsid w:val="00317970"/>
    <w:rsid w:val="003211BF"/>
    <w:rsid w:val="00321E62"/>
    <w:rsid w:val="0032213F"/>
    <w:rsid w:val="00322340"/>
    <w:rsid w:val="00322693"/>
    <w:rsid w:val="00322D50"/>
    <w:rsid w:val="00322F0C"/>
    <w:rsid w:val="00322FB4"/>
    <w:rsid w:val="0032319A"/>
    <w:rsid w:val="0032386E"/>
    <w:rsid w:val="00323DC6"/>
    <w:rsid w:val="0032427C"/>
    <w:rsid w:val="0032493A"/>
    <w:rsid w:val="003252B3"/>
    <w:rsid w:val="0032567D"/>
    <w:rsid w:val="00325835"/>
    <w:rsid w:val="003268F5"/>
    <w:rsid w:val="00326B9D"/>
    <w:rsid w:val="00327C38"/>
    <w:rsid w:val="00327DEA"/>
    <w:rsid w:val="003302D6"/>
    <w:rsid w:val="00330582"/>
    <w:rsid w:val="0033066A"/>
    <w:rsid w:val="003310E8"/>
    <w:rsid w:val="0033123C"/>
    <w:rsid w:val="0033129C"/>
    <w:rsid w:val="0033176B"/>
    <w:rsid w:val="00331EC5"/>
    <w:rsid w:val="00331F65"/>
    <w:rsid w:val="00332135"/>
    <w:rsid w:val="003336EB"/>
    <w:rsid w:val="0033426A"/>
    <w:rsid w:val="00334C46"/>
    <w:rsid w:val="00334D32"/>
    <w:rsid w:val="00336A27"/>
    <w:rsid w:val="003373CE"/>
    <w:rsid w:val="00337B18"/>
    <w:rsid w:val="00341337"/>
    <w:rsid w:val="003416C1"/>
    <w:rsid w:val="00342070"/>
    <w:rsid w:val="003426BD"/>
    <w:rsid w:val="003429F9"/>
    <w:rsid w:val="003432D5"/>
    <w:rsid w:val="00344053"/>
    <w:rsid w:val="003443A0"/>
    <w:rsid w:val="00344D5C"/>
    <w:rsid w:val="003452FC"/>
    <w:rsid w:val="003457BD"/>
    <w:rsid w:val="00345B6B"/>
    <w:rsid w:val="0034627D"/>
    <w:rsid w:val="00346396"/>
    <w:rsid w:val="00347222"/>
    <w:rsid w:val="003474EB"/>
    <w:rsid w:val="00350446"/>
    <w:rsid w:val="003505B9"/>
    <w:rsid w:val="003505F0"/>
    <w:rsid w:val="0035076C"/>
    <w:rsid w:val="003507B4"/>
    <w:rsid w:val="00350A28"/>
    <w:rsid w:val="00352E94"/>
    <w:rsid w:val="00352F7E"/>
    <w:rsid w:val="00353387"/>
    <w:rsid w:val="00353901"/>
    <w:rsid w:val="003539A1"/>
    <w:rsid w:val="00353B91"/>
    <w:rsid w:val="00353F40"/>
    <w:rsid w:val="00353F76"/>
    <w:rsid w:val="00354003"/>
    <w:rsid w:val="00354481"/>
    <w:rsid w:val="00354739"/>
    <w:rsid w:val="003555E4"/>
    <w:rsid w:val="0035570C"/>
    <w:rsid w:val="00356659"/>
    <w:rsid w:val="00356B75"/>
    <w:rsid w:val="00360318"/>
    <w:rsid w:val="003603EC"/>
    <w:rsid w:val="00361ABA"/>
    <w:rsid w:val="003620EF"/>
    <w:rsid w:val="00362565"/>
    <w:rsid w:val="003628A5"/>
    <w:rsid w:val="00362F11"/>
    <w:rsid w:val="00362F26"/>
    <w:rsid w:val="00363382"/>
    <w:rsid w:val="00363AE4"/>
    <w:rsid w:val="0036417D"/>
    <w:rsid w:val="003642BA"/>
    <w:rsid w:val="00364E13"/>
    <w:rsid w:val="00364F73"/>
    <w:rsid w:val="00365261"/>
    <w:rsid w:val="00365AC8"/>
    <w:rsid w:val="00365D7C"/>
    <w:rsid w:val="00365F50"/>
    <w:rsid w:val="003663EF"/>
    <w:rsid w:val="0036741F"/>
    <w:rsid w:val="003677FA"/>
    <w:rsid w:val="0036798A"/>
    <w:rsid w:val="00370342"/>
    <w:rsid w:val="00370626"/>
    <w:rsid w:val="00370C42"/>
    <w:rsid w:val="00370E6A"/>
    <w:rsid w:val="0037103F"/>
    <w:rsid w:val="00371679"/>
    <w:rsid w:val="00371948"/>
    <w:rsid w:val="0037227E"/>
    <w:rsid w:val="00372A54"/>
    <w:rsid w:val="00374A2D"/>
    <w:rsid w:val="00374B62"/>
    <w:rsid w:val="00375F06"/>
    <w:rsid w:val="003765A4"/>
    <w:rsid w:val="00376F8E"/>
    <w:rsid w:val="0038066A"/>
    <w:rsid w:val="0038079D"/>
    <w:rsid w:val="003807C3"/>
    <w:rsid w:val="00380B66"/>
    <w:rsid w:val="00380EED"/>
    <w:rsid w:val="00381538"/>
    <w:rsid w:val="00381AC9"/>
    <w:rsid w:val="00382AC6"/>
    <w:rsid w:val="00382E74"/>
    <w:rsid w:val="003831BC"/>
    <w:rsid w:val="00383488"/>
    <w:rsid w:val="00384094"/>
    <w:rsid w:val="00384350"/>
    <w:rsid w:val="0038435A"/>
    <w:rsid w:val="003847E5"/>
    <w:rsid w:val="00385018"/>
    <w:rsid w:val="003853AA"/>
    <w:rsid w:val="00385DD4"/>
    <w:rsid w:val="00385FA7"/>
    <w:rsid w:val="00386151"/>
    <w:rsid w:val="003864F7"/>
    <w:rsid w:val="0038726C"/>
    <w:rsid w:val="00387B12"/>
    <w:rsid w:val="00390B58"/>
    <w:rsid w:val="003914E2"/>
    <w:rsid w:val="00391C95"/>
    <w:rsid w:val="003926D9"/>
    <w:rsid w:val="00392966"/>
    <w:rsid w:val="00392D74"/>
    <w:rsid w:val="00393031"/>
    <w:rsid w:val="0039396D"/>
    <w:rsid w:val="00394637"/>
    <w:rsid w:val="00395786"/>
    <w:rsid w:val="003959DA"/>
    <w:rsid w:val="00395AF8"/>
    <w:rsid w:val="003963B1"/>
    <w:rsid w:val="00396F41"/>
    <w:rsid w:val="00397CD7"/>
    <w:rsid w:val="00397DC2"/>
    <w:rsid w:val="003A0516"/>
    <w:rsid w:val="003A06CC"/>
    <w:rsid w:val="003A14E8"/>
    <w:rsid w:val="003A1CEE"/>
    <w:rsid w:val="003A1E27"/>
    <w:rsid w:val="003A203F"/>
    <w:rsid w:val="003A3365"/>
    <w:rsid w:val="003A391E"/>
    <w:rsid w:val="003A47B8"/>
    <w:rsid w:val="003A4D19"/>
    <w:rsid w:val="003A5646"/>
    <w:rsid w:val="003A5C00"/>
    <w:rsid w:val="003A627F"/>
    <w:rsid w:val="003A6914"/>
    <w:rsid w:val="003A6937"/>
    <w:rsid w:val="003A712D"/>
    <w:rsid w:val="003A7660"/>
    <w:rsid w:val="003A77BC"/>
    <w:rsid w:val="003A7B05"/>
    <w:rsid w:val="003A7B3B"/>
    <w:rsid w:val="003B039F"/>
    <w:rsid w:val="003B24EF"/>
    <w:rsid w:val="003B26DA"/>
    <w:rsid w:val="003B321A"/>
    <w:rsid w:val="003B3858"/>
    <w:rsid w:val="003B3F47"/>
    <w:rsid w:val="003B40BC"/>
    <w:rsid w:val="003B4312"/>
    <w:rsid w:val="003B4DC2"/>
    <w:rsid w:val="003B4EE2"/>
    <w:rsid w:val="003B5148"/>
    <w:rsid w:val="003B55CA"/>
    <w:rsid w:val="003B5A23"/>
    <w:rsid w:val="003B5F10"/>
    <w:rsid w:val="003B6179"/>
    <w:rsid w:val="003B7005"/>
    <w:rsid w:val="003B754F"/>
    <w:rsid w:val="003B7B0E"/>
    <w:rsid w:val="003C0029"/>
    <w:rsid w:val="003C1026"/>
    <w:rsid w:val="003C135E"/>
    <w:rsid w:val="003C15EB"/>
    <w:rsid w:val="003C1B31"/>
    <w:rsid w:val="003C2715"/>
    <w:rsid w:val="003C2728"/>
    <w:rsid w:val="003C35F5"/>
    <w:rsid w:val="003C3BB0"/>
    <w:rsid w:val="003C3F09"/>
    <w:rsid w:val="003C4220"/>
    <w:rsid w:val="003C45CC"/>
    <w:rsid w:val="003C4E18"/>
    <w:rsid w:val="003C5C3E"/>
    <w:rsid w:val="003C5F00"/>
    <w:rsid w:val="003C649B"/>
    <w:rsid w:val="003C6AA7"/>
    <w:rsid w:val="003C7A30"/>
    <w:rsid w:val="003D244F"/>
    <w:rsid w:val="003D333B"/>
    <w:rsid w:val="003D38C2"/>
    <w:rsid w:val="003D492D"/>
    <w:rsid w:val="003D4EE9"/>
    <w:rsid w:val="003D4F03"/>
    <w:rsid w:val="003D5334"/>
    <w:rsid w:val="003D5CE2"/>
    <w:rsid w:val="003D6433"/>
    <w:rsid w:val="003D66DC"/>
    <w:rsid w:val="003D687E"/>
    <w:rsid w:val="003D6D6E"/>
    <w:rsid w:val="003D6E7C"/>
    <w:rsid w:val="003D7AEB"/>
    <w:rsid w:val="003E1083"/>
    <w:rsid w:val="003E11BF"/>
    <w:rsid w:val="003E1472"/>
    <w:rsid w:val="003E1559"/>
    <w:rsid w:val="003E2A1C"/>
    <w:rsid w:val="003E359C"/>
    <w:rsid w:val="003E3B98"/>
    <w:rsid w:val="003E4CB9"/>
    <w:rsid w:val="003E4E02"/>
    <w:rsid w:val="003E5F70"/>
    <w:rsid w:val="003E5F86"/>
    <w:rsid w:val="003E6A48"/>
    <w:rsid w:val="003E75FD"/>
    <w:rsid w:val="003E7623"/>
    <w:rsid w:val="003F0286"/>
    <w:rsid w:val="003F043B"/>
    <w:rsid w:val="003F0C96"/>
    <w:rsid w:val="003F16A5"/>
    <w:rsid w:val="003F17AC"/>
    <w:rsid w:val="003F20D9"/>
    <w:rsid w:val="003F2787"/>
    <w:rsid w:val="003F2C65"/>
    <w:rsid w:val="003F3825"/>
    <w:rsid w:val="003F39F8"/>
    <w:rsid w:val="003F5D89"/>
    <w:rsid w:val="003F5F88"/>
    <w:rsid w:val="003F5F91"/>
    <w:rsid w:val="003F61F6"/>
    <w:rsid w:val="003F72FE"/>
    <w:rsid w:val="0040086C"/>
    <w:rsid w:val="004008F6"/>
    <w:rsid w:val="00401178"/>
    <w:rsid w:val="004012F1"/>
    <w:rsid w:val="00401CC3"/>
    <w:rsid w:val="00401DCD"/>
    <w:rsid w:val="004020DD"/>
    <w:rsid w:val="00402408"/>
    <w:rsid w:val="00402A40"/>
    <w:rsid w:val="00402B36"/>
    <w:rsid w:val="00403410"/>
    <w:rsid w:val="004035B6"/>
    <w:rsid w:val="00403D2E"/>
    <w:rsid w:val="00403ED1"/>
    <w:rsid w:val="00404338"/>
    <w:rsid w:val="00404590"/>
    <w:rsid w:val="00404762"/>
    <w:rsid w:val="00404BA6"/>
    <w:rsid w:val="00404BE0"/>
    <w:rsid w:val="00404E8C"/>
    <w:rsid w:val="004050EB"/>
    <w:rsid w:val="0040584C"/>
    <w:rsid w:val="00406B96"/>
    <w:rsid w:val="00406BD0"/>
    <w:rsid w:val="00407456"/>
    <w:rsid w:val="00407BA8"/>
    <w:rsid w:val="004100E3"/>
    <w:rsid w:val="004107B8"/>
    <w:rsid w:val="004117A1"/>
    <w:rsid w:val="00412334"/>
    <w:rsid w:val="00412377"/>
    <w:rsid w:val="00413691"/>
    <w:rsid w:val="00413D15"/>
    <w:rsid w:val="004143BD"/>
    <w:rsid w:val="00414841"/>
    <w:rsid w:val="00414C6D"/>
    <w:rsid w:val="004151DD"/>
    <w:rsid w:val="00415261"/>
    <w:rsid w:val="0041555F"/>
    <w:rsid w:val="0041569D"/>
    <w:rsid w:val="004201A3"/>
    <w:rsid w:val="00420BEA"/>
    <w:rsid w:val="004210D2"/>
    <w:rsid w:val="0042230C"/>
    <w:rsid w:val="00422FF4"/>
    <w:rsid w:val="00423618"/>
    <w:rsid w:val="004236B1"/>
    <w:rsid w:val="00424094"/>
    <w:rsid w:val="00424C31"/>
    <w:rsid w:val="00424CFB"/>
    <w:rsid w:val="00424F91"/>
    <w:rsid w:val="0042513B"/>
    <w:rsid w:val="00425276"/>
    <w:rsid w:val="00425652"/>
    <w:rsid w:val="004257DB"/>
    <w:rsid w:val="00425F86"/>
    <w:rsid w:val="00425FF7"/>
    <w:rsid w:val="00426E8A"/>
    <w:rsid w:val="004270E4"/>
    <w:rsid w:val="004273A6"/>
    <w:rsid w:val="004274D1"/>
    <w:rsid w:val="004278C7"/>
    <w:rsid w:val="004317B6"/>
    <w:rsid w:val="00431ADF"/>
    <w:rsid w:val="00432F5D"/>
    <w:rsid w:val="00432FDF"/>
    <w:rsid w:val="00433D0E"/>
    <w:rsid w:val="00434149"/>
    <w:rsid w:val="00435765"/>
    <w:rsid w:val="00435D8D"/>
    <w:rsid w:val="00435EE5"/>
    <w:rsid w:val="004368D0"/>
    <w:rsid w:val="00436D5F"/>
    <w:rsid w:val="004374E9"/>
    <w:rsid w:val="00437BE8"/>
    <w:rsid w:val="004409D9"/>
    <w:rsid w:val="00441150"/>
    <w:rsid w:val="00441CE4"/>
    <w:rsid w:val="004422B2"/>
    <w:rsid w:val="00442463"/>
    <w:rsid w:val="0044291F"/>
    <w:rsid w:val="00442E3C"/>
    <w:rsid w:val="00442FA1"/>
    <w:rsid w:val="00442FC9"/>
    <w:rsid w:val="004435C8"/>
    <w:rsid w:val="004435FC"/>
    <w:rsid w:val="00443F19"/>
    <w:rsid w:val="00444446"/>
    <w:rsid w:val="0044465A"/>
    <w:rsid w:val="0044484B"/>
    <w:rsid w:val="00444D13"/>
    <w:rsid w:val="00444DC7"/>
    <w:rsid w:val="0044547F"/>
    <w:rsid w:val="0044561B"/>
    <w:rsid w:val="004457AC"/>
    <w:rsid w:val="00446043"/>
    <w:rsid w:val="0044611F"/>
    <w:rsid w:val="00446146"/>
    <w:rsid w:val="004466A9"/>
    <w:rsid w:val="00447DE5"/>
    <w:rsid w:val="004502FC"/>
    <w:rsid w:val="00450300"/>
    <w:rsid w:val="004507D2"/>
    <w:rsid w:val="00451525"/>
    <w:rsid w:val="004520F7"/>
    <w:rsid w:val="004527FD"/>
    <w:rsid w:val="00452933"/>
    <w:rsid w:val="004531D5"/>
    <w:rsid w:val="004533B5"/>
    <w:rsid w:val="004533D6"/>
    <w:rsid w:val="004545F4"/>
    <w:rsid w:val="004550EF"/>
    <w:rsid w:val="004551B3"/>
    <w:rsid w:val="004551C9"/>
    <w:rsid w:val="004556A8"/>
    <w:rsid w:val="004559E3"/>
    <w:rsid w:val="00456BCD"/>
    <w:rsid w:val="00457778"/>
    <w:rsid w:val="0045781B"/>
    <w:rsid w:val="00457948"/>
    <w:rsid w:val="00457A72"/>
    <w:rsid w:val="004601C2"/>
    <w:rsid w:val="00461426"/>
    <w:rsid w:val="004614D3"/>
    <w:rsid w:val="00461B35"/>
    <w:rsid w:val="004627E7"/>
    <w:rsid w:val="00462AC0"/>
    <w:rsid w:val="00462DCB"/>
    <w:rsid w:val="0046349E"/>
    <w:rsid w:val="0046388F"/>
    <w:rsid w:val="00464884"/>
    <w:rsid w:val="00464CD6"/>
    <w:rsid w:val="004651DE"/>
    <w:rsid w:val="0046574B"/>
    <w:rsid w:val="00465E07"/>
    <w:rsid w:val="0046628D"/>
    <w:rsid w:val="0046698B"/>
    <w:rsid w:val="00466AC3"/>
    <w:rsid w:val="00467079"/>
    <w:rsid w:val="00467354"/>
    <w:rsid w:val="004675B0"/>
    <w:rsid w:val="00470165"/>
    <w:rsid w:val="0047109A"/>
    <w:rsid w:val="00471A61"/>
    <w:rsid w:val="00472DD0"/>
    <w:rsid w:val="00473240"/>
    <w:rsid w:val="00473A7B"/>
    <w:rsid w:val="00473E9F"/>
    <w:rsid w:val="004741FC"/>
    <w:rsid w:val="0047502C"/>
    <w:rsid w:val="00475AC1"/>
    <w:rsid w:val="00475D71"/>
    <w:rsid w:val="00476109"/>
    <w:rsid w:val="00476620"/>
    <w:rsid w:val="00476F7C"/>
    <w:rsid w:val="00476FBC"/>
    <w:rsid w:val="0047708E"/>
    <w:rsid w:val="004775D6"/>
    <w:rsid w:val="00477FC1"/>
    <w:rsid w:val="004806F5"/>
    <w:rsid w:val="00480BB5"/>
    <w:rsid w:val="00480E36"/>
    <w:rsid w:val="00481191"/>
    <w:rsid w:val="004813A7"/>
    <w:rsid w:val="00481645"/>
    <w:rsid w:val="00481CB0"/>
    <w:rsid w:val="004823E8"/>
    <w:rsid w:val="00482847"/>
    <w:rsid w:val="004835E9"/>
    <w:rsid w:val="00483B4C"/>
    <w:rsid w:val="00483E0A"/>
    <w:rsid w:val="00483F82"/>
    <w:rsid w:val="00484AF2"/>
    <w:rsid w:val="00484F32"/>
    <w:rsid w:val="00485731"/>
    <w:rsid w:val="00486558"/>
    <w:rsid w:val="00486C18"/>
    <w:rsid w:val="00486DB8"/>
    <w:rsid w:val="004871BA"/>
    <w:rsid w:val="00491187"/>
    <w:rsid w:val="00491301"/>
    <w:rsid w:val="004918E7"/>
    <w:rsid w:val="00491EE3"/>
    <w:rsid w:val="00492AB7"/>
    <w:rsid w:val="00492B7F"/>
    <w:rsid w:val="004931FB"/>
    <w:rsid w:val="004934BE"/>
    <w:rsid w:val="004937EC"/>
    <w:rsid w:val="00494154"/>
    <w:rsid w:val="0049425B"/>
    <w:rsid w:val="0049448E"/>
    <w:rsid w:val="004949DF"/>
    <w:rsid w:val="00494B0B"/>
    <w:rsid w:val="0049515E"/>
    <w:rsid w:val="0049524B"/>
    <w:rsid w:val="00495B8D"/>
    <w:rsid w:val="0049625C"/>
    <w:rsid w:val="004962FD"/>
    <w:rsid w:val="004969CC"/>
    <w:rsid w:val="00496AA5"/>
    <w:rsid w:val="00496B54"/>
    <w:rsid w:val="0049733A"/>
    <w:rsid w:val="00497A59"/>
    <w:rsid w:val="00497DBA"/>
    <w:rsid w:val="004A0625"/>
    <w:rsid w:val="004A0A6B"/>
    <w:rsid w:val="004A0C27"/>
    <w:rsid w:val="004A0D02"/>
    <w:rsid w:val="004A11EB"/>
    <w:rsid w:val="004A1A42"/>
    <w:rsid w:val="004A1CEC"/>
    <w:rsid w:val="004A2151"/>
    <w:rsid w:val="004A24EB"/>
    <w:rsid w:val="004A2EE1"/>
    <w:rsid w:val="004A35A8"/>
    <w:rsid w:val="004A3936"/>
    <w:rsid w:val="004A3B7D"/>
    <w:rsid w:val="004A5B85"/>
    <w:rsid w:val="004A60A7"/>
    <w:rsid w:val="004A6800"/>
    <w:rsid w:val="004A6ADC"/>
    <w:rsid w:val="004A6E2C"/>
    <w:rsid w:val="004A7096"/>
    <w:rsid w:val="004A7173"/>
    <w:rsid w:val="004A76DF"/>
    <w:rsid w:val="004A7B4E"/>
    <w:rsid w:val="004B01EB"/>
    <w:rsid w:val="004B062B"/>
    <w:rsid w:val="004B07E2"/>
    <w:rsid w:val="004B10D3"/>
    <w:rsid w:val="004B1CCE"/>
    <w:rsid w:val="004B1DD2"/>
    <w:rsid w:val="004B1E8B"/>
    <w:rsid w:val="004B2016"/>
    <w:rsid w:val="004B2447"/>
    <w:rsid w:val="004B2B0D"/>
    <w:rsid w:val="004B332B"/>
    <w:rsid w:val="004B36E5"/>
    <w:rsid w:val="004B370A"/>
    <w:rsid w:val="004B3814"/>
    <w:rsid w:val="004B38E6"/>
    <w:rsid w:val="004B4261"/>
    <w:rsid w:val="004B4921"/>
    <w:rsid w:val="004B4E1E"/>
    <w:rsid w:val="004B4E2E"/>
    <w:rsid w:val="004B4E85"/>
    <w:rsid w:val="004B5023"/>
    <w:rsid w:val="004B53B2"/>
    <w:rsid w:val="004B5410"/>
    <w:rsid w:val="004B59C7"/>
    <w:rsid w:val="004B682B"/>
    <w:rsid w:val="004B70ED"/>
    <w:rsid w:val="004B758C"/>
    <w:rsid w:val="004B7AAC"/>
    <w:rsid w:val="004B7F40"/>
    <w:rsid w:val="004C0364"/>
    <w:rsid w:val="004C0E15"/>
    <w:rsid w:val="004C0E34"/>
    <w:rsid w:val="004C118C"/>
    <w:rsid w:val="004C1728"/>
    <w:rsid w:val="004C1E88"/>
    <w:rsid w:val="004C283E"/>
    <w:rsid w:val="004C4475"/>
    <w:rsid w:val="004C4585"/>
    <w:rsid w:val="004C48FE"/>
    <w:rsid w:val="004C4E09"/>
    <w:rsid w:val="004C52BC"/>
    <w:rsid w:val="004C5F1B"/>
    <w:rsid w:val="004C6442"/>
    <w:rsid w:val="004C66FD"/>
    <w:rsid w:val="004C6746"/>
    <w:rsid w:val="004C7308"/>
    <w:rsid w:val="004C796F"/>
    <w:rsid w:val="004C7993"/>
    <w:rsid w:val="004C7D8F"/>
    <w:rsid w:val="004D098C"/>
    <w:rsid w:val="004D0F11"/>
    <w:rsid w:val="004D158E"/>
    <w:rsid w:val="004D2F34"/>
    <w:rsid w:val="004D39B8"/>
    <w:rsid w:val="004D3C40"/>
    <w:rsid w:val="004D3F57"/>
    <w:rsid w:val="004D41DD"/>
    <w:rsid w:val="004D4CB1"/>
    <w:rsid w:val="004D4E3A"/>
    <w:rsid w:val="004D4E7E"/>
    <w:rsid w:val="004D5B54"/>
    <w:rsid w:val="004D5CA3"/>
    <w:rsid w:val="004D6640"/>
    <w:rsid w:val="004D67C3"/>
    <w:rsid w:val="004D69C0"/>
    <w:rsid w:val="004D6DD6"/>
    <w:rsid w:val="004D6E8D"/>
    <w:rsid w:val="004D7847"/>
    <w:rsid w:val="004D7978"/>
    <w:rsid w:val="004E02AD"/>
    <w:rsid w:val="004E076A"/>
    <w:rsid w:val="004E0E81"/>
    <w:rsid w:val="004E1FB3"/>
    <w:rsid w:val="004E2694"/>
    <w:rsid w:val="004E2910"/>
    <w:rsid w:val="004E2BF2"/>
    <w:rsid w:val="004E33F6"/>
    <w:rsid w:val="004E36B3"/>
    <w:rsid w:val="004E3DB3"/>
    <w:rsid w:val="004E40DA"/>
    <w:rsid w:val="004E4145"/>
    <w:rsid w:val="004E422C"/>
    <w:rsid w:val="004E5042"/>
    <w:rsid w:val="004F02C2"/>
    <w:rsid w:val="004F030D"/>
    <w:rsid w:val="004F12C2"/>
    <w:rsid w:val="004F1C88"/>
    <w:rsid w:val="004F1C95"/>
    <w:rsid w:val="004F2F0E"/>
    <w:rsid w:val="004F317C"/>
    <w:rsid w:val="004F3F1F"/>
    <w:rsid w:val="004F40BD"/>
    <w:rsid w:val="004F4EDE"/>
    <w:rsid w:val="004F5167"/>
    <w:rsid w:val="004F5641"/>
    <w:rsid w:val="004F61C0"/>
    <w:rsid w:val="004F72A3"/>
    <w:rsid w:val="004F781C"/>
    <w:rsid w:val="004F7857"/>
    <w:rsid w:val="005000AC"/>
    <w:rsid w:val="005005BE"/>
    <w:rsid w:val="005007FE"/>
    <w:rsid w:val="00500BC6"/>
    <w:rsid w:val="00501711"/>
    <w:rsid w:val="00501FA4"/>
    <w:rsid w:val="0050203D"/>
    <w:rsid w:val="005028E3"/>
    <w:rsid w:val="005032CF"/>
    <w:rsid w:val="00503C02"/>
    <w:rsid w:val="00503E78"/>
    <w:rsid w:val="0050442F"/>
    <w:rsid w:val="00504628"/>
    <w:rsid w:val="00504D5B"/>
    <w:rsid w:val="0050622E"/>
    <w:rsid w:val="005070F5"/>
    <w:rsid w:val="005104A6"/>
    <w:rsid w:val="00510594"/>
    <w:rsid w:val="00510B76"/>
    <w:rsid w:val="005117C9"/>
    <w:rsid w:val="00511E4D"/>
    <w:rsid w:val="00512429"/>
    <w:rsid w:val="00512BF7"/>
    <w:rsid w:val="00512F2B"/>
    <w:rsid w:val="005135FB"/>
    <w:rsid w:val="0051415F"/>
    <w:rsid w:val="005146A0"/>
    <w:rsid w:val="00514EF1"/>
    <w:rsid w:val="0051502E"/>
    <w:rsid w:val="005154CD"/>
    <w:rsid w:val="005156A6"/>
    <w:rsid w:val="00515E8A"/>
    <w:rsid w:val="005165DD"/>
    <w:rsid w:val="00516615"/>
    <w:rsid w:val="00516C72"/>
    <w:rsid w:val="00517292"/>
    <w:rsid w:val="00517458"/>
    <w:rsid w:val="00517D53"/>
    <w:rsid w:val="0052050A"/>
    <w:rsid w:val="0052083D"/>
    <w:rsid w:val="00520DA4"/>
    <w:rsid w:val="005213B9"/>
    <w:rsid w:val="005222BE"/>
    <w:rsid w:val="005223D2"/>
    <w:rsid w:val="00522472"/>
    <w:rsid w:val="00522559"/>
    <w:rsid w:val="005226EE"/>
    <w:rsid w:val="00523395"/>
    <w:rsid w:val="00523A27"/>
    <w:rsid w:val="0052415C"/>
    <w:rsid w:val="00524317"/>
    <w:rsid w:val="005245B7"/>
    <w:rsid w:val="0052498B"/>
    <w:rsid w:val="00524FE2"/>
    <w:rsid w:val="005258D5"/>
    <w:rsid w:val="0052689E"/>
    <w:rsid w:val="00526E4C"/>
    <w:rsid w:val="00527010"/>
    <w:rsid w:val="00527376"/>
    <w:rsid w:val="005278EF"/>
    <w:rsid w:val="00527C0F"/>
    <w:rsid w:val="00527F07"/>
    <w:rsid w:val="0053005A"/>
    <w:rsid w:val="00530108"/>
    <w:rsid w:val="0053056E"/>
    <w:rsid w:val="00531D84"/>
    <w:rsid w:val="00532035"/>
    <w:rsid w:val="00532F80"/>
    <w:rsid w:val="00533DAA"/>
    <w:rsid w:val="00533E9D"/>
    <w:rsid w:val="005342FA"/>
    <w:rsid w:val="0053566D"/>
    <w:rsid w:val="00535846"/>
    <w:rsid w:val="00536211"/>
    <w:rsid w:val="0053686A"/>
    <w:rsid w:val="00536880"/>
    <w:rsid w:val="005369D4"/>
    <w:rsid w:val="005371C1"/>
    <w:rsid w:val="00537476"/>
    <w:rsid w:val="00537E54"/>
    <w:rsid w:val="00540568"/>
    <w:rsid w:val="00540650"/>
    <w:rsid w:val="00540902"/>
    <w:rsid w:val="005412B9"/>
    <w:rsid w:val="005415DD"/>
    <w:rsid w:val="005417C3"/>
    <w:rsid w:val="00541DA8"/>
    <w:rsid w:val="00542276"/>
    <w:rsid w:val="00542604"/>
    <w:rsid w:val="005426A5"/>
    <w:rsid w:val="005430E7"/>
    <w:rsid w:val="0054392E"/>
    <w:rsid w:val="0054393A"/>
    <w:rsid w:val="00543B86"/>
    <w:rsid w:val="00545117"/>
    <w:rsid w:val="005464B7"/>
    <w:rsid w:val="0054662E"/>
    <w:rsid w:val="00546714"/>
    <w:rsid w:val="0054687F"/>
    <w:rsid w:val="00547C5E"/>
    <w:rsid w:val="00547CD0"/>
    <w:rsid w:val="005503C6"/>
    <w:rsid w:val="0055042E"/>
    <w:rsid w:val="005505EA"/>
    <w:rsid w:val="00550810"/>
    <w:rsid w:val="00551353"/>
    <w:rsid w:val="00551733"/>
    <w:rsid w:val="00551F74"/>
    <w:rsid w:val="00552867"/>
    <w:rsid w:val="005532D0"/>
    <w:rsid w:val="0055563E"/>
    <w:rsid w:val="00556091"/>
    <w:rsid w:val="00557328"/>
    <w:rsid w:val="005575DA"/>
    <w:rsid w:val="00557913"/>
    <w:rsid w:val="00557A41"/>
    <w:rsid w:val="00557AE0"/>
    <w:rsid w:val="00557CFC"/>
    <w:rsid w:val="00560239"/>
    <w:rsid w:val="00560258"/>
    <w:rsid w:val="005608DD"/>
    <w:rsid w:val="00560B59"/>
    <w:rsid w:val="00561B0D"/>
    <w:rsid w:val="005635EC"/>
    <w:rsid w:val="0056406B"/>
    <w:rsid w:val="005641FE"/>
    <w:rsid w:val="005649E6"/>
    <w:rsid w:val="005652CB"/>
    <w:rsid w:val="00565344"/>
    <w:rsid w:val="005667B5"/>
    <w:rsid w:val="005672A6"/>
    <w:rsid w:val="0056754C"/>
    <w:rsid w:val="00567875"/>
    <w:rsid w:val="005679FF"/>
    <w:rsid w:val="00570141"/>
    <w:rsid w:val="00570C91"/>
    <w:rsid w:val="00570F6A"/>
    <w:rsid w:val="005711DF"/>
    <w:rsid w:val="005717A5"/>
    <w:rsid w:val="005723FE"/>
    <w:rsid w:val="00573350"/>
    <w:rsid w:val="0057337E"/>
    <w:rsid w:val="00573491"/>
    <w:rsid w:val="00573848"/>
    <w:rsid w:val="00573A36"/>
    <w:rsid w:val="00573D63"/>
    <w:rsid w:val="00573DA5"/>
    <w:rsid w:val="00573E97"/>
    <w:rsid w:val="005740E2"/>
    <w:rsid w:val="005740F6"/>
    <w:rsid w:val="00574EB6"/>
    <w:rsid w:val="00574ECC"/>
    <w:rsid w:val="00574FF6"/>
    <w:rsid w:val="005751C1"/>
    <w:rsid w:val="0057554F"/>
    <w:rsid w:val="0057588F"/>
    <w:rsid w:val="00575DD0"/>
    <w:rsid w:val="00576911"/>
    <w:rsid w:val="00576C0F"/>
    <w:rsid w:val="00576D0C"/>
    <w:rsid w:val="00577102"/>
    <w:rsid w:val="00577E61"/>
    <w:rsid w:val="00580CA3"/>
    <w:rsid w:val="005814AF"/>
    <w:rsid w:val="00581A05"/>
    <w:rsid w:val="00581E43"/>
    <w:rsid w:val="0058239E"/>
    <w:rsid w:val="00582B14"/>
    <w:rsid w:val="00582D5B"/>
    <w:rsid w:val="005832FD"/>
    <w:rsid w:val="00583519"/>
    <w:rsid w:val="0058383E"/>
    <w:rsid w:val="00583A23"/>
    <w:rsid w:val="00583D21"/>
    <w:rsid w:val="00585162"/>
    <w:rsid w:val="005851E0"/>
    <w:rsid w:val="005855ED"/>
    <w:rsid w:val="005859C3"/>
    <w:rsid w:val="00586557"/>
    <w:rsid w:val="00586764"/>
    <w:rsid w:val="00587022"/>
    <w:rsid w:val="0058791C"/>
    <w:rsid w:val="00590551"/>
    <w:rsid w:val="00590D1C"/>
    <w:rsid w:val="005914CF"/>
    <w:rsid w:val="0059170E"/>
    <w:rsid w:val="0059233F"/>
    <w:rsid w:val="005923AE"/>
    <w:rsid w:val="005930AC"/>
    <w:rsid w:val="005932E7"/>
    <w:rsid w:val="0059366D"/>
    <w:rsid w:val="00594531"/>
    <w:rsid w:val="00594667"/>
    <w:rsid w:val="00594F43"/>
    <w:rsid w:val="0059505F"/>
    <w:rsid w:val="0059578B"/>
    <w:rsid w:val="00595AF7"/>
    <w:rsid w:val="00595E29"/>
    <w:rsid w:val="00596DF8"/>
    <w:rsid w:val="00596F3E"/>
    <w:rsid w:val="005975C4"/>
    <w:rsid w:val="005A09E8"/>
    <w:rsid w:val="005A0B48"/>
    <w:rsid w:val="005A0E23"/>
    <w:rsid w:val="005A1D37"/>
    <w:rsid w:val="005A1EAD"/>
    <w:rsid w:val="005A1F6E"/>
    <w:rsid w:val="005A2EEA"/>
    <w:rsid w:val="005A313E"/>
    <w:rsid w:val="005A33F1"/>
    <w:rsid w:val="005A376A"/>
    <w:rsid w:val="005A4462"/>
    <w:rsid w:val="005A47F5"/>
    <w:rsid w:val="005A4F7E"/>
    <w:rsid w:val="005A5635"/>
    <w:rsid w:val="005A5D11"/>
    <w:rsid w:val="005A6231"/>
    <w:rsid w:val="005A6559"/>
    <w:rsid w:val="005A6ECB"/>
    <w:rsid w:val="005A716F"/>
    <w:rsid w:val="005A76B7"/>
    <w:rsid w:val="005A77DF"/>
    <w:rsid w:val="005A7BAF"/>
    <w:rsid w:val="005A7EFB"/>
    <w:rsid w:val="005B0CCD"/>
    <w:rsid w:val="005B0F84"/>
    <w:rsid w:val="005B16E0"/>
    <w:rsid w:val="005B1CA8"/>
    <w:rsid w:val="005B1EAE"/>
    <w:rsid w:val="005B2011"/>
    <w:rsid w:val="005B235C"/>
    <w:rsid w:val="005B2A04"/>
    <w:rsid w:val="005B2B39"/>
    <w:rsid w:val="005B339B"/>
    <w:rsid w:val="005B3A53"/>
    <w:rsid w:val="005B3BA2"/>
    <w:rsid w:val="005B459B"/>
    <w:rsid w:val="005B46DE"/>
    <w:rsid w:val="005B4DD6"/>
    <w:rsid w:val="005B509D"/>
    <w:rsid w:val="005B5167"/>
    <w:rsid w:val="005B518D"/>
    <w:rsid w:val="005B62F9"/>
    <w:rsid w:val="005C0304"/>
    <w:rsid w:val="005C03C9"/>
    <w:rsid w:val="005C07B6"/>
    <w:rsid w:val="005C206A"/>
    <w:rsid w:val="005C260C"/>
    <w:rsid w:val="005C3028"/>
    <w:rsid w:val="005C36B9"/>
    <w:rsid w:val="005C4FA5"/>
    <w:rsid w:val="005C5187"/>
    <w:rsid w:val="005C5543"/>
    <w:rsid w:val="005C65A6"/>
    <w:rsid w:val="005C70C1"/>
    <w:rsid w:val="005C716F"/>
    <w:rsid w:val="005C76B8"/>
    <w:rsid w:val="005C7743"/>
    <w:rsid w:val="005C7A51"/>
    <w:rsid w:val="005D0051"/>
    <w:rsid w:val="005D08BC"/>
    <w:rsid w:val="005D09B7"/>
    <w:rsid w:val="005D0C4B"/>
    <w:rsid w:val="005D0D65"/>
    <w:rsid w:val="005D2031"/>
    <w:rsid w:val="005D2AC2"/>
    <w:rsid w:val="005D2B02"/>
    <w:rsid w:val="005D2B96"/>
    <w:rsid w:val="005D31D9"/>
    <w:rsid w:val="005D33C8"/>
    <w:rsid w:val="005D436B"/>
    <w:rsid w:val="005D466A"/>
    <w:rsid w:val="005D48B3"/>
    <w:rsid w:val="005D4A63"/>
    <w:rsid w:val="005D4D2A"/>
    <w:rsid w:val="005D4D50"/>
    <w:rsid w:val="005D624F"/>
    <w:rsid w:val="005D74A1"/>
    <w:rsid w:val="005D74C1"/>
    <w:rsid w:val="005D798E"/>
    <w:rsid w:val="005D7FEE"/>
    <w:rsid w:val="005E041C"/>
    <w:rsid w:val="005E065E"/>
    <w:rsid w:val="005E0E2D"/>
    <w:rsid w:val="005E1304"/>
    <w:rsid w:val="005E1D6E"/>
    <w:rsid w:val="005E21B0"/>
    <w:rsid w:val="005E2E4F"/>
    <w:rsid w:val="005E31C4"/>
    <w:rsid w:val="005E38E0"/>
    <w:rsid w:val="005E4683"/>
    <w:rsid w:val="005E46B8"/>
    <w:rsid w:val="005E536C"/>
    <w:rsid w:val="005E56DC"/>
    <w:rsid w:val="005E5841"/>
    <w:rsid w:val="005E5CEF"/>
    <w:rsid w:val="005E6D78"/>
    <w:rsid w:val="005E78E5"/>
    <w:rsid w:val="005F02E8"/>
    <w:rsid w:val="005F1311"/>
    <w:rsid w:val="005F14CE"/>
    <w:rsid w:val="005F1994"/>
    <w:rsid w:val="005F2138"/>
    <w:rsid w:val="005F2B07"/>
    <w:rsid w:val="005F3EAE"/>
    <w:rsid w:val="005F49B6"/>
    <w:rsid w:val="005F4DE2"/>
    <w:rsid w:val="005F5573"/>
    <w:rsid w:val="005F632A"/>
    <w:rsid w:val="005F6B64"/>
    <w:rsid w:val="005F6D71"/>
    <w:rsid w:val="005F71D3"/>
    <w:rsid w:val="005F72B7"/>
    <w:rsid w:val="005F757C"/>
    <w:rsid w:val="005F7926"/>
    <w:rsid w:val="005F7D85"/>
    <w:rsid w:val="0060144D"/>
    <w:rsid w:val="00601F03"/>
    <w:rsid w:val="006024BB"/>
    <w:rsid w:val="00602657"/>
    <w:rsid w:val="0060270F"/>
    <w:rsid w:val="006028E1"/>
    <w:rsid w:val="00602A10"/>
    <w:rsid w:val="00603450"/>
    <w:rsid w:val="00603A7C"/>
    <w:rsid w:val="0060538B"/>
    <w:rsid w:val="006054B8"/>
    <w:rsid w:val="00605716"/>
    <w:rsid w:val="006063BC"/>
    <w:rsid w:val="00607EF6"/>
    <w:rsid w:val="006103F5"/>
    <w:rsid w:val="006103F7"/>
    <w:rsid w:val="00610496"/>
    <w:rsid w:val="00610502"/>
    <w:rsid w:val="00610579"/>
    <w:rsid w:val="00610702"/>
    <w:rsid w:val="006107D5"/>
    <w:rsid w:val="00610A06"/>
    <w:rsid w:val="0061176C"/>
    <w:rsid w:val="00611969"/>
    <w:rsid w:val="00611C3A"/>
    <w:rsid w:val="00611E53"/>
    <w:rsid w:val="0061243D"/>
    <w:rsid w:val="00612A62"/>
    <w:rsid w:val="00613DA4"/>
    <w:rsid w:val="006147BD"/>
    <w:rsid w:val="0061488A"/>
    <w:rsid w:val="00614BC9"/>
    <w:rsid w:val="00614C81"/>
    <w:rsid w:val="00614CA1"/>
    <w:rsid w:val="00614CBC"/>
    <w:rsid w:val="0061526E"/>
    <w:rsid w:val="00615289"/>
    <w:rsid w:val="00615991"/>
    <w:rsid w:val="00616188"/>
    <w:rsid w:val="00616959"/>
    <w:rsid w:val="00617390"/>
    <w:rsid w:val="006211E9"/>
    <w:rsid w:val="00621404"/>
    <w:rsid w:val="0062191B"/>
    <w:rsid w:val="00621AC1"/>
    <w:rsid w:val="006223E8"/>
    <w:rsid w:val="0062247D"/>
    <w:rsid w:val="00622758"/>
    <w:rsid w:val="00622BD7"/>
    <w:rsid w:val="006231AE"/>
    <w:rsid w:val="00623243"/>
    <w:rsid w:val="00625F9B"/>
    <w:rsid w:val="00626184"/>
    <w:rsid w:val="00626735"/>
    <w:rsid w:val="00627170"/>
    <w:rsid w:val="00627625"/>
    <w:rsid w:val="0062767F"/>
    <w:rsid w:val="006303E7"/>
    <w:rsid w:val="006305A5"/>
    <w:rsid w:val="00630604"/>
    <w:rsid w:val="006313F9"/>
    <w:rsid w:val="00631D47"/>
    <w:rsid w:val="006329D3"/>
    <w:rsid w:val="00633157"/>
    <w:rsid w:val="006339B8"/>
    <w:rsid w:val="006340BD"/>
    <w:rsid w:val="00634394"/>
    <w:rsid w:val="0063468F"/>
    <w:rsid w:val="006355C7"/>
    <w:rsid w:val="006355E0"/>
    <w:rsid w:val="00635905"/>
    <w:rsid w:val="006359A5"/>
    <w:rsid w:val="006368F6"/>
    <w:rsid w:val="00636E5D"/>
    <w:rsid w:val="00636F34"/>
    <w:rsid w:val="006404D1"/>
    <w:rsid w:val="00640661"/>
    <w:rsid w:val="006406C9"/>
    <w:rsid w:val="00640E5A"/>
    <w:rsid w:val="0064127D"/>
    <w:rsid w:val="00641312"/>
    <w:rsid w:val="00641693"/>
    <w:rsid w:val="0064184A"/>
    <w:rsid w:val="00642732"/>
    <w:rsid w:val="00642C27"/>
    <w:rsid w:val="006432CE"/>
    <w:rsid w:val="00643D1F"/>
    <w:rsid w:val="00643ED8"/>
    <w:rsid w:val="006440E8"/>
    <w:rsid w:val="00644442"/>
    <w:rsid w:val="0064484B"/>
    <w:rsid w:val="00644BE7"/>
    <w:rsid w:val="00644CA8"/>
    <w:rsid w:val="00644FD5"/>
    <w:rsid w:val="00645363"/>
    <w:rsid w:val="006453FC"/>
    <w:rsid w:val="00645F8C"/>
    <w:rsid w:val="0064613A"/>
    <w:rsid w:val="006461AA"/>
    <w:rsid w:val="006466A5"/>
    <w:rsid w:val="00646981"/>
    <w:rsid w:val="00646B76"/>
    <w:rsid w:val="00647875"/>
    <w:rsid w:val="00647BD0"/>
    <w:rsid w:val="00647CCA"/>
    <w:rsid w:val="00647DFB"/>
    <w:rsid w:val="00650A87"/>
    <w:rsid w:val="00650ABA"/>
    <w:rsid w:val="00650DE5"/>
    <w:rsid w:val="006510F6"/>
    <w:rsid w:val="00651F39"/>
    <w:rsid w:val="00652197"/>
    <w:rsid w:val="00652AF7"/>
    <w:rsid w:val="00653035"/>
    <w:rsid w:val="00653D8D"/>
    <w:rsid w:val="00653EA1"/>
    <w:rsid w:val="00653F6D"/>
    <w:rsid w:val="006547F7"/>
    <w:rsid w:val="00655CDE"/>
    <w:rsid w:val="00656772"/>
    <w:rsid w:val="00656871"/>
    <w:rsid w:val="00656C35"/>
    <w:rsid w:val="00656D99"/>
    <w:rsid w:val="006572B5"/>
    <w:rsid w:val="0066042B"/>
    <w:rsid w:val="00660735"/>
    <w:rsid w:val="006613CA"/>
    <w:rsid w:val="006632B2"/>
    <w:rsid w:val="00664306"/>
    <w:rsid w:val="00664469"/>
    <w:rsid w:val="0066448E"/>
    <w:rsid w:val="006644C4"/>
    <w:rsid w:val="00664677"/>
    <w:rsid w:val="00665D1C"/>
    <w:rsid w:val="006660CB"/>
    <w:rsid w:val="0066617D"/>
    <w:rsid w:val="00666673"/>
    <w:rsid w:val="00666BC1"/>
    <w:rsid w:val="00666ED0"/>
    <w:rsid w:val="006671A0"/>
    <w:rsid w:val="006675E6"/>
    <w:rsid w:val="00670092"/>
    <w:rsid w:val="006714DF"/>
    <w:rsid w:val="006720B3"/>
    <w:rsid w:val="00672232"/>
    <w:rsid w:val="00672F97"/>
    <w:rsid w:val="00673104"/>
    <w:rsid w:val="0067359E"/>
    <w:rsid w:val="0067394F"/>
    <w:rsid w:val="00673E15"/>
    <w:rsid w:val="00674079"/>
    <w:rsid w:val="00674148"/>
    <w:rsid w:val="006747D3"/>
    <w:rsid w:val="00674F54"/>
    <w:rsid w:val="00675F78"/>
    <w:rsid w:val="00676487"/>
    <w:rsid w:val="006769E1"/>
    <w:rsid w:val="00676E35"/>
    <w:rsid w:val="00677C2A"/>
    <w:rsid w:val="00680461"/>
    <w:rsid w:val="006816C0"/>
    <w:rsid w:val="00681DF6"/>
    <w:rsid w:val="006827D6"/>
    <w:rsid w:val="00683170"/>
    <w:rsid w:val="006841CB"/>
    <w:rsid w:val="00684395"/>
    <w:rsid w:val="00684724"/>
    <w:rsid w:val="00685409"/>
    <w:rsid w:val="0068562B"/>
    <w:rsid w:val="00685DFE"/>
    <w:rsid w:val="00686C15"/>
    <w:rsid w:val="00687BC9"/>
    <w:rsid w:val="006909AA"/>
    <w:rsid w:val="0069289C"/>
    <w:rsid w:val="00692B8D"/>
    <w:rsid w:val="00692B8F"/>
    <w:rsid w:val="00692C18"/>
    <w:rsid w:val="00692D45"/>
    <w:rsid w:val="00693D1E"/>
    <w:rsid w:val="0069460B"/>
    <w:rsid w:val="0069460F"/>
    <w:rsid w:val="006947CD"/>
    <w:rsid w:val="00694E95"/>
    <w:rsid w:val="00695D99"/>
    <w:rsid w:val="006962FB"/>
    <w:rsid w:val="006966EB"/>
    <w:rsid w:val="006969F3"/>
    <w:rsid w:val="00696BC6"/>
    <w:rsid w:val="00697EA6"/>
    <w:rsid w:val="006A00EB"/>
    <w:rsid w:val="006A067E"/>
    <w:rsid w:val="006A1795"/>
    <w:rsid w:val="006A1BFD"/>
    <w:rsid w:val="006A1F2D"/>
    <w:rsid w:val="006A28F8"/>
    <w:rsid w:val="006A31F4"/>
    <w:rsid w:val="006A3842"/>
    <w:rsid w:val="006A3F51"/>
    <w:rsid w:val="006A4300"/>
    <w:rsid w:val="006A4461"/>
    <w:rsid w:val="006A47F3"/>
    <w:rsid w:val="006A4A6E"/>
    <w:rsid w:val="006A554C"/>
    <w:rsid w:val="006A5997"/>
    <w:rsid w:val="006A6659"/>
    <w:rsid w:val="006A6721"/>
    <w:rsid w:val="006A6779"/>
    <w:rsid w:val="006A6C53"/>
    <w:rsid w:val="006A7AA5"/>
    <w:rsid w:val="006A7AD8"/>
    <w:rsid w:val="006B098C"/>
    <w:rsid w:val="006B0A52"/>
    <w:rsid w:val="006B0DB9"/>
    <w:rsid w:val="006B0E28"/>
    <w:rsid w:val="006B0FC0"/>
    <w:rsid w:val="006B16BC"/>
    <w:rsid w:val="006B1EC1"/>
    <w:rsid w:val="006B20FD"/>
    <w:rsid w:val="006B28CD"/>
    <w:rsid w:val="006B32F5"/>
    <w:rsid w:val="006B347F"/>
    <w:rsid w:val="006B386A"/>
    <w:rsid w:val="006B40A8"/>
    <w:rsid w:val="006B60A3"/>
    <w:rsid w:val="006B67C3"/>
    <w:rsid w:val="006B6849"/>
    <w:rsid w:val="006B6A58"/>
    <w:rsid w:val="006B6E7B"/>
    <w:rsid w:val="006B6F7F"/>
    <w:rsid w:val="006B7542"/>
    <w:rsid w:val="006B777B"/>
    <w:rsid w:val="006B7A56"/>
    <w:rsid w:val="006B7AA3"/>
    <w:rsid w:val="006B7B4D"/>
    <w:rsid w:val="006B7BB0"/>
    <w:rsid w:val="006B7BF3"/>
    <w:rsid w:val="006B7C5C"/>
    <w:rsid w:val="006C0775"/>
    <w:rsid w:val="006C0CD9"/>
    <w:rsid w:val="006C0D23"/>
    <w:rsid w:val="006C12F5"/>
    <w:rsid w:val="006C13A0"/>
    <w:rsid w:val="006C1B06"/>
    <w:rsid w:val="006C2367"/>
    <w:rsid w:val="006C23E9"/>
    <w:rsid w:val="006C2F44"/>
    <w:rsid w:val="006C3FF0"/>
    <w:rsid w:val="006C4002"/>
    <w:rsid w:val="006C4200"/>
    <w:rsid w:val="006C439C"/>
    <w:rsid w:val="006C43A4"/>
    <w:rsid w:val="006C4A5D"/>
    <w:rsid w:val="006C50AD"/>
    <w:rsid w:val="006C6313"/>
    <w:rsid w:val="006C6959"/>
    <w:rsid w:val="006C6F8F"/>
    <w:rsid w:val="006C733A"/>
    <w:rsid w:val="006C73F9"/>
    <w:rsid w:val="006D03B7"/>
    <w:rsid w:val="006D05F7"/>
    <w:rsid w:val="006D08BE"/>
    <w:rsid w:val="006D1545"/>
    <w:rsid w:val="006D156E"/>
    <w:rsid w:val="006D1A81"/>
    <w:rsid w:val="006D1F2C"/>
    <w:rsid w:val="006D27C8"/>
    <w:rsid w:val="006D3517"/>
    <w:rsid w:val="006D3652"/>
    <w:rsid w:val="006D380F"/>
    <w:rsid w:val="006D4742"/>
    <w:rsid w:val="006D4DC7"/>
    <w:rsid w:val="006D54F3"/>
    <w:rsid w:val="006D5A04"/>
    <w:rsid w:val="006D6785"/>
    <w:rsid w:val="006D6C70"/>
    <w:rsid w:val="006D6D4C"/>
    <w:rsid w:val="006D7407"/>
    <w:rsid w:val="006D7BD6"/>
    <w:rsid w:val="006D7BF7"/>
    <w:rsid w:val="006D7F16"/>
    <w:rsid w:val="006E1151"/>
    <w:rsid w:val="006E12A4"/>
    <w:rsid w:val="006E2889"/>
    <w:rsid w:val="006E2B93"/>
    <w:rsid w:val="006E3C85"/>
    <w:rsid w:val="006E4529"/>
    <w:rsid w:val="006E49F5"/>
    <w:rsid w:val="006E6903"/>
    <w:rsid w:val="006E77DB"/>
    <w:rsid w:val="006E78E7"/>
    <w:rsid w:val="006F0A20"/>
    <w:rsid w:val="006F0C94"/>
    <w:rsid w:val="006F2050"/>
    <w:rsid w:val="006F26A7"/>
    <w:rsid w:val="006F2B22"/>
    <w:rsid w:val="006F2E06"/>
    <w:rsid w:val="006F2E16"/>
    <w:rsid w:val="006F43DB"/>
    <w:rsid w:val="006F4544"/>
    <w:rsid w:val="006F4ACA"/>
    <w:rsid w:val="006F4C19"/>
    <w:rsid w:val="006F550E"/>
    <w:rsid w:val="006F566D"/>
    <w:rsid w:val="006F5787"/>
    <w:rsid w:val="006F617F"/>
    <w:rsid w:val="006F6551"/>
    <w:rsid w:val="006F6646"/>
    <w:rsid w:val="006F6988"/>
    <w:rsid w:val="006F69CF"/>
    <w:rsid w:val="00700CE8"/>
    <w:rsid w:val="00701711"/>
    <w:rsid w:val="007017AC"/>
    <w:rsid w:val="007026ED"/>
    <w:rsid w:val="00702A4C"/>
    <w:rsid w:val="00702C59"/>
    <w:rsid w:val="00703FDD"/>
    <w:rsid w:val="00704CF1"/>
    <w:rsid w:val="007051F9"/>
    <w:rsid w:val="00705C8B"/>
    <w:rsid w:val="00705E5B"/>
    <w:rsid w:val="00706425"/>
    <w:rsid w:val="00706C88"/>
    <w:rsid w:val="00706E37"/>
    <w:rsid w:val="007078A5"/>
    <w:rsid w:val="00707992"/>
    <w:rsid w:val="00707CFD"/>
    <w:rsid w:val="00707D68"/>
    <w:rsid w:val="007101D7"/>
    <w:rsid w:val="00710336"/>
    <w:rsid w:val="0071189C"/>
    <w:rsid w:val="007118DF"/>
    <w:rsid w:val="00711A4E"/>
    <w:rsid w:val="007121B0"/>
    <w:rsid w:val="007123ED"/>
    <w:rsid w:val="007123F4"/>
    <w:rsid w:val="007125FE"/>
    <w:rsid w:val="00712B80"/>
    <w:rsid w:val="00712CDC"/>
    <w:rsid w:val="00712F9E"/>
    <w:rsid w:val="007138F3"/>
    <w:rsid w:val="007139D7"/>
    <w:rsid w:val="00713E03"/>
    <w:rsid w:val="0071542F"/>
    <w:rsid w:val="00716421"/>
    <w:rsid w:val="007166EE"/>
    <w:rsid w:val="00716718"/>
    <w:rsid w:val="00716888"/>
    <w:rsid w:val="00716C2E"/>
    <w:rsid w:val="00717371"/>
    <w:rsid w:val="00717748"/>
    <w:rsid w:val="00717A40"/>
    <w:rsid w:val="007201A4"/>
    <w:rsid w:val="00720E66"/>
    <w:rsid w:val="00720EB6"/>
    <w:rsid w:val="00721425"/>
    <w:rsid w:val="0072152E"/>
    <w:rsid w:val="007218DD"/>
    <w:rsid w:val="00721E09"/>
    <w:rsid w:val="0072245F"/>
    <w:rsid w:val="0072259A"/>
    <w:rsid w:val="0072268E"/>
    <w:rsid w:val="00722E75"/>
    <w:rsid w:val="00723486"/>
    <w:rsid w:val="0072364E"/>
    <w:rsid w:val="0072410A"/>
    <w:rsid w:val="00724562"/>
    <w:rsid w:val="00724640"/>
    <w:rsid w:val="007254DB"/>
    <w:rsid w:val="00725540"/>
    <w:rsid w:val="00725CEA"/>
    <w:rsid w:val="00726157"/>
    <w:rsid w:val="007263BD"/>
    <w:rsid w:val="00726521"/>
    <w:rsid w:val="00726ACC"/>
    <w:rsid w:val="0072708A"/>
    <w:rsid w:val="00727115"/>
    <w:rsid w:val="00730071"/>
    <w:rsid w:val="00730137"/>
    <w:rsid w:val="007301B1"/>
    <w:rsid w:val="007301BD"/>
    <w:rsid w:val="00730CD3"/>
    <w:rsid w:val="0073147E"/>
    <w:rsid w:val="00731877"/>
    <w:rsid w:val="00731B56"/>
    <w:rsid w:val="00731CC9"/>
    <w:rsid w:val="00731E4D"/>
    <w:rsid w:val="0073211C"/>
    <w:rsid w:val="007326A5"/>
    <w:rsid w:val="0073345B"/>
    <w:rsid w:val="007335A3"/>
    <w:rsid w:val="00734026"/>
    <w:rsid w:val="007346D6"/>
    <w:rsid w:val="00734D48"/>
    <w:rsid w:val="007351BE"/>
    <w:rsid w:val="0073705E"/>
    <w:rsid w:val="0073794F"/>
    <w:rsid w:val="00737C63"/>
    <w:rsid w:val="0074092D"/>
    <w:rsid w:val="00740E9C"/>
    <w:rsid w:val="0074109E"/>
    <w:rsid w:val="00741546"/>
    <w:rsid w:val="007416FD"/>
    <w:rsid w:val="00741EAB"/>
    <w:rsid w:val="0074247A"/>
    <w:rsid w:val="00743427"/>
    <w:rsid w:val="00745454"/>
    <w:rsid w:val="00745AA2"/>
    <w:rsid w:val="00745B18"/>
    <w:rsid w:val="00746ACB"/>
    <w:rsid w:val="00747966"/>
    <w:rsid w:val="00747BE6"/>
    <w:rsid w:val="007506FB"/>
    <w:rsid w:val="0075103C"/>
    <w:rsid w:val="00751AB2"/>
    <w:rsid w:val="00752510"/>
    <w:rsid w:val="007527D8"/>
    <w:rsid w:val="00752BFF"/>
    <w:rsid w:val="00752E55"/>
    <w:rsid w:val="00752F48"/>
    <w:rsid w:val="0075374D"/>
    <w:rsid w:val="0075390D"/>
    <w:rsid w:val="0075449B"/>
    <w:rsid w:val="00755BEF"/>
    <w:rsid w:val="00756F0A"/>
    <w:rsid w:val="007570E6"/>
    <w:rsid w:val="00757478"/>
    <w:rsid w:val="00757D9D"/>
    <w:rsid w:val="00761491"/>
    <w:rsid w:val="007614CB"/>
    <w:rsid w:val="007615DA"/>
    <w:rsid w:val="00761B56"/>
    <w:rsid w:val="007620CD"/>
    <w:rsid w:val="007620F0"/>
    <w:rsid w:val="00762186"/>
    <w:rsid w:val="00762FE5"/>
    <w:rsid w:val="0076303B"/>
    <w:rsid w:val="007634FC"/>
    <w:rsid w:val="007636DF"/>
    <w:rsid w:val="00763AF6"/>
    <w:rsid w:val="0076467C"/>
    <w:rsid w:val="0076484F"/>
    <w:rsid w:val="00764C38"/>
    <w:rsid w:val="007651A8"/>
    <w:rsid w:val="0076644B"/>
    <w:rsid w:val="00766963"/>
    <w:rsid w:val="00766E9F"/>
    <w:rsid w:val="00767303"/>
    <w:rsid w:val="007678DA"/>
    <w:rsid w:val="00767D27"/>
    <w:rsid w:val="007703A9"/>
    <w:rsid w:val="007707F3"/>
    <w:rsid w:val="00770AF8"/>
    <w:rsid w:val="00770B15"/>
    <w:rsid w:val="00770D7D"/>
    <w:rsid w:val="0077237F"/>
    <w:rsid w:val="007724C3"/>
    <w:rsid w:val="007725C6"/>
    <w:rsid w:val="0077285C"/>
    <w:rsid w:val="00772A0D"/>
    <w:rsid w:val="007736EF"/>
    <w:rsid w:val="0077383B"/>
    <w:rsid w:val="00773A63"/>
    <w:rsid w:val="00773EFD"/>
    <w:rsid w:val="00773FAB"/>
    <w:rsid w:val="0077446F"/>
    <w:rsid w:val="00774EEB"/>
    <w:rsid w:val="00775868"/>
    <w:rsid w:val="00777420"/>
    <w:rsid w:val="0077742E"/>
    <w:rsid w:val="00777523"/>
    <w:rsid w:val="00777BE5"/>
    <w:rsid w:val="00777C0B"/>
    <w:rsid w:val="00777EFE"/>
    <w:rsid w:val="00780223"/>
    <w:rsid w:val="00780D32"/>
    <w:rsid w:val="0078123F"/>
    <w:rsid w:val="0078128C"/>
    <w:rsid w:val="007816D5"/>
    <w:rsid w:val="00781DCD"/>
    <w:rsid w:val="00781F86"/>
    <w:rsid w:val="00781FE4"/>
    <w:rsid w:val="007824D9"/>
    <w:rsid w:val="007825AC"/>
    <w:rsid w:val="00782D6D"/>
    <w:rsid w:val="00782F4F"/>
    <w:rsid w:val="00783662"/>
    <w:rsid w:val="00783831"/>
    <w:rsid w:val="00783A7E"/>
    <w:rsid w:val="007840E0"/>
    <w:rsid w:val="007842E9"/>
    <w:rsid w:val="00784B37"/>
    <w:rsid w:val="00784C37"/>
    <w:rsid w:val="00785799"/>
    <w:rsid w:val="00785C5A"/>
    <w:rsid w:val="007860AE"/>
    <w:rsid w:val="007867FF"/>
    <w:rsid w:val="00786A54"/>
    <w:rsid w:val="00786B9F"/>
    <w:rsid w:val="007872EA"/>
    <w:rsid w:val="00787395"/>
    <w:rsid w:val="00790D8C"/>
    <w:rsid w:val="00790DE8"/>
    <w:rsid w:val="00791A59"/>
    <w:rsid w:val="00791B31"/>
    <w:rsid w:val="00791CF4"/>
    <w:rsid w:val="0079200B"/>
    <w:rsid w:val="00793654"/>
    <w:rsid w:val="00793977"/>
    <w:rsid w:val="007940C9"/>
    <w:rsid w:val="00794282"/>
    <w:rsid w:val="00794427"/>
    <w:rsid w:val="00795274"/>
    <w:rsid w:val="00796F2C"/>
    <w:rsid w:val="007977E6"/>
    <w:rsid w:val="00797E49"/>
    <w:rsid w:val="007A0464"/>
    <w:rsid w:val="007A06AE"/>
    <w:rsid w:val="007A0866"/>
    <w:rsid w:val="007A0A9D"/>
    <w:rsid w:val="007A0D84"/>
    <w:rsid w:val="007A1056"/>
    <w:rsid w:val="007A1144"/>
    <w:rsid w:val="007A1628"/>
    <w:rsid w:val="007A2225"/>
    <w:rsid w:val="007A22F4"/>
    <w:rsid w:val="007A2807"/>
    <w:rsid w:val="007A28F2"/>
    <w:rsid w:val="007A29E7"/>
    <w:rsid w:val="007A32B7"/>
    <w:rsid w:val="007A389B"/>
    <w:rsid w:val="007A394C"/>
    <w:rsid w:val="007A55D4"/>
    <w:rsid w:val="007A5A1C"/>
    <w:rsid w:val="007A5A6B"/>
    <w:rsid w:val="007A6732"/>
    <w:rsid w:val="007A72E4"/>
    <w:rsid w:val="007A77A5"/>
    <w:rsid w:val="007A7912"/>
    <w:rsid w:val="007A7CB6"/>
    <w:rsid w:val="007B0457"/>
    <w:rsid w:val="007B04ED"/>
    <w:rsid w:val="007B0F2A"/>
    <w:rsid w:val="007B13BF"/>
    <w:rsid w:val="007B1C5B"/>
    <w:rsid w:val="007B3E1A"/>
    <w:rsid w:val="007B3E55"/>
    <w:rsid w:val="007B4616"/>
    <w:rsid w:val="007B48C3"/>
    <w:rsid w:val="007B53C6"/>
    <w:rsid w:val="007B549B"/>
    <w:rsid w:val="007B54FC"/>
    <w:rsid w:val="007B5AB1"/>
    <w:rsid w:val="007B6473"/>
    <w:rsid w:val="007B64F7"/>
    <w:rsid w:val="007B675B"/>
    <w:rsid w:val="007B6C0D"/>
    <w:rsid w:val="007B7F5B"/>
    <w:rsid w:val="007C0FAB"/>
    <w:rsid w:val="007C1A66"/>
    <w:rsid w:val="007C2632"/>
    <w:rsid w:val="007C2711"/>
    <w:rsid w:val="007C325C"/>
    <w:rsid w:val="007C333E"/>
    <w:rsid w:val="007C35F6"/>
    <w:rsid w:val="007C368C"/>
    <w:rsid w:val="007C3971"/>
    <w:rsid w:val="007C48B1"/>
    <w:rsid w:val="007C4C98"/>
    <w:rsid w:val="007C5466"/>
    <w:rsid w:val="007C5B30"/>
    <w:rsid w:val="007C6C2F"/>
    <w:rsid w:val="007C710D"/>
    <w:rsid w:val="007C738F"/>
    <w:rsid w:val="007C7A1D"/>
    <w:rsid w:val="007D07B0"/>
    <w:rsid w:val="007D0941"/>
    <w:rsid w:val="007D0E43"/>
    <w:rsid w:val="007D1189"/>
    <w:rsid w:val="007D2181"/>
    <w:rsid w:val="007D2CD6"/>
    <w:rsid w:val="007D2EC1"/>
    <w:rsid w:val="007D351B"/>
    <w:rsid w:val="007D360D"/>
    <w:rsid w:val="007D3A1D"/>
    <w:rsid w:val="007D3CAC"/>
    <w:rsid w:val="007D3D55"/>
    <w:rsid w:val="007D40B5"/>
    <w:rsid w:val="007D4B14"/>
    <w:rsid w:val="007D4B73"/>
    <w:rsid w:val="007D4E19"/>
    <w:rsid w:val="007D5050"/>
    <w:rsid w:val="007D53F0"/>
    <w:rsid w:val="007D543A"/>
    <w:rsid w:val="007D5F87"/>
    <w:rsid w:val="007D649A"/>
    <w:rsid w:val="007D64EF"/>
    <w:rsid w:val="007D6ECB"/>
    <w:rsid w:val="007D7309"/>
    <w:rsid w:val="007D73A9"/>
    <w:rsid w:val="007D75B7"/>
    <w:rsid w:val="007D78E6"/>
    <w:rsid w:val="007E00AC"/>
    <w:rsid w:val="007E0920"/>
    <w:rsid w:val="007E0D77"/>
    <w:rsid w:val="007E11D4"/>
    <w:rsid w:val="007E1437"/>
    <w:rsid w:val="007E18F3"/>
    <w:rsid w:val="007E1E70"/>
    <w:rsid w:val="007E2220"/>
    <w:rsid w:val="007E224C"/>
    <w:rsid w:val="007E24F8"/>
    <w:rsid w:val="007E296E"/>
    <w:rsid w:val="007E2EA5"/>
    <w:rsid w:val="007E3D90"/>
    <w:rsid w:val="007E3FEC"/>
    <w:rsid w:val="007E4376"/>
    <w:rsid w:val="007E5042"/>
    <w:rsid w:val="007E518F"/>
    <w:rsid w:val="007E5AD3"/>
    <w:rsid w:val="007E5F44"/>
    <w:rsid w:val="007E6575"/>
    <w:rsid w:val="007E65DC"/>
    <w:rsid w:val="007E75C9"/>
    <w:rsid w:val="007E7A59"/>
    <w:rsid w:val="007E7B99"/>
    <w:rsid w:val="007E7E6B"/>
    <w:rsid w:val="007E7ECD"/>
    <w:rsid w:val="007F0DD1"/>
    <w:rsid w:val="007F15E4"/>
    <w:rsid w:val="007F2957"/>
    <w:rsid w:val="007F3127"/>
    <w:rsid w:val="007F31E1"/>
    <w:rsid w:val="007F3A3E"/>
    <w:rsid w:val="007F3ABC"/>
    <w:rsid w:val="007F4073"/>
    <w:rsid w:val="007F43DA"/>
    <w:rsid w:val="007F4C3C"/>
    <w:rsid w:val="007F4E91"/>
    <w:rsid w:val="007F552B"/>
    <w:rsid w:val="007F5882"/>
    <w:rsid w:val="007F5A83"/>
    <w:rsid w:val="007F623E"/>
    <w:rsid w:val="007F6618"/>
    <w:rsid w:val="007F6C56"/>
    <w:rsid w:val="008007A3"/>
    <w:rsid w:val="00800CF2"/>
    <w:rsid w:val="00801010"/>
    <w:rsid w:val="00801179"/>
    <w:rsid w:val="0080149C"/>
    <w:rsid w:val="00801C39"/>
    <w:rsid w:val="008025CE"/>
    <w:rsid w:val="00802768"/>
    <w:rsid w:val="0080294C"/>
    <w:rsid w:val="00802D31"/>
    <w:rsid w:val="0080357B"/>
    <w:rsid w:val="00803A9A"/>
    <w:rsid w:val="00804808"/>
    <w:rsid w:val="008053F7"/>
    <w:rsid w:val="0080601F"/>
    <w:rsid w:val="00806688"/>
    <w:rsid w:val="00806EDF"/>
    <w:rsid w:val="008070A6"/>
    <w:rsid w:val="0080726D"/>
    <w:rsid w:val="00807316"/>
    <w:rsid w:val="00807C81"/>
    <w:rsid w:val="00810C15"/>
    <w:rsid w:val="00811A5C"/>
    <w:rsid w:val="00812203"/>
    <w:rsid w:val="0081234E"/>
    <w:rsid w:val="00812775"/>
    <w:rsid w:val="00812A06"/>
    <w:rsid w:val="008130D3"/>
    <w:rsid w:val="0081326A"/>
    <w:rsid w:val="008145D9"/>
    <w:rsid w:val="00814A1A"/>
    <w:rsid w:val="00815458"/>
    <w:rsid w:val="008159E7"/>
    <w:rsid w:val="008160D0"/>
    <w:rsid w:val="008165D5"/>
    <w:rsid w:val="008174BA"/>
    <w:rsid w:val="0082027C"/>
    <w:rsid w:val="008203E0"/>
    <w:rsid w:val="00821A61"/>
    <w:rsid w:val="00821AF9"/>
    <w:rsid w:val="008223DC"/>
    <w:rsid w:val="00822595"/>
    <w:rsid w:val="00823616"/>
    <w:rsid w:val="0082381F"/>
    <w:rsid w:val="00823937"/>
    <w:rsid w:val="0082400C"/>
    <w:rsid w:val="008241B9"/>
    <w:rsid w:val="0082444B"/>
    <w:rsid w:val="00824481"/>
    <w:rsid w:val="008246A4"/>
    <w:rsid w:val="00825682"/>
    <w:rsid w:val="0082652E"/>
    <w:rsid w:val="008265BC"/>
    <w:rsid w:val="00827020"/>
    <w:rsid w:val="00827143"/>
    <w:rsid w:val="00827411"/>
    <w:rsid w:val="008301C8"/>
    <w:rsid w:val="0083050C"/>
    <w:rsid w:val="00830613"/>
    <w:rsid w:val="0083074A"/>
    <w:rsid w:val="008311A2"/>
    <w:rsid w:val="0083182E"/>
    <w:rsid w:val="00831959"/>
    <w:rsid w:val="008319DC"/>
    <w:rsid w:val="00831DDB"/>
    <w:rsid w:val="008320B3"/>
    <w:rsid w:val="00833811"/>
    <w:rsid w:val="00833F4C"/>
    <w:rsid w:val="0083488F"/>
    <w:rsid w:val="00834AD8"/>
    <w:rsid w:val="00834BE3"/>
    <w:rsid w:val="00834C9E"/>
    <w:rsid w:val="00834E5B"/>
    <w:rsid w:val="0083509A"/>
    <w:rsid w:val="008351E5"/>
    <w:rsid w:val="0083572A"/>
    <w:rsid w:val="0083588A"/>
    <w:rsid w:val="00835A42"/>
    <w:rsid w:val="00836AEC"/>
    <w:rsid w:val="00836E92"/>
    <w:rsid w:val="00836FB9"/>
    <w:rsid w:val="0083767E"/>
    <w:rsid w:val="00837889"/>
    <w:rsid w:val="008378B4"/>
    <w:rsid w:val="0083799E"/>
    <w:rsid w:val="00837A98"/>
    <w:rsid w:val="00837F89"/>
    <w:rsid w:val="00840016"/>
    <w:rsid w:val="00840311"/>
    <w:rsid w:val="00840492"/>
    <w:rsid w:val="008406E7"/>
    <w:rsid w:val="00840ACA"/>
    <w:rsid w:val="00841475"/>
    <w:rsid w:val="0084176F"/>
    <w:rsid w:val="008426F4"/>
    <w:rsid w:val="008428AC"/>
    <w:rsid w:val="008428C5"/>
    <w:rsid w:val="00845459"/>
    <w:rsid w:val="0084596D"/>
    <w:rsid w:val="008459AE"/>
    <w:rsid w:val="008459C9"/>
    <w:rsid w:val="00845A8E"/>
    <w:rsid w:val="00846181"/>
    <w:rsid w:val="00846EB7"/>
    <w:rsid w:val="00847B14"/>
    <w:rsid w:val="00847CBF"/>
    <w:rsid w:val="00850354"/>
    <w:rsid w:val="008506C9"/>
    <w:rsid w:val="00851180"/>
    <w:rsid w:val="0085226D"/>
    <w:rsid w:val="00853148"/>
    <w:rsid w:val="008533A3"/>
    <w:rsid w:val="008534EE"/>
    <w:rsid w:val="00853C61"/>
    <w:rsid w:val="008542F7"/>
    <w:rsid w:val="008547D4"/>
    <w:rsid w:val="00855AAC"/>
    <w:rsid w:val="00856450"/>
    <w:rsid w:val="00856724"/>
    <w:rsid w:val="00856E44"/>
    <w:rsid w:val="00856F4B"/>
    <w:rsid w:val="00857146"/>
    <w:rsid w:val="00857D86"/>
    <w:rsid w:val="008605A6"/>
    <w:rsid w:val="00860BD0"/>
    <w:rsid w:val="008615FF"/>
    <w:rsid w:val="00861FE0"/>
    <w:rsid w:val="0086297D"/>
    <w:rsid w:val="00862E1E"/>
    <w:rsid w:val="0086428F"/>
    <w:rsid w:val="008642E8"/>
    <w:rsid w:val="0086471C"/>
    <w:rsid w:val="00864B3D"/>
    <w:rsid w:val="00864B6B"/>
    <w:rsid w:val="00865568"/>
    <w:rsid w:val="00865B43"/>
    <w:rsid w:val="00865CAA"/>
    <w:rsid w:val="00866471"/>
    <w:rsid w:val="00866657"/>
    <w:rsid w:val="0086694A"/>
    <w:rsid w:val="00866F59"/>
    <w:rsid w:val="00867C42"/>
    <w:rsid w:val="0087008E"/>
    <w:rsid w:val="008700E8"/>
    <w:rsid w:val="0087019E"/>
    <w:rsid w:val="00871463"/>
    <w:rsid w:val="0087159D"/>
    <w:rsid w:val="008732F0"/>
    <w:rsid w:val="008739C9"/>
    <w:rsid w:val="00873C17"/>
    <w:rsid w:val="0087421D"/>
    <w:rsid w:val="00874596"/>
    <w:rsid w:val="00875143"/>
    <w:rsid w:val="00876552"/>
    <w:rsid w:val="00876EB9"/>
    <w:rsid w:val="00880C0A"/>
    <w:rsid w:val="0088117A"/>
    <w:rsid w:val="00881481"/>
    <w:rsid w:val="00881664"/>
    <w:rsid w:val="008818E0"/>
    <w:rsid w:val="00882599"/>
    <w:rsid w:val="00882836"/>
    <w:rsid w:val="00882907"/>
    <w:rsid w:val="008837BD"/>
    <w:rsid w:val="00883E84"/>
    <w:rsid w:val="0088490D"/>
    <w:rsid w:val="008852F5"/>
    <w:rsid w:val="0088542B"/>
    <w:rsid w:val="00885ABA"/>
    <w:rsid w:val="00885EC0"/>
    <w:rsid w:val="0088653F"/>
    <w:rsid w:val="008866DF"/>
    <w:rsid w:val="008869DC"/>
    <w:rsid w:val="00886B55"/>
    <w:rsid w:val="00886DF7"/>
    <w:rsid w:val="00887154"/>
    <w:rsid w:val="008873B5"/>
    <w:rsid w:val="008876EE"/>
    <w:rsid w:val="00890567"/>
    <w:rsid w:val="008909AF"/>
    <w:rsid w:val="00890F75"/>
    <w:rsid w:val="0089153F"/>
    <w:rsid w:val="0089239F"/>
    <w:rsid w:val="00892703"/>
    <w:rsid w:val="0089289A"/>
    <w:rsid w:val="008928BA"/>
    <w:rsid w:val="00892912"/>
    <w:rsid w:val="008937FF"/>
    <w:rsid w:val="00893937"/>
    <w:rsid w:val="00893C31"/>
    <w:rsid w:val="0089421C"/>
    <w:rsid w:val="0089527B"/>
    <w:rsid w:val="00895795"/>
    <w:rsid w:val="00895D29"/>
    <w:rsid w:val="00896921"/>
    <w:rsid w:val="00896F74"/>
    <w:rsid w:val="00897014"/>
    <w:rsid w:val="008970D1"/>
    <w:rsid w:val="00897F90"/>
    <w:rsid w:val="008A01C7"/>
    <w:rsid w:val="008A05F8"/>
    <w:rsid w:val="008A0DE0"/>
    <w:rsid w:val="008A10A6"/>
    <w:rsid w:val="008A16C8"/>
    <w:rsid w:val="008A22CC"/>
    <w:rsid w:val="008A3517"/>
    <w:rsid w:val="008A4277"/>
    <w:rsid w:val="008A68AD"/>
    <w:rsid w:val="008A716D"/>
    <w:rsid w:val="008A778C"/>
    <w:rsid w:val="008A7DB4"/>
    <w:rsid w:val="008B107E"/>
    <w:rsid w:val="008B2D7B"/>
    <w:rsid w:val="008B3155"/>
    <w:rsid w:val="008B391D"/>
    <w:rsid w:val="008B3F35"/>
    <w:rsid w:val="008B4B8A"/>
    <w:rsid w:val="008B4D69"/>
    <w:rsid w:val="008B4DAD"/>
    <w:rsid w:val="008B5373"/>
    <w:rsid w:val="008B6300"/>
    <w:rsid w:val="008B64A9"/>
    <w:rsid w:val="008B68A8"/>
    <w:rsid w:val="008B72A9"/>
    <w:rsid w:val="008B75B8"/>
    <w:rsid w:val="008C0AFE"/>
    <w:rsid w:val="008C0F2E"/>
    <w:rsid w:val="008C1352"/>
    <w:rsid w:val="008C15D6"/>
    <w:rsid w:val="008C17D4"/>
    <w:rsid w:val="008C19E9"/>
    <w:rsid w:val="008C1FE4"/>
    <w:rsid w:val="008C2546"/>
    <w:rsid w:val="008C3F9E"/>
    <w:rsid w:val="008C4D44"/>
    <w:rsid w:val="008C5461"/>
    <w:rsid w:val="008C5847"/>
    <w:rsid w:val="008C65F8"/>
    <w:rsid w:val="008C67B4"/>
    <w:rsid w:val="008C6AEE"/>
    <w:rsid w:val="008C72D4"/>
    <w:rsid w:val="008C739F"/>
    <w:rsid w:val="008C7413"/>
    <w:rsid w:val="008C7909"/>
    <w:rsid w:val="008C7911"/>
    <w:rsid w:val="008D016A"/>
    <w:rsid w:val="008D0818"/>
    <w:rsid w:val="008D08B1"/>
    <w:rsid w:val="008D0B14"/>
    <w:rsid w:val="008D135B"/>
    <w:rsid w:val="008D14A5"/>
    <w:rsid w:val="008D204B"/>
    <w:rsid w:val="008D2CAB"/>
    <w:rsid w:val="008D2F5E"/>
    <w:rsid w:val="008D37A9"/>
    <w:rsid w:val="008D3EFF"/>
    <w:rsid w:val="008D48CE"/>
    <w:rsid w:val="008D4AD0"/>
    <w:rsid w:val="008D4F54"/>
    <w:rsid w:val="008D50CE"/>
    <w:rsid w:val="008D5220"/>
    <w:rsid w:val="008D5923"/>
    <w:rsid w:val="008D5A9D"/>
    <w:rsid w:val="008D5C97"/>
    <w:rsid w:val="008D5FAD"/>
    <w:rsid w:val="008D6116"/>
    <w:rsid w:val="008D66F7"/>
    <w:rsid w:val="008D680D"/>
    <w:rsid w:val="008D73C8"/>
    <w:rsid w:val="008D7C58"/>
    <w:rsid w:val="008E0130"/>
    <w:rsid w:val="008E01A2"/>
    <w:rsid w:val="008E0411"/>
    <w:rsid w:val="008E097A"/>
    <w:rsid w:val="008E0F85"/>
    <w:rsid w:val="008E1168"/>
    <w:rsid w:val="008E2ECE"/>
    <w:rsid w:val="008E3AED"/>
    <w:rsid w:val="008E3F00"/>
    <w:rsid w:val="008E47D5"/>
    <w:rsid w:val="008E4BC6"/>
    <w:rsid w:val="008E4FA8"/>
    <w:rsid w:val="008E5C35"/>
    <w:rsid w:val="008E5D43"/>
    <w:rsid w:val="008E6CAB"/>
    <w:rsid w:val="008E6D24"/>
    <w:rsid w:val="008E7641"/>
    <w:rsid w:val="008F03C7"/>
    <w:rsid w:val="008F08E5"/>
    <w:rsid w:val="008F097C"/>
    <w:rsid w:val="008F0DF1"/>
    <w:rsid w:val="008F1BC1"/>
    <w:rsid w:val="008F2670"/>
    <w:rsid w:val="008F27E0"/>
    <w:rsid w:val="008F3E4D"/>
    <w:rsid w:val="008F4613"/>
    <w:rsid w:val="008F5EC6"/>
    <w:rsid w:val="008F6146"/>
    <w:rsid w:val="008F61BF"/>
    <w:rsid w:val="008F6308"/>
    <w:rsid w:val="008F6C2B"/>
    <w:rsid w:val="008F6E83"/>
    <w:rsid w:val="008F7FFA"/>
    <w:rsid w:val="0090056A"/>
    <w:rsid w:val="00900722"/>
    <w:rsid w:val="0090092A"/>
    <w:rsid w:val="00901287"/>
    <w:rsid w:val="0090151F"/>
    <w:rsid w:val="00901536"/>
    <w:rsid w:val="00903547"/>
    <w:rsid w:val="0090373E"/>
    <w:rsid w:val="00903E65"/>
    <w:rsid w:val="00903F90"/>
    <w:rsid w:val="00903FCF"/>
    <w:rsid w:val="0090481D"/>
    <w:rsid w:val="00904D19"/>
    <w:rsid w:val="00904FAA"/>
    <w:rsid w:val="0090537C"/>
    <w:rsid w:val="009056EA"/>
    <w:rsid w:val="00906D28"/>
    <w:rsid w:val="0090730C"/>
    <w:rsid w:val="0091047B"/>
    <w:rsid w:val="00910661"/>
    <w:rsid w:val="00910B03"/>
    <w:rsid w:val="0091176D"/>
    <w:rsid w:val="009117E3"/>
    <w:rsid w:val="009119E1"/>
    <w:rsid w:val="00911ADD"/>
    <w:rsid w:val="00912344"/>
    <w:rsid w:val="00912422"/>
    <w:rsid w:val="0091242E"/>
    <w:rsid w:val="00912588"/>
    <w:rsid w:val="0091361B"/>
    <w:rsid w:val="00913757"/>
    <w:rsid w:val="00913891"/>
    <w:rsid w:val="00913CB5"/>
    <w:rsid w:val="00913EA9"/>
    <w:rsid w:val="00914A56"/>
    <w:rsid w:val="0091561D"/>
    <w:rsid w:val="0091567D"/>
    <w:rsid w:val="00915C0F"/>
    <w:rsid w:val="00916772"/>
    <w:rsid w:val="00916F41"/>
    <w:rsid w:val="0091761A"/>
    <w:rsid w:val="009208D5"/>
    <w:rsid w:val="00920D9A"/>
    <w:rsid w:val="0092131C"/>
    <w:rsid w:val="0092234F"/>
    <w:rsid w:val="00922782"/>
    <w:rsid w:val="00922BEA"/>
    <w:rsid w:val="009238B1"/>
    <w:rsid w:val="009241D3"/>
    <w:rsid w:val="009246BE"/>
    <w:rsid w:val="009255E2"/>
    <w:rsid w:val="009259CE"/>
    <w:rsid w:val="009269AC"/>
    <w:rsid w:val="00926D11"/>
    <w:rsid w:val="00927388"/>
    <w:rsid w:val="009279F8"/>
    <w:rsid w:val="00927B0E"/>
    <w:rsid w:val="00930173"/>
    <w:rsid w:val="00930360"/>
    <w:rsid w:val="00930AEE"/>
    <w:rsid w:val="00930E1B"/>
    <w:rsid w:val="0093162A"/>
    <w:rsid w:val="00931C2B"/>
    <w:rsid w:val="00931CDA"/>
    <w:rsid w:val="00931E98"/>
    <w:rsid w:val="009320AC"/>
    <w:rsid w:val="0093251F"/>
    <w:rsid w:val="0093271A"/>
    <w:rsid w:val="009335FE"/>
    <w:rsid w:val="009337FE"/>
    <w:rsid w:val="00933F81"/>
    <w:rsid w:val="009340F3"/>
    <w:rsid w:val="0093475E"/>
    <w:rsid w:val="00934BE3"/>
    <w:rsid w:val="00934CD5"/>
    <w:rsid w:val="00936B31"/>
    <w:rsid w:val="00936D21"/>
    <w:rsid w:val="00936ED2"/>
    <w:rsid w:val="00937067"/>
    <w:rsid w:val="009372E0"/>
    <w:rsid w:val="0093754E"/>
    <w:rsid w:val="0094010A"/>
    <w:rsid w:val="00940A4F"/>
    <w:rsid w:val="00940E94"/>
    <w:rsid w:val="009419E5"/>
    <w:rsid w:val="009420F9"/>
    <w:rsid w:val="009424FD"/>
    <w:rsid w:val="009433D6"/>
    <w:rsid w:val="00943FD1"/>
    <w:rsid w:val="00944EA6"/>
    <w:rsid w:val="0094505D"/>
    <w:rsid w:val="00945176"/>
    <w:rsid w:val="0094613D"/>
    <w:rsid w:val="009476D8"/>
    <w:rsid w:val="00947F19"/>
    <w:rsid w:val="00950CD0"/>
    <w:rsid w:val="00950D48"/>
    <w:rsid w:val="009517D1"/>
    <w:rsid w:val="00951828"/>
    <w:rsid w:val="00951B76"/>
    <w:rsid w:val="00951C07"/>
    <w:rsid w:val="00951C92"/>
    <w:rsid w:val="00952038"/>
    <w:rsid w:val="009528B6"/>
    <w:rsid w:val="009533E3"/>
    <w:rsid w:val="0095499F"/>
    <w:rsid w:val="00955557"/>
    <w:rsid w:val="0095560A"/>
    <w:rsid w:val="00955698"/>
    <w:rsid w:val="00955DA3"/>
    <w:rsid w:val="00956095"/>
    <w:rsid w:val="00956828"/>
    <w:rsid w:val="009568FC"/>
    <w:rsid w:val="00956C56"/>
    <w:rsid w:val="00956FFB"/>
    <w:rsid w:val="00957AF3"/>
    <w:rsid w:val="0096032D"/>
    <w:rsid w:val="00960946"/>
    <w:rsid w:val="00961642"/>
    <w:rsid w:val="00961F08"/>
    <w:rsid w:val="0096243C"/>
    <w:rsid w:val="00962EB8"/>
    <w:rsid w:val="00962FBF"/>
    <w:rsid w:val="00962FDD"/>
    <w:rsid w:val="00963C1C"/>
    <w:rsid w:val="00964022"/>
    <w:rsid w:val="009642EE"/>
    <w:rsid w:val="0096474C"/>
    <w:rsid w:val="00964864"/>
    <w:rsid w:val="00964977"/>
    <w:rsid w:val="00964C71"/>
    <w:rsid w:val="00965AB7"/>
    <w:rsid w:val="00965BF5"/>
    <w:rsid w:val="00965ED7"/>
    <w:rsid w:val="00966736"/>
    <w:rsid w:val="00967BFB"/>
    <w:rsid w:val="009707E4"/>
    <w:rsid w:val="00970F26"/>
    <w:rsid w:val="00971CB3"/>
    <w:rsid w:val="00971D13"/>
    <w:rsid w:val="009720CA"/>
    <w:rsid w:val="009723A5"/>
    <w:rsid w:val="00972BEE"/>
    <w:rsid w:val="00972D5B"/>
    <w:rsid w:val="00972FBF"/>
    <w:rsid w:val="00973E69"/>
    <w:rsid w:val="0097418D"/>
    <w:rsid w:val="009752C3"/>
    <w:rsid w:val="009753D1"/>
    <w:rsid w:val="009758E6"/>
    <w:rsid w:val="009759BE"/>
    <w:rsid w:val="009761A4"/>
    <w:rsid w:val="009762ED"/>
    <w:rsid w:val="00977356"/>
    <w:rsid w:val="009809D7"/>
    <w:rsid w:val="00980F0C"/>
    <w:rsid w:val="00980FC9"/>
    <w:rsid w:val="009810E5"/>
    <w:rsid w:val="009821A6"/>
    <w:rsid w:val="00982549"/>
    <w:rsid w:val="009825AF"/>
    <w:rsid w:val="00982726"/>
    <w:rsid w:val="00982E99"/>
    <w:rsid w:val="00984085"/>
    <w:rsid w:val="00984EEA"/>
    <w:rsid w:val="0098509A"/>
    <w:rsid w:val="0098525C"/>
    <w:rsid w:val="00986472"/>
    <w:rsid w:val="00986603"/>
    <w:rsid w:val="00986E75"/>
    <w:rsid w:val="009879D5"/>
    <w:rsid w:val="00987E33"/>
    <w:rsid w:val="00990E8A"/>
    <w:rsid w:val="009913E5"/>
    <w:rsid w:val="00991688"/>
    <w:rsid w:val="00992060"/>
    <w:rsid w:val="009933FF"/>
    <w:rsid w:val="00993845"/>
    <w:rsid w:val="009945DA"/>
    <w:rsid w:val="00994826"/>
    <w:rsid w:val="0099520A"/>
    <w:rsid w:val="009957D4"/>
    <w:rsid w:val="00996D2E"/>
    <w:rsid w:val="00996D81"/>
    <w:rsid w:val="00996F56"/>
    <w:rsid w:val="00996FDE"/>
    <w:rsid w:val="00997468"/>
    <w:rsid w:val="009974E9"/>
    <w:rsid w:val="009A079F"/>
    <w:rsid w:val="009A10BD"/>
    <w:rsid w:val="009A144C"/>
    <w:rsid w:val="009A1900"/>
    <w:rsid w:val="009A1A0B"/>
    <w:rsid w:val="009A1CA3"/>
    <w:rsid w:val="009A25A7"/>
    <w:rsid w:val="009A276A"/>
    <w:rsid w:val="009A2884"/>
    <w:rsid w:val="009A2E92"/>
    <w:rsid w:val="009A2EFC"/>
    <w:rsid w:val="009A383F"/>
    <w:rsid w:val="009A3E33"/>
    <w:rsid w:val="009A403C"/>
    <w:rsid w:val="009A45C0"/>
    <w:rsid w:val="009A48CB"/>
    <w:rsid w:val="009A5096"/>
    <w:rsid w:val="009A5D3A"/>
    <w:rsid w:val="009A5F89"/>
    <w:rsid w:val="009A602E"/>
    <w:rsid w:val="009A649E"/>
    <w:rsid w:val="009A6838"/>
    <w:rsid w:val="009A68B0"/>
    <w:rsid w:val="009A698B"/>
    <w:rsid w:val="009A74F1"/>
    <w:rsid w:val="009A7A37"/>
    <w:rsid w:val="009B07AA"/>
    <w:rsid w:val="009B156D"/>
    <w:rsid w:val="009B2031"/>
    <w:rsid w:val="009B25E8"/>
    <w:rsid w:val="009B2936"/>
    <w:rsid w:val="009B2F32"/>
    <w:rsid w:val="009B4193"/>
    <w:rsid w:val="009B4394"/>
    <w:rsid w:val="009B4467"/>
    <w:rsid w:val="009B4B6A"/>
    <w:rsid w:val="009B4D36"/>
    <w:rsid w:val="009B5533"/>
    <w:rsid w:val="009B59B1"/>
    <w:rsid w:val="009B5EDB"/>
    <w:rsid w:val="009B69AB"/>
    <w:rsid w:val="009B6F74"/>
    <w:rsid w:val="009B7285"/>
    <w:rsid w:val="009B7978"/>
    <w:rsid w:val="009C08D7"/>
    <w:rsid w:val="009C0B39"/>
    <w:rsid w:val="009C0D7D"/>
    <w:rsid w:val="009C0E03"/>
    <w:rsid w:val="009C12FB"/>
    <w:rsid w:val="009C13F6"/>
    <w:rsid w:val="009C2745"/>
    <w:rsid w:val="009C3072"/>
    <w:rsid w:val="009C3981"/>
    <w:rsid w:val="009C39A4"/>
    <w:rsid w:val="009C3AB0"/>
    <w:rsid w:val="009C3B39"/>
    <w:rsid w:val="009C4070"/>
    <w:rsid w:val="009C43A1"/>
    <w:rsid w:val="009C4C18"/>
    <w:rsid w:val="009C5757"/>
    <w:rsid w:val="009C5D0F"/>
    <w:rsid w:val="009C5F6F"/>
    <w:rsid w:val="009C6000"/>
    <w:rsid w:val="009C6A3E"/>
    <w:rsid w:val="009C6C14"/>
    <w:rsid w:val="009C7021"/>
    <w:rsid w:val="009C741D"/>
    <w:rsid w:val="009C7A2C"/>
    <w:rsid w:val="009C7B29"/>
    <w:rsid w:val="009C7FAA"/>
    <w:rsid w:val="009D00C6"/>
    <w:rsid w:val="009D02A9"/>
    <w:rsid w:val="009D03A1"/>
    <w:rsid w:val="009D08A6"/>
    <w:rsid w:val="009D0D58"/>
    <w:rsid w:val="009D0E41"/>
    <w:rsid w:val="009D1024"/>
    <w:rsid w:val="009D17C5"/>
    <w:rsid w:val="009D196F"/>
    <w:rsid w:val="009D1C1E"/>
    <w:rsid w:val="009D1E4B"/>
    <w:rsid w:val="009D2B98"/>
    <w:rsid w:val="009D2D23"/>
    <w:rsid w:val="009D3937"/>
    <w:rsid w:val="009D3A25"/>
    <w:rsid w:val="009D3D47"/>
    <w:rsid w:val="009D3F34"/>
    <w:rsid w:val="009D425F"/>
    <w:rsid w:val="009D4BDC"/>
    <w:rsid w:val="009D4D33"/>
    <w:rsid w:val="009D4E33"/>
    <w:rsid w:val="009D53C0"/>
    <w:rsid w:val="009D5413"/>
    <w:rsid w:val="009D5AFD"/>
    <w:rsid w:val="009D5D85"/>
    <w:rsid w:val="009D65B8"/>
    <w:rsid w:val="009D7489"/>
    <w:rsid w:val="009D76C9"/>
    <w:rsid w:val="009D7B38"/>
    <w:rsid w:val="009E05E9"/>
    <w:rsid w:val="009E0A87"/>
    <w:rsid w:val="009E1377"/>
    <w:rsid w:val="009E15A4"/>
    <w:rsid w:val="009E2B1C"/>
    <w:rsid w:val="009E2BD1"/>
    <w:rsid w:val="009E36F4"/>
    <w:rsid w:val="009E37E6"/>
    <w:rsid w:val="009E38A9"/>
    <w:rsid w:val="009E39F4"/>
    <w:rsid w:val="009E3E28"/>
    <w:rsid w:val="009E3F83"/>
    <w:rsid w:val="009E419A"/>
    <w:rsid w:val="009E446F"/>
    <w:rsid w:val="009E4487"/>
    <w:rsid w:val="009E5695"/>
    <w:rsid w:val="009E571B"/>
    <w:rsid w:val="009E5F8D"/>
    <w:rsid w:val="009E6E92"/>
    <w:rsid w:val="009E6F6C"/>
    <w:rsid w:val="009E7ADE"/>
    <w:rsid w:val="009E7DBC"/>
    <w:rsid w:val="009F01C7"/>
    <w:rsid w:val="009F06D8"/>
    <w:rsid w:val="009F0D07"/>
    <w:rsid w:val="009F0D0E"/>
    <w:rsid w:val="009F1E8B"/>
    <w:rsid w:val="009F2098"/>
    <w:rsid w:val="009F2BB0"/>
    <w:rsid w:val="009F2D4C"/>
    <w:rsid w:val="009F2D57"/>
    <w:rsid w:val="009F3604"/>
    <w:rsid w:val="009F46C2"/>
    <w:rsid w:val="009F49F9"/>
    <w:rsid w:val="009F4FD7"/>
    <w:rsid w:val="009F5009"/>
    <w:rsid w:val="009F515F"/>
    <w:rsid w:val="009F6638"/>
    <w:rsid w:val="009F67EE"/>
    <w:rsid w:val="009F6B7D"/>
    <w:rsid w:val="009F70FD"/>
    <w:rsid w:val="009F7718"/>
    <w:rsid w:val="009F7C24"/>
    <w:rsid w:val="00A00575"/>
    <w:rsid w:val="00A00636"/>
    <w:rsid w:val="00A00AE9"/>
    <w:rsid w:val="00A01449"/>
    <w:rsid w:val="00A0162A"/>
    <w:rsid w:val="00A01889"/>
    <w:rsid w:val="00A035B1"/>
    <w:rsid w:val="00A0362B"/>
    <w:rsid w:val="00A039E6"/>
    <w:rsid w:val="00A03C70"/>
    <w:rsid w:val="00A0591D"/>
    <w:rsid w:val="00A05BD0"/>
    <w:rsid w:val="00A061BD"/>
    <w:rsid w:val="00A0621F"/>
    <w:rsid w:val="00A065E2"/>
    <w:rsid w:val="00A06B0D"/>
    <w:rsid w:val="00A071FF"/>
    <w:rsid w:val="00A07E29"/>
    <w:rsid w:val="00A108CF"/>
    <w:rsid w:val="00A10A69"/>
    <w:rsid w:val="00A112CA"/>
    <w:rsid w:val="00A112CC"/>
    <w:rsid w:val="00A11610"/>
    <w:rsid w:val="00A11887"/>
    <w:rsid w:val="00A11AC3"/>
    <w:rsid w:val="00A12B5C"/>
    <w:rsid w:val="00A12C07"/>
    <w:rsid w:val="00A13ADC"/>
    <w:rsid w:val="00A13E9A"/>
    <w:rsid w:val="00A13EDE"/>
    <w:rsid w:val="00A1486D"/>
    <w:rsid w:val="00A14E95"/>
    <w:rsid w:val="00A14F2B"/>
    <w:rsid w:val="00A150D3"/>
    <w:rsid w:val="00A1665A"/>
    <w:rsid w:val="00A167C4"/>
    <w:rsid w:val="00A16AD5"/>
    <w:rsid w:val="00A16B60"/>
    <w:rsid w:val="00A1727E"/>
    <w:rsid w:val="00A17352"/>
    <w:rsid w:val="00A17462"/>
    <w:rsid w:val="00A17580"/>
    <w:rsid w:val="00A17784"/>
    <w:rsid w:val="00A177C3"/>
    <w:rsid w:val="00A17E61"/>
    <w:rsid w:val="00A2002C"/>
    <w:rsid w:val="00A202BD"/>
    <w:rsid w:val="00A20351"/>
    <w:rsid w:val="00A214D4"/>
    <w:rsid w:val="00A216D0"/>
    <w:rsid w:val="00A21865"/>
    <w:rsid w:val="00A22359"/>
    <w:rsid w:val="00A227AA"/>
    <w:rsid w:val="00A22AF1"/>
    <w:rsid w:val="00A22CC3"/>
    <w:rsid w:val="00A2360D"/>
    <w:rsid w:val="00A24F0C"/>
    <w:rsid w:val="00A24F91"/>
    <w:rsid w:val="00A256C5"/>
    <w:rsid w:val="00A2606F"/>
    <w:rsid w:val="00A2614C"/>
    <w:rsid w:val="00A26277"/>
    <w:rsid w:val="00A268FE"/>
    <w:rsid w:val="00A26B73"/>
    <w:rsid w:val="00A26D0A"/>
    <w:rsid w:val="00A271D2"/>
    <w:rsid w:val="00A2724E"/>
    <w:rsid w:val="00A2771F"/>
    <w:rsid w:val="00A27823"/>
    <w:rsid w:val="00A27E90"/>
    <w:rsid w:val="00A30167"/>
    <w:rsid w:val="00A30215"/>
    <w:rsid w:val="00A307CF"/>
    <w:rsid w:val="00A30941"/>
    <w:rsid w:val="00A30D2B"/>
    <w:rsid w:val="00A312ED"/>
    <w:rsid w:val="00A318AF"/>
    <w:rsid w:val="00A330AD"/>
    <w:rsid w:val="00A33ED1"/>
    <w:rsid w:val="00A35203"/>
    <w:rsid w:val="00A35A2E"/>
    <w:rsid w:val="00A35D97"/>
    <w:rsid w:val="00A363BF"/>
    <w:rsid w:val="00A3682D"/>
    <w:rsid w:val="00A36C9F"/>
    <w:rsid w:val="00A36D5C"/>
    <w:rsid w:val="00A37090"/>
    <w:rsid w:val="00A374B9"/>
    <w:rsid w:val="00A37B5F"/>
    <w:rsid w:val="00A37E5A"/>
    <w:rsid w:val="00A400AF"/>
    <w:rsid w:val="00A4074C"/>
    <w:rsid w:val="00A40973"/>
    <w:rsid w:val="00A40B90"/>
    <w:rsid w:val="00A411CA"/>
    <w:rsid w:val="00A415AE"/>
    <w:rsid w:val="00A415DD"/>
    <w:rsid w:val="00A41839"/>
    <w:rsid w:val="00A41890"/>
    <w:rsid w:val="00A420A4"/>
    <w:rsid w:val="00A42D2B"/>
    <w:rsid w:val="00A43367"/>
    <w:rsid w:val="00A433AB"/>
    <w:rsid w:val="00A438D8"/>
    <w:rsid w:val="00A44207"/>
    <w:rsid w:val="00A442BD"/>
    <w:rsid w:val="00A4475F"/>
    <w:rsid w:val="00A44E73"/>
    <w:rsid w:val="00A44F6D"/>
    <w:rsid w:val="00A45901"/>
    <w:rsid w:val="00A4592C"/>
    <w:rsid w:val="00A45C93"/>
    <w:rsid w:val="00A45CCF"/>
    <w:rsid w:val="00A45F33"/>
    <w:rsid w:val="00A46085"/>
    <w:rsid w:val="00A4685E"/>
    <w:rsid w:val="00A46A45"/>
    <w:rsid w:val="00A474CD"/>
    <w:rsid w:val="00A474F6"/>
    <w:rsid w:val="00A476B1"/>
    <w:rsid w:val="00A47A27"/>
    <w:rsid w:val="00A500C5"/>
    <w:rsid w:val="00A50560"/>
    <w:rsid w:val="00A50B07"/>
    <w:rsid w:val="00A50D89"/>
    <w:rsid w:val="00A50E88"/>
    <w:rsid w:val="00A51920"/>
    <w:rsid w:val="00A52045"/>
    <w:rsid w:val="00A529CD"/>
    <w:rsid w:val="00A52A4F"/>
    <w:rsid w:val="00A53FE7"/>
    <w:rsid w:val="00A54131"/>
    <w:rsid w:val="00A54620"/>
    <w:rsid w:val="00A55552"/>
    <w:rsid w:val="00A55CE4"/>
    <w:rsid w:val="00A567A1"/>
    <w:rsid w:val="00A56E07"/>
    <w:rsid w:val="00A56F96"/>
    <w:rsid w:val="00A5777A"/>
    <w:rsid w:val="00A5782B"/>
    <w:rsid w:val="00A57D59"/>
    <w:rsid w:val="00A57F21"/>
    <w:rsid w:val="00A60319"/>
    <w:rsid w:val="00A6085C"/>
    <w:rsid w:val="00A60EAC"/>
    <w:rsid w:val="00A60EBC"/>
    <w:rsid w:val="00A61399"/>
    <w:rsid w:val="00A61BC7"/>
    <w:rsid w:val="00A62088"/>
    <w:rsid w:val="00A625F6"/>
    <w:rsid w:val="00A637AA"/>
    <w:rsid w:val="00A639D6"/>
    <w:rsid w:val="00A63CF0"/>
    <w:rsid w:val="00A63FFB"/>
    <w:rsid w:val="00A6414E"/>
    <w:rsid w:val="00A641B7"/>
    <w:rsid w:val="00A6455A"/>
    <w:rsid w:val="00A65639"/>
    <w:rsid w:val="00A6567B"/>
    <w:rsid w:val="00A65D28"/>
    <w:rsid w:val="00A66934"/>
    <w:rsid w:val="00A703DB"/>
    <w:rsid w:val="00A704AA"/>
    <w:rsid w:val="00A7073B"/>
    <w:rsid w:val="00A70939"/>
    <w:rsid w:val="00A70A9A"/>
    <w:rsid w:val="00A7152E"/>
    <w:rsid w:val="00A71B54"/>
    <w:rsid w:val="00A71D85"/>
    <w:rsid w:val="00A72529"/>
    <w:rsid w:val="00A72A69"/>
    <w:rsid w:val="00A73070"/>
    <w:rsid w:val="00A733DF"/>
    <w:rsid w:val="00A73691"/>
    <w:rsid w:val="00A73E49"/>
    <w:rsid w:val="00A742F6"/>
    <w:rsid w:val="00A743A7"/>
    <w:rsid w:val="00A74F3D"/>
    <w:rsid w:val="00A7513B"/>
    <w:rsid w:val="00A75838"/>
    <w:rsid w:val="00A75F60"/>
    <w:rsid w:val="00A76305"/>
    <w:rsid w:val="00A766D5"/>
    <w:rsid w:val="00A76C07"/>
    <w:rsid w:val="00A77D22"/>
    <w:rsid w:val="00A77F80"/>
    <w:rsid w:val="00A80029"/>
    <w:rsid w:val="00A8021B"/>
    <w:rsid w:val="00A805F4"/>
    <w:rsid w:val="00A80660"/>
    <w:rsid w:val="00A80C9E"/>
    <w:rsid w:val="00A812AD"/>
    <w:rsid w:val="00A81576"/>
    <w:rsid w:val="00A81E99"/>
    <w:rsid w:val="00A824A9"/>
    <w:rsid w:val="00A83656"/>
    <w:rsid w:val="00A83723"/>
    <w:rsid w:val="00A83798"/>
    <w:rsid w:val="00A8389B"/>
    <w:rsid w:val="00A84237"/>
    <w:rsid w:val="00A84537"/>
    <w:rsid w:val="00A84939"/>
    <w:rsid w:val="00A85CAF"/>
    <w:rsid w:val="00A8668B"/>
    <w:rsid w:val="00A86753"/>
    <w:rsid w:val="00A867D4"/>
    <w:rsid w:val="00A879E2"/>
    <w:rsid w:val="00A87BFB"/>
    <w:rsid w:val="00A87EB9"/>
    <w:rsid w:val="00A922D1"/>
    <w:rsid w:val="00A924BF"/>
    <w:rsid w:val="00A9286A"/>
    <w:rsid w:val="00A92965"/>
    <w:rsid w:val="00A930C8"/>
    <w:rsid w:val="00A93822"/>
    <w:rsid w:val="00A93DD5"/>
    <w:rsid w:val="00A94190"/>
    <w:rsid w:val="00A94328"/>
    <w:rsid w:val="00A94EE5"/>
    <w:rsid w:val="00A95198"/>
    <w:rsid w:val="00A95CD9"/>
    <w:rsid w:val="00A96AA6"/>
    <w:rsid w:val="00A96BEC"/>
    <w:rsid w:val="00A97C1D"/>
    <w:rsid w:val="00A97F77"/>
    <w:rsid w:val="00AA0932"/>
    <w:rsid w:val="00AA2646"/>
    <w:rsid w:val="00AA2C6F"/>
    <w:rsid w:val="00AA2D94"/>
    <w:rsid w:val="00AA3003"/>
    <w:rsid w:val="00AA3284"/>
    <w:rsid w:val="00AA356F"/>
    <w:rsid w:val="00AA35D9"/>
    <w:rsid w:val="00AA49CE"/>
    <w:rsid w:val="00AA5B01"/>
    <w:rsid w:val="00AA5CE5"/>
    <w:rsid w:val="00AA5E40"/>
    <w:rsid w:val="00AA5E92"/>
    <w:rsid w:val="00AA6393"/>
    <w:rsid w:val="00AA702A"/>
    <w:rsid w:val="00AA7E0B"/>
    <w:rsid w:val="00AB06F0"/>
    <w:rsid w:val="00AB0BE5"/>
    <w:rsid w:val="00AB0F41"/>
    <w:rsid w:val="00AB1334"/>
    <w:rsid w:val="00AB17A2"/>
    <w:rsid w:val="00AB2151"/>
    <w:rsid w:val="00AB235E"/>
    <w:rsid w:val="00AB26C9"/>
    <w:rsid w:val="00AB2986"/>
    <w:rsid w:val="00AB4033"/>
    <w:rsid w:val="00AB43C0"/>
    <w:rsid w:val="00AB4C0A"/>
    <w:rsid w:val="00AB510D"/>
    <w:rsid w:val="00AB5A73"/>
    <w:rsid w:val="00AB5E6A"/>
    <w:rsid w:val="00AB6045"/>
    <w:rsid w:val="00AC038E"/>
    <w:rsid w:val="00AC043C"/>
    <w:rsid w:val="00AC07EE"/>
    <w:rsid w:val="00AC09A3"/>
    <w:rsid w:val="00AC0F08"/>
    <w:rsid w:val="00AC122F"/>
    <w:rsid w:val="00AC12E3"/>
    <w:rsid w:val="00AC242B"/>
    <w:rsid w:val="00AC33C4"/>
    <w:rsid w:val="00AC34FC"/>
    <w:rsid w:val="00AC3B04"/>
    <w:rsid w:val="00AC3C45"/>
    <w:rsid w:val="00AC4330"/>
    <w:rsid w:val="00AC4A06"/>
    <w:rsid w:val="00AC4D04"/>
    <w:rsid w:val="00AC51F6"/>
    <w:rsid w:val="00AC5DDF"/>
    <w:rsid w:val="00AC6524"/>
    <w:rsid w:val="00AC6643"/>
    <w:rsid w:val="00AC6965"/>
    <w:rsid w:val="00AC6C60"/>
    <w:rsid w:val="00AC7669"/>
    <w:rsid w:val="00AC7896"/>
    <w:rsid w:val="00AC7E5A"/>
    <w:rsid w:val="00AD0135"/>
    <w:rsid w:val="00AD03C4"/>
    <w:rsid w:val="00AD077B"/>
    <w:rsid w:val="00AD0926"/>
    <w:rsid w:val="00AD122A"/>
    <w:rsid w:val="00AD122C"/>
    <w:rsid w:val="00AD1447"/>
    <w:rsid w:val="00AD17CC"/>
    <w:rsid w:val="00AD21DC"/>
    <w:rsid w:val="00AD2A3A"/>
    <w:rsid w:val="00AD2F93"/>
    <w:rsid w:val="00AD3B57"/>
    <w:rsid w:val="00AD471F"/>
    <w:rsid w:val="00AD4BDF"/>
    <w:rsid w:val="00AD4D77"/>
    <w:rsid w:val="00AD4E22"/>
    <w:rsid w:val="00AD4EB6"/>
    <w:rsid w:val="00AD511F"/>
    <w:rsid w:val="00AD5B73"/>
    <w:rsid w:val="00AD5C1A"/>
    <w:rsid w:val="00AD5EEB"/>
    <w:rsid w:val="00AD6115"/>
    <w:rsid w:val="00AD62A5"/>
    <w:rsid w:val="00AD6CB4"/>
    <w:rsid w:val="00AD7D85"/>
    <w:rsid w:val="00AD7FE9"/>
    <w:rsid w:val="00AE0139"/>
    <w:rsid w:val="00AE0444"/>
    <w:rsid w:val="00AE0AFB"/>
    <w:rsid w:val="00AE0DE8"/>
    <w:rsid w:val="00AE1545"/>
    <w:rsid w:val="00AE1851"/>
    <w:rsid w:val="00AE1D98"/>
    <w:rsid w:val="00AE1FDF"/>
    <w:rsid w:val="00AE25DE"/>
    <w:rsid w:val="00AE285B"/>
    <w:rsid w:val="00AE3038"/>
    <w:rsid w:val="00AE30FA"/>
    <w:rsid w:val="00AE33A7"/>
    <w:rsid w:val="00AE3D64"/>
    <w:rsid w:val="00AE3F07"/>
    <w:rsid w:val="00AE40E4"/>
    <w:rsid w:val="00AE4217"/>
    <w:rsid w:val="00AE4A5A"/>
    <w:rsid w:val="00AE4F53"/>
    <w:rsid w:val="00AE52BC"/>
    <w:rsid w:val="00AE5531"/>
    <w:rsid w:val="00AE5A49"/>
    <w:rsid w:val="00AE604D"/>
    <w:rsid w:val="00AE61B1"/>
    <w:rsid w:val="00AE64B0"/>
    <w:rsid w:val="00AE68B5"/>
    <w:rsid w:val="00AE7875"/>
    <w:rsid w:val="00AE789C"/>
    <w:rsid w:val="00AE7F9D"/>
    <w:rsid w:val="00AF0029"/>
    <w:rsid w:val="00AF07AF"/>
    <w:rsid w:val="00AF0CAB"/>
    <w:rsid w:val="00AF0FA5"/>
    <w:rsid w:val="00AF1273"/>
    <w:rsid w:val="00AF16C0"/>
    <w:rsid w:val="00AF2027"/>
    <w:rsid w:val="00AF2156"/>
    <w:rsid w:val="00AF24C6"/>
    <w:rsid w:val="00AF2602"/>
    <w:rsid w:val="00AF29C9"/>
    <w:rsid w:val="00AF385B"/>
    <w:rsid w:val="00AF3BCE"/>
    <w:rsid w:val="00AF3F41"/>
    <w:rsid w:val="00AF41B7"/>
    <w:rsid w:val="00AF4989"/>
    <w:rsid w:val="00AF4D3C"/>
    <w:rsid w:val="00AF6093"/>
    <w:rsid w:val="00AF644C"/>
    <w:rsid w:val="00AF6452"/>
    <w:rsid w:val="00AF68BD"/>
    <w:rsid w:val="00AF6A7D"/>
    <w:rsid w:val="00AF70BD"/>
    <w:rsid w:val="00B01225"/>
    <w:rsid w:val="00B019FE"/>
    <w:rsid w:val="00B02134"/>
    <w:rsid w:val="00B02B49"/>
    <w:rsid w:val="00B03182"/>
    <w:rsid w:val="00B03231"/>
    <w:rsid w:val="00B03CDA"/>
    <w:rsid w:val="00B04A2A"/>
    <w:rsid w:val="00B04D49"/>
    <w:rsid w:val="00B05AF8"/>
    <w:rsid w:val="00B05FC7"/>
    <w:rsid w:val="00B06655"/>
    <w:rsid w:val="00B06755"/>
    <w:rsid w:val="00B06E7A"/>
    <w:rsid w:val="00B076D7"/>
    <w:rsid w:val="00B1082D"/>
    <w:rsid w:val="00B10DF9"/>
    <w:rsid w:val="00B10F66"/>
    <w:rsid w:val="00B11171"/>
    <w:rsid w:val="00B12BE6"/>
    <w:rsid w:val="00B13559"/>
    <w:rsid w:val="00B1379A"/>
    <w:rsid w:val="00B141FD"/>
    <w:rsid w:val="00B15CBC"/>
    <w:rsid w:val="00B17CFE"/>
    <w:rsid w:val="00B203A7"/>
    <w:rsid w:val="00B20D77"/>
    <w:rsid w:val="00B21365"/>
    <w:rsid w:val="00B21738"/>
    <w:rsid w:val="00B21873"/>
    <w:rsid w:val="00B21899"/>
    <w:rsid w:val="00B21ADB"/>
    <w:rsid w:val="00B228F4"/>
    <w:rsid w:val="00B22CB1"/>
    <w:rsid w:val="00B242A9"/>
    <w:rsid w:val="00B243CB"/>
    <w:rsid w:val="00B249A3"/>
    <w:rsid w:val="00B24DEE"/>
    <w:rsid w:val="00B25EFD"/>
    <w:rsid w:val="00B262EB"/>
    <w:rsid w:val="00B26DF9"/>
    <w:rsid w:val="00B27052"/>
    <w:rsid w:val="00B27D77"/>
    <w:rsid w:val="00B27F6D"/>
    <w:rsid w:val="00B30E46"/>
    <w:rsid w:val="00B313FD"/>
    <w:rsid w:val="00B31400"/>
    <w:rsid w:val="00B317D8"/>
    <w:rsid w:val="00B31A72"/>
    <w:rsid w:val="00B31CFD"/>
    <w:rsid w:val="00B33056"/>
    <w:rsid w:val="00B335C5"/>
    <w:rsid w:val="00B3380A"/>
    <w:rsid w:val="00B33BC8"/>
    <w:rsid w:val="00B33E87"/>
    <w:rsid w:val="00B34A6A"/>
    <w:rsid w:val="00B34AD4"/>
    <w:rsid w:val="00B35318"/>
    <w:rsid w:val="00B35852"/>
    <w:rsid w:val="00B3633B"/>
    <w:rsid w:val="00B36B63"/>
    <w:rsid w:val="00B36CB2"/>
    <w:rsid w:val="00B37150"/>
    <w:rsid w:val="00B40782"/>
    <w:rsid w:val="00B4087D"/>
    <w:rsid w:val="00B40E27"/>
    <w:rsid w:val="00B40E29"/>
    <w:rsid w:val="00B41584"/>
    <w:rsid w:val="00B41B4D"/>
    <w:rsid w:val="00B41DA0"/>
    <w:rsid w:val="00B41EC6"/>
    <w:rsid w:val="00B42227"/>
    <w:rsid w:val="00B4293E"/>
    <w:rsid w:val="00B42F01"/>
    <w:rsid w:val="00B430FA"/>
    <w:rsid w:val="00B442DA"/>
    <w:rsid w:val="00B44912"/>
    <w:rsid w:val="00B44BCC"/>
    <w:rsid w:val="00B44CFD"/>
    <w:rsid w:val="00B44E94"/>
    <w:rsid w:val="00B45995"/>
    <w:rsid w:val="00B466FD"/>
    <w:rsid w:val="00B473ED"/>
    <w:rsid w:val="00B4744B"/>
    <w:rsid w:val="00B4794A"/>
    <w:rsid w:val="00B50430"/>
    <w:rsid w:val="00B51449"/>
    <w:rsid w:val="00B514DA"/>
    <w:rsid w:val="00B51603"/>
    <w:rsid w:val="00B51F07"/>
    <w:rsid w:val="00B52192"/>
    <w:rsid w:val="00B52A3E"/>
    <w:rsid w:val="00B52EC4"/>
    <w:rsid w:val="00B530AE"/>
    <w:rsid w:val="00B53621"/>
    <w:rsid w:val="00B54A25"/>
    <w:rsid w:val="00B55616"/>
    <w:rsid w:val="00B55828"/>
    <w:rsid w:val="00B55F02"/>
    <w:rsid w:val="00B55F79"/>
    <w:rsid w:val="00B56094"/>
    <w:rsid w:val="00B56621"/>
    <w:rsid w:val="00B56C84"/>
    <w:rsid w:val="00B56FED"/>
    <w:rsid w:val="00B572C5"/>
    <w:rsid w:val="00B6031D"/>
    <w:rsid w:val="00B60FF5"/>
    <w:rsid w:val="00B6203F"/>
    <w:rsid w:val="00B62D7B"/>
    <w:rsid w:val="00B630EB"/>
    <w:rsid w:val="00B64407"/>
    <w:rsid w:val="00B64A79"/>
    <w:rsid w:val="00B6502E"/>
    <w:rsid w:val="00B652F2"/>
    <w:rsid w:val="00B65E41"/>
    <w:rsid w:val="00B65E8B"/>
    <w:rsid w:val="00B663B0"/>
    <w:rsid w:val="00B66A9E"/>
    <w:rsid w:val="00B7004C"/>
    <w:rsid w:val="00B700D7"/>
    <w:rsid w:val="00B706CD"/>
    <w:rsid w:val="00B70BE3"/>
    <w:rsid w:val="00B7187D"/>
    <w:rsid w:val="00B71D6D"/>
    <w:rsid w:val="00B72126"/>
    <w:rsid w:val="00B73505"/>
    <w:rsid w:val="00B735F4"/>
    <w:rsid w:val="00B73C31"/>
    <w:rsid w:val="00B742B2"/>
    <w:rsid w:val="00B7636C"/>
    <w:rsid w:val="00B7642E"/>
    <w:rsid w:val="00B77129"/>
    <w:rsid w:val="00B806D1"/>
    <w:rsid w:val="00B81210"/>
    <w:rsid w:val="00B817EC"/>
    <w:rsid w:val="00B81B0A"/>
    <w:rsid w:val="00B81F7E"/>
    <w:rsid w:val="00B81FB8"/>
    <w:rsid w:val="00B8241E"/>
    <w:rsid w:val="00B82701"/>
    <w:rsid w:val="00B833D0"/>
    <w:rsid w:val="00B840C2"/>
    <w:rsid w:val="00B8462C"/>
    <w:rsid w:val="00B848B9"/>
    <w:rsid w:val="00B85146"/>
    <w:rsid w:val="00B85794"/>
    <w:rsid w:val="00B859D2"/>
    <w:rsid w:val="00B85A43"/>
    <w:rsid w:val="00B86150"/>
    <w:rsid w:val="00B8790B"/>
    <w:rsid w:val="00B87D02"/>
    <w:rsid w:val="00B87E5E"/>
    <w:rsid w:val="00B907F5"/>
    <w:rsid w:val="00B907FF"/>
    <w:rsid w:val="00B91366"/>
    <w:rsid w:val="00B915DB"/>
    <w:rsid w:val="00B916FB"/>
    <w:rsid w:val="00B919A1"/>
    <w:rsid w:val="00B91A6B"/>
    <w:rsid w:val="00B91A81"/>
    <w:rsid w:val="00B9216D"/>
    <w:rsid w:val="00B92492"/>
    <w:rsid w:val="00B92677"/>
    <w:rsid w:val="00B92C19"/>
    <w:rsid w:val="00B92F21"/>
    <w:rsid w:val="00B93622"/>
    <w:rsid w:val="00B9375B"/>
    <w:rsid w:val="00B93F1A"/>
    <w:rsid w:val="00B94460"/>
    <w:rsid w:val="00B94533"/>
    <w:rsid w:val="00B94F10"/>
    <w:rsid w:val="00B95613"/>
    <w:rsid w:val="00B95A01"/>
    <w:rsid w:val="00B95E54"/>
    <w:rsid w:val="00B95F87"/>
    <w:rsid w:val="00B962B0"/>
    <w:rsid w:val="00B9638A"/>
    <w:rsid w:val="00B96437"/>
    <w:rsid w:val="00B9654E"/>
    <w:rsid w:val="00B96B71"/>
    <w:rsid w:val="00B96DC4"/>
    <w:rsid w:val="00B976F5"/>
    <w:rsid w:val="00B97C20"/>
    <w:rsid w:val="00B97CEC"/>
    <w:rsid w:val="00B97D3C"/>
    <w:rsid w:val="00BA04A3"/>
    <w:rsid w:val="00BA09D7"/>
    <w:rsid w:val="00BA1A85"/>
    <w:rsid w:val="00BA2D6E"/>
    <w:rsid w:val="00BA3127"/>
    <w:rsid w:val="00BA36FE"/>
    <w:rsid w:val="00BA3F8F"/>
    <w:rsid w:val="00BA41C7"/>
    <w:rsid w:val="00BA4B7F"/>
    <w:rsid w:val="00BA4E80"/>
    <w:rsid w:val="00BA4FB9"/>
    <w:rsid w:val="00BA55E4"/>
    <w:rsid w:val="00BA585D"/>
    <w:rsid w:val="00BA58B2"/>
    <w:rsid w:val="00BA59D9"/>
    <w:rsid w:val="00BA72BF"/>
    <w:rsid w:val="00BA788B"/>
    <w:rsid w:val="00BA7A7F"/>
    <w:rsid w:val="00BA7AEF"/>
    <w:rsid w:val="00BA7C2B"/>
    <w:rsid w:val="00BA7E98"/>
    <w:rsid w:val="00BA7ED6"/>
    <w:rsid w:val="00BB05F0"/>
    <w:rsid w:val="00BB0D26"/>
    <w:rsid w:val="00BB12B8"/>
    <w:rsid w:val="00BB1633"/>
    <w:rsid w:val="00BB17B0"/>
    <w:rsid w:val="00BB3345"/>
    <w:rsid w:val="00BB4386"/>
    <w:rsid w:val="00BB4C77"/>
    <w:rsid w:val="00BB53C8"/>
    <w:rsid w:val="00BB5549"/>
    <w:rsid w:val="00BB62CC"/>
    <w:rsid w:val="00BB6508"/>
    <w:rsid w:val="00BB6A8E"/>
    <w:rsid w:val="00BB6FBE"/>
    <w:rsid w:val="00BB7191"/>
    <w:rsid w:val="00BB7465"/>
    <w:rsid w:val="00BB7B8B"/>
    <w:rsid w:val="00BC004E"/>
    <w:rsid w:val="00BC118E"/>
    <w:rsid w:val="00BC14AF"/>
    <w:rsid w:val="00BC16C1"/>
    <w:rsid w:val="00BC190A"/>
    <w:rsid w:val="00BC1CAC"/>
    <w:rsid w:val="00BC1D69"/>
    <w:rsid w:val="00BC1DB3"/>
    <w:rsid w:val="00BC2220"/>
    <w:rsid w:val="00BC30A7"/>
    <w:rsid w:val="00BC4103"/>
    <w:rsid w:val="00BC46F7"/>
    <w:rsid w:val="00BC48DF"/>
    <w:rsid w:val="00BC51F1"/>
    <w:rsid w:val="00BC5323"/>
    <w:rsid w:val="00BC55D2"/>
    <w:rsid w:val="00BC5BB0"/>
    <w:rsid w:val="00BC618E"/>
    <w:rsid w:val="00BC6597"/>
    <w:rsid w:val="00BC7ACA"/>
    <w:rsid w:val="00BD0205"/>
    <w:rsid w:val="00BD1640"/>
    <w:rsid w:val="00BD18AA"/>
    <w:rsid w:val="00BD2058"/>
    <w:rsid w:val="00BD223B"/>
    <w:rsid w:val="00BD27B9"/>
    <w:rsid w:val="00BD2A31"/>
    <w:rsid w:val="00BD2E16"/>
    <w:rsid w:val="00BD3409"/>
    <w:rsid w:val="00BD342C"/>
    <w:rsid w:val="00BD36F1"/>
    <w:rsid w:val="00BD3DC9"/>
    <w:rsid w:val="00BD3F2A"/>
    <w:rsid w:val="00BD3FC9"/>
    <w:rsid w:val="00BD41CB"/>
    <w:rsid w:val="00BD435D"/>
    <w:rsid w:val="00BD48E9"/>
    <w:rsid w:val="00BD4C64"/>
    <w:rsid w:val="00BD68E4"/>
    <w:rsid w:val="00BD6E7E"/>
    <w:rsid w:val="00BD765C"/>
    <w:rsid w:val="00BD7D6E"/>
    <w:rsid w:val="00BD7E5F"/>
    <w:rsid w:val="00BE0336"/>
    <w:rsid w:val="00BE24D5"/>
    <w:rsid w:val="00BE28DA"/>
    <w:rsid w:val="00BE3566"/>
    <w:rsid w:val="00BE36C2"/>
    <w:rsid w:val="00BE3BB7"/>
    <w:rsid w:val="00BE3E22"/>
    <w:rsid w:val="00BE4567"/>
    <w:rsid w:val="00BE46C7"/>
    <w:rsid w:val="00BE4E6D"/>
    <w:rsid w:val="00BE51E8"/>
    <w:rsid w:val="00BE5AE8"/>
    <w:rsid w:val="00BE67B7"/>
    <w:rsid w:val="00BE6A50"/>
    <w:rsid w:val="00BE781D"/>
    <w:rsid w:val="00BF03D0"/>
    <w:rsid w:val="00BF0A73"/>
    <w:rsid w:val="00BF0BE7"/>
    <w:rsid w:val="00BF1146"/>
    <w:rsid w:val="00BF191C"/>
    <w:rsid w:val="00BF1D4D"/>
    <w:rsid w:val="00BF2278"/>
    <w:rsid w:val="00BF2390"/>
    <w:rsid w:val="00BF2421"/>
    <w:rsid w:val="00BF2D8C"/>
    <w:rsid w:val="00BF3090"/>
    <w:rsid w:val="00BF36B1"/>
    <w:rsid w:val="00BF3957"/>
    <w:rsid w:val="00BF4038"/>
    <w:rsid w:val="00BF43BB"/>
    <w:rsid w:val="00BF4A40"/>
    <w:rsid w:val="00BF637B"/>
    <w:rsid w:val="00BF654D"/>
    <w:rsid w:val="00BF657D"/>
    <w:rsid w:val="00BF74C8"/>
    <w:rsid w:val="00BF75B6"/>
    <w:rsid w:val="00BF766C"/>
    <w:rsid w:val="00BF7F9A"/>
    <w:rsid w:val="00BF7FA7"/>
    <w:rsid w:val="00C0015B"/>
    <w:rsid w:val="00C017BE"/>
    <w:rsid w:val="00C01BAD"/>
    <w:rsid w:val="00C01F65"/>
    <w:rsid w:val="00C02EAA"/>
    <w:rsid w:val="00C03C26"/>
    <w:rsid w:val="00C05FD4"/>
    <w:rsid w:val="00C06AEC"/>
    <w:rsid w:val="00C06C8D"/>
    <w:rsid w:val="00C0708E"/>
    <w:rsid w:val="00C0749E"/>
    <w:rsid w:val="00C10351"/>
    <w:rsid w:val="00C106F3"/>
    <w:rsid w:val="00C10963"/>
    <w:rsid w:val="00C117D3"/>
    <w:rsid w:val="00C12D65"/>
    <w:rsid w:val="00C12E27"/>
    <w:rsid w:val="00C13718"/>
    <w:rsid w:val="00C14BB5"/>
    <w:rsid w:val="00C158DF"/>
    <w:rsid w:val="00C15B8B"/>
    <w:rsid w:val="00C162AE"/>
    <w:rsid w:val="00C164A0"/>
    <w:rsid w:val="00C168A4"/>
    <w:rsid w:val="00C16A1C"/>
    <w:rsid w:val="00C16A82"/>
    <w:rsid w:val="00C16C7F"/>
    <w:rsid w:val="00C16DC9"/>
    <w:rsid w:val="00C16F92"/>
    <w:rsid w:val="00C17660"/>
    <w:rsid w:val="00C17676"/>
    <w:rsid w:val="00C17B04"/>
    <w:rsid w:val="00C17FE9"/>
    <w:rsid w:val="00C201FF"/>
    <w:rsid w:val="00C20901"/>
    <w:rsid w:val="00C20C29"/>
    <w:rsid w:val="00C20C88"/>
    <w:rsid w:val="00C21507"/>
    <w:rsid w:val="00C215DC"/>
    <w:rsid w:val="00C21B49"/>
    <w:rsid w:val="00C21DC9"/>
    <w:rsid w:val="00C21F5C"/>
    <w:rsid w:val="00C221C3"/>
    <w:rsid w:val="00C227F5"/>
    <w:rsid w:val="00C22C2D"/>
    <w:rsid w:val="00C22CF7"/>
    <w:rsid w:val="00C230C2"/>
    <w:rsid w:val="00C23EF2"/>
    <w:rsid w:val="00C2477F"/>
    <w:rsid w:val="00C24ADF"/>
    <w:rsid w:val="00C25133"/>
    <w:rsid w:val="00C25748"/>
    <w:rsid w:val="00C26B0A"/>
    <w:rsid w:val="00C26DD8"/>
    <w:rsid w:val="00C27AE6"/>
    <w:rsid w:val="00C300EC"/>
    <w:rsid w:val="00C30824"/>
    <w:rsid w:val="00C308E8"/>
    <w:rsid w:val="00C30C49"/>
    <w:rsid w:val="00C31691"/>
    <w:rsid w:val="00C31BCD"/>
    <w:rsid w:val="00C32086"/>
    <w:rsid w:val="00C32202"/>
    <w:rsid w:val="00C32866"/>
    <w:rsid w:val="00C32886"/>
    <w:rsid w:val="00C32CE1"/>
    <w:rsid w:val="00C32CF0"/>
    <w:rsid w:val="00C32DEF"/>
    <w:rsid w:val="00C333D6"/>
    <w:rsid w:val="00C336BB"/>
    <w:rsid w:val="00C338F2"/>
    <w:rsid w:val="00C33E33"/>
    <w:rsid w:val="00C349C9"/>
    <w:rsid w:val="00C34ECE"/>
    <w:rsid w:val="00C35DA4"/>
    <w:rsid w:val="00C37633"/>
    <w:rsid w:val="00C379F3"/>
    <w:rsid w:val="00C37B15"/>
    <w:rsid w:val="00C41126"/>
    <w:rsid w:val="00C42AB2"/>
    <w:rsid w:val="00C42B55"/>
    <w:rsid w:val="00C42CE2"/>
    <w:rsid w:val="00C42EE4"/>
    <w:rsid w:val="00C43017"/>
    <w:rsid w:val="00C434A0"/>
    <w:rsid w:val="00C43BBF"/>
    <w:rsid w:val="00C44052"/>
    <w:rsid w:val="00C442B7"/>
    <w:rsid w:val="00C449A3"/>
    <w:rsid w:val="00C44B79"/>
    <w:rsid w:val="00C451C2"/>
    <w:rsid w:val="00C453A9"/>
    <w:rsid w:val="00C45BE2"/>
    <w:rsid w:val="00C461C7"/>
    <w:rsid w:val="00C47273"/>
    <w:rsid w:val="00C4731D"/>
    <w:rsid w:val="00C47766"/>
    <w:rsid w:val="00C47A17"/>
    <w:rsid w:val="00C50953"/>
    <w:rsid w:val="00C50ADC"/>
    <w:rsid w:val="00C50B3B"/>
    <w:rsid w:val="00C50DB1"/>
    <w:rsid w:val="00C51397"/>
    <w:rsid w:val="00C514C4"/>
    <w:rsid w:val="00C51816"/>
    <w:rsid w:val="00C519D1"/>
    <w:rsid w:val="00C52D20"/>
    <w:rsid w:val="00C52F59"/>
    <w:rsid w:val="00C531C8"/>
    <w:rsid w:val="00C53214"/>
    <w:rsid w:val="00C53822"/>
    <w:rsid w:val="00C53CB7"/>
    <w:rsid w:val="00C545D6"/>
    <w:rsid w:val="00C5465F"/>
    <w:rsid w:val="00C5504A"/>
    <w:rsid w:val="00C551E0"/>
    <w:rsid w:val="00C55F47"/>
    <w:rsid w:val="00C57562"/>
    <w:rsid w:val="00C57AD6"/>
    <w:rsid w:val="00C57DCF"/>
    <w:rsid w:val="00C6031C"/>
    <w:rsid w:val="00C6046E"/>
    <w:rsid w:val="00C62D42"/>
    <w:rsid w:val="00C63091"/>
    <w:rsid w:val="00C64B9F"/>
    <w:rsid w:val="00C664CA"/>
    <w:rsid w:val="00C66B55"/>
    <w:rsid w:val="00C66B85"/>
    <w:rsid w:val="00C66C21"/>
    <w:rsid w:val="00C66D22"/>
    <w:rsid w:val="00C66DD4"/>
    <w:rsid w:val="00C6701F"/>
    <w:rsid w:val="00C67A4F"/>
    <w:rsid w:val="00C719DC"/>
    <w:rsid w:val="00C71A94"/>
    <w:rsid w:val="00C71EE6"/>
    <w:rsid w:val="00C72157"/>
    <w:rsid w:val="00C721C2"/>
    <w:rsid w:val="00C73CEB"/>
    <w:rsid w:val="00C741AA"/>
    <w:rsid w:val="00C74557"/>
    <w:rsid w:val="00C74F4E"/>
    <w:rsid w:val="00C75728"/>
    <w:rsid w:val="00C75B5B"/>
    <w:rsid w:val="00C75F6B"/>
    <w:rsid w:val="00C75F6F"/>
    <w:rsid w:val="00C76179"/>
    <w:rsid w:val="00C76BE9"/>
    <w:rsid w:val="00C7745D"/>
    <w:rsid w:val="00C8040F"/>
    <w:rsid w:val="00C806CE"/>
    <w:rsid w:val="00C808A9"/>
    <w:rsid w:val="00C80944"/>
    <w:rsid w:val="00C80981"/>
    <w:rsid w:val="00C80CD4"/>
    <w:rsid w:val="00C8193B"/>
    <w:rsid w:val="00C81A7E"/>
    <w:rsid w:val="00C82199"/>
    <w:rsid w:val="00C824F4"/>
    <w:rsid w:val="00C82910"/>
    <w:rsid w:val="00C82EDC"/>
    <w:rsid w:val="00C83849"/>
    <w:rsid w:val="00C83BC0"/>
    <w:rsid w:val="00C84352"/>
    <w:rsid w:val="00C84360"/>
    <w:rsid w:val="00C85437"/>
    <w:rsid w:val="00C85DBB"/>
    <w:rsid w:val="00C867EE"/>
    <w:rsid w:val="00C86A54"/>
    <w:rsid w:val="00C8720A"/>
    <w:rsid w:val="00C8783C"/>
    <w:rsid w:val="00C9031F"/>
    <w:rsid w:val="00C91260"/>
    <w:rsid w:val="00C9136C"/>
    <w:rsid w:val="00C913B5"/>
    <w:rsid w:val="00C918FC"/>
    <w:rsid w:val="00C91C61"/>
    <w:rsid w:val="00C9257E"/>
    <w:rsid w:val="00C925A3"/>
    <w:rsid w:val="00C92D5B"/>
    <w:rsid w:val="00C936AF"/>
    <w:rsid w:val="00C9395F"/>
    <w:rsid w:val="00C93CED"/>
    <w:rsid w:val="00C9428C"/>
    <w:rsid w:val="00C94A21"/>
    <w:rsid w:val="00C951B5"/>
    <w:rsid w:val="00C95887"/>
    <w:rsid w:val="00C95FB3"/>
    <w:rsid w:val="00C966AB"/>
    <w:rsid w:val="00C96740"/>
    <w:rsid w:val="00C969DF"/>
    <w:rsid w:val="00C96C6D"/>
    <w:rsid w:val="00CA0C14"/>
    <w:rsid w:val="00CA13C3"/>
    <w:rsid w:val="00CA18A1"/>
    <w:rsid w:val="00CA1E99"/>
    <w:rsid w:val="00CA1FA1"/>
    <w:rsid w:val="00CA2E26"/>
    <w:rsid w:val="00CA30CB"/>
    <w:rsid w:val="00CA33E1"/>
    <w:rsid w:val="00CA364A"/>
    <w:rsid w:val="00CA37EB"/>
    <w:rsid w:val="00CA3D4E"/>
    <w:rsid w:val="00CA466D"/>
    <w:rsid w:val="00CA4D2D"/>
    <w:rsid w:val="00CA5844"/>
    <w:rsid w:val="00CA5EBB"/>
    <w:rsid w:val="00CA682E"/>
    <w:rsid w:val="00CA70A2"/>
    <w:rsid w:val="00CA780C"/>
    <w:rsid w:val="00CA7DE5"/>
    <w:rsid w:val="00CB0485"/>
    <w:rsid w:val="00CB0EEE"/>
    <w:rsid w:val="00CB1184"/>
    <w:rsid w:val="00CB12B3"/>
    <w:rsid w:val="00CB148F"/>
    <w:rsid w:val="00CB1FA2"/>
    <w:rsid w:val="00CB28FC"/>
    <w:rsid w:val="00CB295E"/>
    <w:rsid w:val="00CB2C08"/>
    <w:rsid w:val="00CB2E99"/>
    <w:rsid w:val="00CB2FCE"/>
    <w:rsid w:val="00CB36BB"/>
    <w:rsid w:val="00CB36CE"/>
    <w:rsid w:val="00CB3D39"/>
    <w:rsid w:val="00CB3D7B"/>
    <w:rsid w:val="00CB45DA"/>
    <w:rsid w:val="00CB4C4D"/>
    <w:rsid w:val="00CB5344"/>
    <w:rsid w:val="00CB54DE"/>
    <w:rsid w:val="00CB5871"/>
    <w:rsid w:val="00CB5A8C"/>
    <w:rsid w:val="00CB5CF8"/>
    <w:rsid w:val="00CB65D7"/>
    <w:rsid w:val="00CB665D"/>
    <w:rsid w:val="00CB6DD2"/>
    <w:rsid w:val="00CB74D9"/>
    <w:rsid w:val="00CB7C6C"/>
    <w:rsid w:val="00CB7DAA"/>
    <w:rsid w:val="00CB7F10"/>
    <w:rsid w:val="00CC15A4"/>
    <w:rsid w:val="00CC1FD6"/>
    <w:rsid w:val="00CC2DBE"/>
    <w:rsid w:val="00CC30C2"/>
    <w:rsid w:val="00CC31AA"/>
    <w:rsid w:val="00CC333D"/>
    <w:rsid w:val="00CC3C5C"/>
    <w:rsid w:val="00CC3D80"/>
    <w:rsid w:val="00CC40B9"/>
    <w:rsid w:val="00CC4177"/>
    <w:rsid w:val="00CC41E0"/>
    <w:rsid w:val="00CC5B4C"/>
    <w:rsid w:val="00CC6792"/>
    <w:rsid w:val="00CC6875"/>
    <w:rsid w:val="00CC6EE7"/>
    <w:rsid w:val="00CC7129"/>
    <w:rsid w:val="00CC780B"/>
    <w:rsid w:val="00CC7D74"/>
    <w:rsid w:val="00CD02D8"/>
    <w:rsid w:val="00CD02ED"/>
    <w:rsid w:val="00CD058B"/>
    <w:rsid w:val="00CD05D1"/>
    <w:rsid w:val="00CD0BA1"/>
    <w:rsid w:val="00CD0BAA"/>
    <w:rsid w:val="00CD0F89"/>
    <w:rsid w:val="00CD1178"/>
    <w:rsid w:val="00CD239F"/>
    <w:rsid w:val="00CD288A"/>
    <w:rsid w:val="00CD2D88"/>
    <w:rsid w:val="00CD3F98"/>
    <w:rsid w:val="00CD41CF"/>
    <w:rsid w:val="00CD45B6"/>
    <w:rsid w:val="00CD524F"/>
    <w:rsid w:val="00CD5DED"/>
    <w:rsid w:val="00CD5F27"/>
    <w:rsid w:val="00CD5F5E"/>
    <w:rsid w:val="00CD66DB"/>
    <w:rsid w:val="00CD67E3"/>
    <w:rsid w:val="00CD71F7"/>
    <w:rsid w:val="00CD77A4"/>
    <w:rsid w:val="00CD7AA2"/>
    <w:rsid w:val="00CE01F8"/>
    <w:rsid w:val="00CE0280"/>
    <w:rsid w:val="00CE18DB"/>
    <w:rsid w:val="00CE1E21"/>
    <w:rsid w:val="00CE218D"/>
    <w:rsid w:val="00CE3123"/>
    <w:rsid w:val="00CE4418"/>
    <w:rsid w:val="00CE47F4"/>
    <w:rsid w:val="00CE4BDF"/>
    <w:rsid w:val="00CE4CF7"/>
    <w:rsid w:val="00CE4DF4"/>
    <w:rsid w:val="00CE52F3"/>
    <w:rsid w:val="00CE55AF"/>
    <w:rsid w:val="00CE5D45"/>
    <w:rsid w:val="00CE5F9D"/>
    <w:rsid w:val="00CE65EE"/>
    <w:rsid w:val="00CE6AA1"/>
    <w:rsid w:val="00CE6B6C"/>
    <w:rsid w:val="00CE6C45"/>
    <w:rsid w:val="00CE6E45"/>
    <w:rsid w:val="00CE712B"/>
    <w:rsid w:val="00CE753C"/>
    <w:rsid w:val="00CE7572"/>
    <w:rsid w:val="00CF00E1"/>
    <w:rsid w:val="00CF02B0"/>
    <w:rsid w:val="00CF044E"/>
    <w:rsid w:val="00CF0A3F"/>
    <w:rsid w:val="00CF0CBB"/>
    <w:rsid w:val="00CF101C"/>
    <w:rsid w:val="00CF17A8"/>
    <w:rsid w:val="00CF1F01"/>
    <w:rsid w:val="00CF2412"/>
    <w:rsid w:val="00CF3862"/>
    <w:rsid w:val="00CF3E2F"/>
    <w:rsid w:val="00CF402E"/>
    <w:rsid w:val="00CF47DA"/>
    <w:rsid w:val="00CF4C5C"/>
    <w:rsid w:val="00CF5A3E"/>
    <w:rsid w:val="00CF6B83"/>
    <w:rsid w:val="00CF6C72"/>
    <w:rsid w:val="00CF6ED4"/>
    <w:rsid w:val="00CF734D"/>
    <w:rsid w:val="00CF7E36"/>
    <w:rsid w:val="00CF7E86"/>
    <w:rsid w:val="00CF7F05"/>
    <w:rsid w:val="00D00010"/>
    <w:rsid w:val="00D001B1"/>
    <w:rsid w:val="00D007C7"/>
    <w:rsid w:val="00D008DF"/>
    <w:rsid w:val="00D00FA8"/>
    <w:rsid w:val="00D011AF"/>
    <w:rsid w:val="00D03B21"/>
    <w:rsid w:val="00D0409F"/>
    <w:rsid w:val="00D04F38"/>
    <w:rsid w:val="00D05275"/>
    <w:rsid w:val="00D05493"/>
    <w:rsid w:val="00D0604D"/>
    <w:rsid w:val="00D069D8"/>
    <w:rsid w:val="00D06CA9"/>
    <w:rsid w:val="00D06EF1"/>
    <w:rsid w:val="00D075E2"/>
    <w:rsid w:val="00D07967"/>
    <w:rsid w:val="00D07B17"/>
    <w:rsid w:val="00D07C39"/>
    <w:rsid w:val="00D07D93"/>
    <w:rsid w:val="00D10308"/>
    <w:rsid w:val="00D1161C"/>
    <w:rsid w:val="00D11B44"/>
    <w:rsid w:val="00D120BD"/>
    <w:rsid w:val="00D1213E"/>
    <w:rsid w:val="00D12868"/>
    <w:rsid w:val="00D12D1E"/>
    <w:rsid w:val="00D132D6"/>
    <w:rsid w:val="00D13D18"/>
    <w:rsid w:val="00D15462"/>
    <w:rsid w:val="00D16288"/>
    <w:rsid w:val="00D16392"/>
    <w:rsid w:val="00D163D6"/>
    <w:rsid w:val="00D1672D"/>
    <w:rsid w:val="00D1737D"/>
    <w:rsid w:val="00D1756E"/>
    <w:rsid w:val="00D20541"/>
    <w:rsid w:val="00D20F19"/>
    <w:rsid w:val="00D222A0"/>
    <w:rsid w:val="00D222A8"/>
    <w:rsid w:val="00D22C08"/>
    <w:rsid w:val="00D238D9"/>
    <w:rsid w:val="00D23FEC"/>
    <w:rsid w:val="00D250CD"/>
    <w:rsid w:val="00D25158"/>
    <w:rsid w:val="00D255DF"/>
    <w:rsid w:val="00D255E0"/>
    <w:rsid w:val="00D25A01"/>
    <w:rsid w:val="00D25A72"/>
    <w:rsid w:val="00D26181"/>
    <w:rsid w:val="00D26773"/>
    <w:rsid w:val="00D268C1"/>
    <w:rsid w:val="00D27726"/>
    <w:rsid w:val="00D27CF5"/>
    <w:rsid w:val="00D301B8"/>
    <w:rsid w:val="00D302E5"/>
    <w:rsid w:val="00D30310"/>
    <w:rsid w:val="00D3073F"/>
    <w:rsid w:val="00D315E1"/>
    <w:rsid w:val="00D31D7F"/>
    <w:rsid w:val="00D321FD"/>
    <w:rsid w:val="00D32970"/>
    <w:rsid w:val="00D3299C"/>
    <w:rsid w:val="00D3303A"/>
    <w:rsid w:val="00D330A7"/>
    <w:rsid w:val="00D3436D"/>
    <w:rsid w:val="00D34C6D"/>
    <w:rsid w:val="00D34F09"/>
    <w:rsid w:val="00D34FBE"/>
    <w:rsid w:val="00D35057"/>
    <w:rsid w:val="00D35188"/>
    <w:rsid w:val="00D35423"/>
    <w:rsid w:val="00D35F1B"/>
    <w:rsid w:val="00D36AB3"/>
    <w:rsid w:val="00D37130"/>
    <w:rsid w:val="00D40B7E"/>
    <w:rsid w:val="00D4156C"/>
    <w:rsid w:val="00D41712"/>
    <w:rsid w:val="00D42540"/>
    <w:rsid w:val="00D4265E"/>
    <w:rsid w:val="00D4311D"/>
    <w:rsid w:val="00D43797"/>
    <w:rsid w:val="00D44381"/>
    <w:rsid w:val="00D44557"/>
    <w:rsid w:val="00D448A5"/>
    <w:rsid w:val="00D459F7"/>
    <w:rsid w:val="00D45A1D"/>
    <w:rsid w:val="00D45D69"/>
    <w:rsid w:val="00D4685E"/>
    <w:rsid w:val="00D46F57"/>
    <w:rsid w:val="00D47C86"/>
    <w:rsid w:val="00D47DC5"/>
    <w:rsid w:val="00D50485"/>
    <w:rsid w:val="00D50755"/>
    <w:rsid w:val="00D50A82"/>
    <w:rsid w:val="00D514E6"/>
    <w:rsid w:val="00D51502"/>
    <w:rsid w:val="00D52662"/>
    <w:rsid w:val="00D52B5D"/>
    <w:rsid w:val="00D52EE6"/>
    <w:rsid w:val="00D5374B"/>
    <w:rsid w:val="00D53D61"/>
    <w:rsid w:val="00D547AA"/>
    <w:rsid w:val="00D54877"/>
    <w:rsid w:val="00D55082"/>
    <w:rsid w:val="00D55435"/>
    <w:rsid w:val="00D56BEC"/>
    <w:rsid w:val="00D57735"/>
    <w:rsid w:val="00D578A9"/>
    <w:rsid w:val="00D60324"/>
    <w:rsid w:val="00D6066C"/>
    <w:rsid w:val="00D60AEB"/>
    <w:rsid w:val="00D60C1F"/>
    <w:rsid w:val="00D61A80"/>
    <w:rsid w:val="00D61CA5"/>
    <w:rsid w:val="00D624BD"/>
    <w:rsid w:val="00D629DB"/>
    <w:rsid w:val="00D62EAB"/>
    <w:rsid w:val="00D63C05"/>
    <w:rsid w:val="00D63E88"/>
    <w:rsid w:val="00D64012"/>
    <w:rsid w:val="00D64402"/>
    <w:rsid w:val="00D6474D"/>
    <w:rsid w:val="00D6501B"/>
    <w:rsid w:val="00D6519B"/>
    <w:rsid w:val="00D65340"/>
    <w:rsid w:val="00D653D3"/>
    <w:rsid w:val="00D65456"/>
    <w:rsid w:val="00D654CE"/>
    <w:rsid w:val="00D65562"/>
    <w:rsid w:val="00D65AF5"/>
    <w:rsid w:val="00D660C0"/>
    <w:rsid w:val="00D6662A"/>
    <w:rsid w:val="00D668BC"/>
    <w:rsid w:val="00D66CB7"/>
    <w:rsid w:val="00D66EBA"/>
    <w:rsid w:val="00D674BF"/>
    <w:rsid w:val="00D6768A"/>
    <w:rsid w:val="00D67899"/>
    <w:rsid w:val="00D679E3"/>
    <w:rsid w:val="00D70933"/>
    <w:rsid w:val="00D70C18"/>
    <w:rsid w:val="00D7168D"/>
    <w:rsid w:val="00D71741"/>
    <w:rsid w:val="00D71842"/>
    <w:rsid w:val="00D72199"/>
    <w:rsid w:val="00D72921"/>
    <w:rsid w:val="00D72CCF"/>
    <w:rsid w:val="00D741D4"/>
    <w:rsid w:val="00D743D0"/>
    <w:rsid w:val="00D748BB"/>
    <w:rsid w:val="00D74950"/>
    <w:rsid w:val="00D74971"/>
    <w:rsid w:val="00D74E55"/>
    <w:rsid w:val="00D75560"/>
    <w:rsid w:val="00D75E01"/>
    <w:rsid w:val="00D76055"/>
    <w:rsid w:val="00D76393"/>
    <w:rsid w:val="00D77D73"/>
    <w:rsid w:val="00D80203"/>
    <w:rsid w:val="00D80504"/>
    <w:rsid w:val="00D809AC"/>
    <w:rsid w:val="00D8104D"/>
    <w:rsid w:val="00D815E2"/>
    <w:rsid w:val="00D81926"/>
    <w:rsid w:val="00D81985"/>
    <w:rsid w:val="00D81E46"/>
    <w:rsid w:val="00D827D4"/>
    <w:rsid w:val="00D829D2"/>
    <w:rsid w:val="00D8374E"/>
    <w:rsid w:val="00D84253"/>
    <w:rsid w:val="00D85356"/>
    <w:rsid w:val="00D85A1B"/>
    <w:rsid w:val="00D85C46"/>
    <w:rsid w:val="00D86004"/>
    <w:rsid w:val="00D86132"/>
    <w:rsid w:val="00D86175"/>
    <w:rsid w:val="00D8678D"/>
    <w:rsid w:val="00D86F50"/>
    <w:rsid w:val="00D87A15"/>
    <w:rsid w:val="00D87B31"/>
    <w:rsid w:val="00D90240"/>
    <w:rsid w:val="00D909F5"/>
    <w:rsid w:val="00D90B88"/>
    <w:rsid w:val="00D90D66"/>
    <w:rsid w:val="00D9128D"/>
    <w:rsid w:val="00D923C7"/>
    <w:rsid w:val="00D92892"/>
    <w:rsid w:val="00D93872"/>
    <w:rsid w:val="00D93B07"/>
    <w:rsid w:val="00D93F91"/>
    <w:rsid w:val="00D9453B"/>
    <w:rsid w:val="00D96FCC"/>
    <w:rsid w:val="00D970DC"/>
    <w:rsid w:val="00D97262"/>
    <w:rsid w:val="00D9770D"/>
    <w:rsid w:val="00D978D4"/>
    <w:rsid w:val="00D97930"/>
    <w:rsid w:val="00D97F07"/>
    <w:rsid w:val="00DA22E5"/>
    <w:rsid w:val="00DA3894"/>
    <w:rsid w:val="00DA3A35"/>
    <w:rsid w:val="00DA3E52"/>
    <w:rsid w:val="00DA4226"/>
    <w:rsid w:val="00DA44F3"/>
    <w:rsid w:val="00DA47C8"/>
    <w:rsid w:val="00DA51A5"/>
    <w:rsid w:val="00DA521D"/>
    <w:rsid w:val="00DA53E8"/>
    <w:rsid w:val="00DA5503"/>
    <w:rsid w:val="00DA58DF"/>
    <w:rsid w:val="00DA5AAA"/>
    <w:rsid w:val="00DA66A4"/>
    <w:rsid w:val="00DA6766"/>
    <w:rsid w:val="00DA7752"/>
    <w:rsid w:val="00DA7C4A"/>
    <w:rsid w:val="00DA7F52"/>
    <w:rsid w:val="00DB01D1"/>
    <w:rsid w:val="00DB0969"/>
    <w:rsid w:val="00DB1C73"/>
    <w:rsid w:val="00DB2259"/>
    <w:rsid w:val="00DB35B0"/>
    <w:rsid w:val="00DB3B3B"/>
    <w:rsid w:val="00DB44BB"/>
    <w:rsid w:val="00DB4975"/>
    <w:rsid w:val="00DB4EF7"/>
    <w:rsid w:val="00DB5455"/>
    <w:rsid w:val="00DB587F"/>
    <w:rsid w:val="00DB5892"/>
    <w:rsid w:val="00DB5BB7"/>
    <w:rsid w:val="00DB60A8"/>
    <w:rsid w:val="00DB6779"/>
    <w:rsid w:val="00DB679D"/>
    <w:rsid w:val="00DB69EB"/>
    <w:rsid w:val="00DB6ABF"/>
    <w:rsid w:val="00DB717C"/>
    <w:rsid w:val="00DB733E"/>
    <w:rsid w:val="00DB7970"/>
    <w:rsid w:val="00DB7B78"/>
    <w:rsid w:val="00DB7F87"/>
    <w:rsid w:val="00DC070C"/>
    <w:rsid w:val="00DC0870"/>
    <w:rsid w:val="00DC0EB5"/>
    <w:rsid w:val="00DC0EF9"/>
    <w:rsid w:val="00DC0FE8"/>
    <w:rsid w:val="00DC1A23"/>
    <w:rsid w:val="00DC1DAD"/>
    <w:rsid w:val="00DC1F77"/>
    <w:rsid w:val="00DC2C8A"/>
    <w:rsid w:val="00DC3119"/>
    <w:rsid w:val="00DC32EE"/>
    <w:rsid w:val="00DC3B60"/>
    <w:rsid w:val="00DC3EC2"/>
    <w:rsid w:val="00DC63E3"/>
    <w:rsid w:val="00DC6C9B"/>
    <w:rsid w:val="00DC6F66"/>
    <w:rsid w:val="00DC75AF"/>
    <w:rsid w:val="00DC777D"/>
    <w:rsid w:val="00DD0191"/>
    <w:rsid w:val="00DD11DC"/>
    <w:rsid w:val="00DD1980"/>
    <w:rsid w:val="00DD1B4B"/>
    <w:rsid w:val="00DD20E4"/>
    <w:rsid w:val="00DD2149"/>
    <w:rsid w:val="00DD38F3"/>
    <w:rsid w:val="00DD3EBF"/>
    <w:rsid w:val="00DD40D8"/>
    <w:rsid w:val="00DD47BC"/>
    <w:rsid w:val="00DD48E1"/>
    <w:rsid w:val="00DD4F05"/>
    <w:rsid w:val="00DD516C"/>
    <w:rsid w:val="00DD593A"/>
    <w:rsid w:val="00DD6389"/>
    <w:rsid w:val="00DD6C79"/>
    <w:rsid w:val="00DE0B4D"/>
    <w:rsid w:val="00DE140C"/>
    <w:rsid w:val="00DE2C3B"/>
    <w:rsid w:val="00DE382D"/>
    <w:rsid w:val="00DE3BBB"/>
    <w:rsid w:val="00DE421A"/>
    <w:rsid w:val="00DE42C3"/>
    <w:rsid w:val="00DE466E"/>
    <w:rsid w:val="00DE497D"/>
    <w:rsid w:val="00DE4C56"/>
    <w:rsid w:val="00DE4C80"/>
    <w:rsid w:val="00DE4D59"/>
    <w:rsid w:val="00DE4E59"/>
    <w:rsid w:val="00DE5803"/>
    <w:rsid w:val="00DE5CB7"/>
    <w:rsid w:val="00DE7204"/>
    <w:rsid w:val="00DE7279"/>
    <w:rsid w:val="00DE7396"/>
    <w:rsid w:val="00DE78BA"/>
    <w:rsid w:val="00DE7E92"/>
    <w:rsid w:val="00DF0655"/>
    <w:rsid w:val="00DF0710"/>
    <w:rsid w:val="00DF0981"/>
    <w:rsid w:val="00DF19E9"/>
    <w:rsid w:val="00DF1E4F"/>
    <w:rsid w:val="00DF1F3A"/>
    <w:rsid w:val="00DF2A50"/>
    <w:rsid w:val="00DF30BE"/>
    <w:rsid w:val="00DF4DD6"/>
    <w:rsid w:val="00DF5223"/>
    <w:rsid w:val="00DF558B"/>
    <w:rsid w:val="00DF5D54"/>
    <w:rsid w:val="00DF614F"/>
    <w:rsid w:val="00DF6AEC"/>
    <w:rsid w:val="00DF6EAC"/>
    <w:rsid w:val="00DF7019"/>
    <w:rsid w:val="00DF7402"/>
    <w:rsid w:val="00DF756E"/>
    <w:rsid w:val="00DF7C55"/>
    <w:rsid w:val="00E00926"/>
    <w:rsid w:val="00E00DBD"/>
    <w:rsid w:val="00E01B56"/>
    <w:rsid w:val="00E01B90"/>
    <w:rsid w:val="00E01DEE"/>
    <w:rsid w:val="00E022B0"/>
    <w:rsid w:val="00E026A0"/>
    <w:rsid w:val="00E02956"/>
    <w:rsid w:val="00E02C11"/>
    <w:rsid w:val="00E02D22"/>
    <w:rsid w:val="00E02FE2"/>
    <w:rsid w:val="00E03AA4"/>
    <w:rsid w:val="00E03E44"/>
    <w:rsid w:val="00E03F00"/>
    <w:rsid w:val="00E03F25"/>
    <w:rsid w:val="00E04888"/>
    <w:rsid w:val="00E05E32"/>
    <w:rsid w:val="00E063C6"/>
    <w:rsid w:val="00E069FC"/>
    <w:rsid w:val="00E07352"/>
    <w:rsid w:val="00E0742D"/>
    <w:rsid w:val="00E07693"/>
    <w:rsid w:val="00E0770F"/>
    <w:rsid w:val="00E10234"/>
    <w:rsid w:val="00E10EDF"/>
    <w:rsid w:val="00E11A0E"/>
    <w:rsid w:val="00E11EE9"/>
    <w:rsid w:val="00E11FA1"/>
    <w:rsid w:val="00E122AF"/>
    <w:rsid w:val="00E12D01"/>
    <w:rsid w:val="00E131CC"/>
    <w:rsid w:val="00E14453"/>
    <w:rsid w:val="00E15594"/>
    <w:rsid w:val="00E15BCD"/>
    <w:rsid w:val="00E16176"/>
    <w:rsid w:val="00E16C9E"/>
    <w:rsid w:val="00E17297"/>
    <w:rsid w:val="00E17695"/>
    <w:rsid w:val="00E2007E"/>
    <w:rsid w:val="00E20157"/>
    <w:rsid w:val="00E20E40"/>
    <w:rsid w:val="00E215BD"/>
    <w:rsid w:val="00E217C6"/>
    <w:rsid w:val="00E21A85"/>
    <w:rsid w:val="00E21B5D"/>
    <w:rsid w:val="00E22394"/>
    <w:rsid w:val="00E229D3"/>
    <w:rsid w:val="00E23372"/>
    <w:rsid w:val="00E23707"/>
    <w:rsid w:val="00E23B90"/>
    <w:rsid w:val="00E23C06"/>
    <w:rsid w:val="00E243DD"/>
    <w:rsid w:val="00E24AE1"/>
    <w:rsid w:val="00E24CE1"/>
    <w:rsid w:val="00E24EC0"/>
    <w:rsid w:val="00E24FBF"/>
    <w:rsid w:val="00E265A4"/>
    <w:rsid w:val="00E26B61"/>
    <w:rsid w:val="00E26D16"/>
    <w:rsid w:val="00E26DFD"/>
    <w:rsid w:val="00E27657"/>
    <w:rsid w:val="00E2772C"/>
    <w:rsid w:val="00E2787C"/>
    <w:rsid w:val="00E278E7"/>
    <w:rsid w:val="00E27C3B"/>
    <w:rsid w:val="00E27D86"/>
    <w:rsid w:val="00E27E47"/>
    <w:rsid w:val="00E27E56"/>
    <w:rsid w:val="00E30467"/>
    <w:rsid w:val="00E30769"/>
    <w:rsid w:val="00E30B4B"/>
    <w:rsid w:val="00E30D6A"/>
    <w:rsid w:val="00E30F66"/>
    <w:rsid w:val="00E3186B"/>
    <w:rsid w:val="00E329F4"/>
    <w:rsid w:val="00E32DA0"/>
    <w:rsid w:val="00E33140"/>
    <w:rsid w:val="00E34091"/>
    <w:rsid w:val="00E34143"/>
    <w:rsid w:val="00E346DA"/>
    <w:rsid w:val="00E34E14"/>
    <w:rsid w:val="00E35309"/>
    <w:rsid w:val="00E35EE2"/>
    <w:rsid w:val="00E35F4A"/>
    <w:rsid w:val="00E36503"/>
    <w:rsid w:val="00E37059"/>
    <w:rsid w:val="00E3716E"/>
    <w:rsid w:val="00E372F5"/>
    <w:rsid w:val="00E375BE"/>
    <w:rsid w:val="00E4135F"/>
    <w:rsid w:val="00E413C1"/>
    <w:rsid w:val="00E41DED"/>
    <w:rsid w:val="00E420C8"/>
    <w:rsid w:val="00E42745"/>
    <w:rsid w:val="00E429A0"/>
    <w:rsid w:val="00E42C91"/>
    <w:rsid w:val="00E43322"/>
    <w:rsid w:val="00E43454"/>
    <w:rsid w:val="00E43870"/>
    <w:rsid w:val="00E4388F"/>
    <w:rsid w:val="00E43A96"/>
    <w:rsid w:val="00E44315"/>
    <w:rsid w:val="00E4449E"/>
    <w:rsid w:val="00E449D5"/>
    <w:rsid w:val="00E44CE7"/>
    <w:rsid w:val="00E452F6"/>
    <w:rsid w:val="00E45855"/>
    <w:rsid w:val="00E4612B"/>
    <w:rsid w:val="00E46385"/>
    <w:rsid w:val="00E464F7"/>
    <w:rsid w:val="00E46A9E"/>
    <w:rsid w:val="00E46B7B"/>
    <w:rsid w:val="00E47549"/>
    <w:rsid w:val="00E47A78"/>
    <w:rsid w:val="00E5014E"/>
    <w:rsid w:val="00E50584"/>
    <w:rsid w:val="00E507C4"/>
    <w:rsid w:val="00E50CC1"/>
    <w:rsid w:val="00E50D80"/>
    <w:rsid w:val="00E5202A"/>
    <w:rsid w:val="00E522A0"/>
    <w:rsid w:val="00E52620"/>
    <w:rsid w:val="00E5291F"/>
    <w:rsid w:val="00E53A89"/>
    <w:rsid w:val="00E53C38"/>
    <w:rsid w:val="00E545AC"/>
    <w:rsid w:val="00E54B86"/>
    <w:rsid w:val="00E561A1"/>
    <w:rsid w:val="00E56652"/>
    <w:rsid w:val="00E57650"/>
    <w:rsid w:val="00E57A14"/>
    <w:rsid w:val="00E6011B"/>
    <w:rsid w:val="00E617EE"/>
    <w:rsid w:val="00E6308A"/>
    <w:rsid w:val="00E63322"/>
    <w:rsid w:val="00E63664"/>
    <w:rsid w:val="00E636FE"/>
    <w:rsid w:val="00E63C12"/>
    <w:rsid w:val="00E64118"/>
    <w:rsid w:val="00E64AFF"/>
    <w:rsid w:val="00E651CA"/>
    <w:rsid w:val="00E653D4"/>
    <w:rsid w:val="00E65A85"/>
    <w:rsid w:val="00E65C26"/>
    <w:rsid w:val="00E66052"/>
    <w:rsid w:val="00E66E9D"/>
    <w:rsid w:val="00E67118"/>
    <w:rsid w:val="00E677E5"/>
    <w:rsid w:val="00E704A2"/>
    <w:rsid w:val="00E706D6"/>
    <w:rsid w:val="00E70980"/>
    <w:rsid w:val="00E70ADF"/>
    <w:rsid w:val="00E71083"/>
    <w:rsid w:val="00E7143F"/>
    <w:rsid w:val="00E72053"/>
    <w:rsid w:val="00E726E9"/>
    <w:rsid w:val="00E73151"/>
    <w:rsid w:val="00E73C69"/>
    <w:rsid w:val="00E7441A"/>
    <w:rsid w:val="00E7450A"/>
    <w:rsid w:val="00E745BE"/>
    <w:rsid w:val="00E748E3"/>
    <w:rsid w:val="00E758E3"/>
    <w:rsid w:val="00E7618A"/>
    <w:rsid w:val="00E76570"/>
    <w:rsid w:val="00E77056"/>
    <w:rsid w:val="00E77386"/>
    <w:rsid w:val="00E778C0"/>
    <w:rsid w:val="00E77A46"/>
    <w:rsid w:val="00E8002B"/>
    <w:rsid w:val="00E80338"/>
    <w:rsid w:val="00E80405"/>
    <w:rsid w:val="00E805DB"/>
    <w:rsid w:val="00E80BE1"/>
    <w:rsid w:val="00E80DEF"/>
    <w:rsid w:val="00E80EC6"/>
    <w:rsid w:val="00E82003"/>
    <w:rsid w:val="00E821CE"/>
    <w:rsid w:val="00E82678"/>
    <w:rsid w:val="00E8300F"/>
    <w:rsid w:val="00E832B2"/>
    <w:rsid w:val="00E83469"/>
    <w:rsid w:val="00E8351F"/>
    <w:rsid w:val="00E83689"/>
    <w:rsid w:val="00E838AB"/>
    <w:rsid w:val="00E83DF2"/>
    <w:rsid w:val="00E842A6"/>
    <w:rsid w:val="00E842C5"/>
    <w:rsid w:val="00E84479"/>
    <w:rsid w:val="00E851F1"/>
    <w:rsid w:val="00E85CED"/>
    <w:rsid w:val="00E86EB2"/>
    <w:rsid w:val="00E8725C"/>
    <w:rsid w:val="00E872B9"/>
    <w:rsid w:val="00E872CD"/>
    <w:rsid w:val="00E87D57"/>
    <w:rsid w:val="00E87DA6"/>
    <w:rsid w:val="00E901F6"/>
    <w:rsid w:val="00E90B02"/>
    <w:rsid w:val="00E90B22"/>
    <w:rsid w:val="00E91502"/>
    <w:rsid w:val="00E91536"/>
    <w:rsid w:val="00E91BD3"/>
    <w:rsid w:val="00E9241B"/>
    <w:rsid w:val="00E92533"/>
    <w:rsid w:val="00E92BAD"/>
    <w:rsid w:val="00E9306A"/>
    <w:rsid w:val="00E936DE"/>
    <w:rsid w:val="00E9392D"/>
    <w:rsid w:val="00E93938"/>
    <w:rsid w:val="00E93A38"/>
    <w:rsid w:val="00E958CD"/>
    <w:rsid w:val="00E95E9C"/>
    <w:rsid w:val="00E961CE"/>
    <w:rsid w:val="00E96C12"/>
    <w:rsid w:val="00E96D62"/>
    <w:rsid w:val="00E97712"/>
    <w:rsid w:val="00E97C5A"/>
    <w:rsid w:val="00EA10DC"/>
    <w:rsid w:val="00EA13FC"/>
    <w:rsid w:val="00EA195E"/>
    <w:rsid w:val="00EA2010"/>
    <w:rsid w:val="00EA232D"/>
    <w:rsid w:val="00EA2527"/>
    <w:rsid w:val="00EA2B4D"/>
    <w:rsid w:val="00EA31DE"/>
    <w:rsid w:val="00EA4399"/>
    <w:rsid w:val="00EA50D7"/>
    <w:rsid w:val="00EA6BFC"/>
    <w:rsid w:val="00EA6E26"/>
    <w:rsid w:val="00EA6F44"/>
    <w:rsid w:val="00EA7075"/>
    <w:rsid w:val="00EA72F2"/>
    <w:rsid w:val="00EA77F5"/>
    <w:rsid w:val="00EA781C"/>
    <w:rsid w:val="00EA7A30"/>
    <w:rsid w:val="00EA7A95"/>
    <w:rsid w:val="00EA7DBF"/>
    <w:rsid w:val="00EA7FE1"/>
    <w:rsid w:val="00EB0A24"/>
    <w:rsid w:val="00EB1360"/>
    <w:rsid w:val="00EB1696"/>
    <w:rsid w:val="00EB16F3"/>
    <w:rsid w:val="00EB1D34"/>
    <w:rsid w:val="00EB1F65"/>
    <w:rsid w:val="00EB26F9"/>
    <w:rsid w:val="00EB29B2"/>
    <w:rsid w:val="00EB2CCB"/>
    <w:rsid w:val="00EB3FDD"/>
    <w:rsid w:val="00EB48AE"/>
    <w:rsid w:val="00EB4F2A"/>
    <w:rsid w:val="00EB514B"/>
    <w:rsid w:val="00EB5494"/>
    <w:rsid w:val="00EB5CF1"/>
    <w:rsid w:val="00EB62C5"/>
    <w:rsid w:val="00EB6C8E"/>
    <w:rsid w:val="00EB7333"/>
    <w:rsid w:val="00EC01C7"/>
    <w:rsid w:val="00EC0356"/>
    <w:rsid w:val="00EC0C47"/>
    <w:rsid w:val="00EC0D4D"/>
    <w:rsid w:val="00EC0D85"/>
    <w:rsid w:val="00EC1289"/>
    <w:rsid w:val="00EC2B32"/>
    <w:rsid w:val="00EC32A1"/>
    <w:rsid w:val="00EC335A"/>
    <w:rsid w:val="00EC3AF5"/>
    <w:rsid w:val="00EC3B83"/>
    <w:rsid w:val="00EC3E3E"/>
    <w:rsid w:val="00EC4249"/>
    <w:rsid w:val="00EC4DE5"/>
    <w:rsid w:val="00EC4E27"/>
    <w:rsid w:val="00EC4F47"/>
    <w:rsid w:val="00EC50A2"/>
    <w:rsid w:val="00EC59D2"/>
    <w:rsid w:val="00EC7772"/>
    <w:rsid w:val="00EC7C06"/>
    <w:rsid w:val="00ED0B96"/>
    <w:rsid w:val="00ED1888"/>
    <w:rsid w:val="00ED18B3"/>
    <w:rsid w:val="00ED1B9A"/>
    <w:rsid w:val="00ED205A"/>
    <w:rsid w:val="00ED219C"/>
    <w:rsid w:val="00ED26A5"/>
    <w:rsid w:val="00ED273E"/>
    <w:rsid w:val="00ED2D39"/>
    <w:rsid w:val="00ED3407"/>
    <w:rsid w:val="00ED41AF"/>
    <w:rsid w:val="00ED4890"/>
    <w:rsid w:val="00ED4D73"/>
    <w:rsid w:val="00ED5B78"/>
    <w:rsid w:val="00ED5D9A"/>
    <w:rsid w:val="00ED5F5B"/>
    <w:rsid w:val="00ED6163"/>
    <w:rsid w:val="00ED7B65"/>
    <w:rsid w:val="00ED7BDD"/>
    <w:rsid w:val="00ED7C13"/>
    <w:rsid w:val="00ED7C7B"/>
    <w:rsid w:val="00ED7D1F"/>
    <w:rsid w:val="00ED7E9A"/>
    <w:rsid w:val="00EE0095"/>
    <w:rsid w:val="00EE056A"/>
    <w:rsid w:val="00EE070C"/>
    <w:rsid w:val="00EE0A17"/>
    <w:rsid w:val="00EE0C1A"/>
    <w:rsid w:val="00EE0D4A"/>
    <w:rsid w:val="00EE112B"/>
    <w:rsid w:val="00EE18E1"/>
    <w:rsid w:val="00EE1A9C"/>
    <w:rsid w:val="00EE1B48"/>
    <w:rsid w:val="00EE237A"/>
    <w:rsid w:val="00EE2479"/>
    <w:rsid w:val="00EE2676"/>
    <w:rsid w:val="00EE2E22"/>
    <w:rsid w:val="00EE3785"/>
    <w:rsid w:val="00EE3916"/>
    <w:rsid w:val="00EE3B82"/>
    <w:rsid w:val="00EE3CFC"/>
    <w:rsid w:val="00EE4345"/>
    <w:rsid w:val="00EE4697"/>
    <w:rsid w:val="00EE521D"/>
    <w:rsid w:val="00EE5340"/>
    <w:rsid w:val="00EE5412"/>
    <w:rsid w:val="00EE567B"/>
    <w:rsid w:val="00EE60F1"/>
    <w:rsid w:val="00EE6F90"/>
    <w:rsid w:val="00EE7166"/>
    <w:rsid w:val="00EE73CB"/>
    <w:rsid w:val="00EF02DD"/>
    <w:rsid w:val="00EF1A4B"/>
    <w:rsid w:val="00EF1C7A"/>
    <w:rsid w:val="00EF34F3"/>
    <w:rsid w:val="00EF373A"/>
    <w:rsid w:val="00EF58EE"/>
    <w:rsid w:val="00EF58F6"/>
    <w:rsid w:val="00EF6015"/>
    <w:rsid w:val="00EF6A68"/>
    <w:rsid w:val="00EF7E19"/>
    <w:rsid w:val="00F0012F"/>
    <w:rsid w:val="00F00613"/>
    <w:rsid w:val="00F0070B"/>
    <w:rsid w:val="00F018FC"/>
    <w:rsid w:val="00F01F74"/>
    <w:rsid w:val="00F02052"/>
    <w:rsid w:val="00F020A4"/>
    <w:rsid w:val="00F0216D"/>
    <w:rsid w:val="00F0260A"/>
    <w:rsid w:val="00F03036"/>
    <w:rsid w:val="00F03335"/>
    <w:rsid w:val="00F03373"/>
    <w:rsid w:val="00F0359A"/>
    <w:rsid w:val="00F03C8B"/>
    <w:rsid w:val="00F03D3D"/>
    <w:rsid w:val="00F04150"/>
    <w:rsid w:val="00F04626"/>
    <w:rsid w:val="00F04C0F"/>
    <w:rsid w:val="00F063F2"/>
    <w:rsid w:val="00F0741B"/>
    <w:rsid w:val="00F07445"/>
    <w:rsid w:val="00F074DC"/>
    <w:rsid w:val="00F0783A"/>
    <w:rsid w:val="00F07C08"/>
    <w:rsid w:val="00F07C52"/>
    <w:rsid w:val="00F104D5"/>
    <w:rsid w:val="00F1084F"/>
    <w:rsid w:val="00F115CA"/>
    <w:rsid w:val="00F11BA0"/>
    <w:rsid w:val="00F11CD6"/>
    <w:rsid w:val="00F13118"/>
    <w:rsid w:val="00F13352"/>
    <w:rsid w:val="00F134AB"/>
    <w:rsid w:val="00F138ED"/>
    <w:rsid w:val="00F13902"/>
    <w:rsid w:val="00F13E08"/>
    <w:rsid w:val="00F1408E"/>
    <w:rsid w:val="00F148D0"/>
    <w:rsid w:val="00F15156"/>
    <w:rsid w:val="00F15A30"/>
    <w:rsid w:val="00F15B17"/>
    <w:rsid w:val="00F161F8"/>
    <w:rsid w:val="00F165A9"/>
    <w:rsid w:val="00F16607"/>
    <w:rsid w:val="00F16617"/>
    <w:rsid w:val="00F16D20"/>
    <w:rsid w:val="00F175BD"/>
    <w:rsid w:val="00F176D6"/>
    <w:rsid w:val="00F17815"/>
    <w:rsid w:val="00F206E2"/>
    <w:rsid w:val="00F212DF"/>
    <w:rsid w:val="00F214D6"/>
    <w:rsid w:val="00F21A9A"/>
    <w:rsid w:val="00F222EB"/>
    <w:rsid w:val="00F2244F"/>
    <w:rsid w:val="00F2245C"/>
    <w:rsid w:val="00F22DB2"/>
    <w:rsid w:val="00F23116"/>
    <w:rsid w:val="00F23C8A"/>
    <w:rsid w:val="00F2417B"/>
    <w:rsid w:val="00F24597"/>
    <w:rsid w:val="00F24781"/>
    <w:rsid w:val="00F24F07"/>
    <w:rsid w:val="00F25735"/>
    <w:rsid w:val="00F25D6A"/>
    <w:rsid w:val="00F2604C"/>
    <w:rsid w:val="00F26801"/>
    <w:rsid w:val="00F26919"/>
    <w:rsid w:val="00F27C34"/>
    <w:rsid w:val="00F300C9"/>
    <w:rsid w:val="00F30278"/>
    <w:rsid w:val="00F308D1"/>
    <w:rsid w:val="00F30F54"/>
    <w:rsid w:val="00F31636"/>
    <w:rsid w:val="00F319C3"/>
    <w:rsid w:val="00F319D5"/>
    <w:rsid w:val="00F31F7E"/>
    <w:rsid w:val="00F326CA"/>
    <w:rsid w:val="00F3281A"/>
    <w:rsid w:val="00F328E1"/>
    <w:rsid w:val="00F332F7"/>
    <w:rsid w:val="00F3351F"/>
    <w:rsid w:val="00F33718"/>
    <w:rsid w:val="00F33BB2"/>
    <w:rsid w:val="00F33E65"/>
    <w:rsid w:val="00F33E9F"/>
    <w:rsid w:val="00F341F9"/>
    <w:rsid w:val="00F349F1"/>
    <w:rsid w:val="00F34A34"/>
    <w:rsid w:val="00F34E35"/>
    <w:rsid w:val="00F355EA"/>
    <w:rsid w:val="00F36BB9"/>
    <w:rsid w:val="00F3709F"/>
    <w:rsid w:val="00F42CBA"/>
    <w:rsid w:val="00F43F54"/>
    <w:rsid w:val="00F443BE"/>
    <w:rsid w:val="00F4450E"/>
    <w:rsid w:val="00F45826"/>
    <w:rsid w:val="00F515C5"/>
    <w:rsid w:val="00F51D42"/>
    <w:rsid w:val="00F51ECF"/>
    <w:rsid w:val="00F52639"/>
    <w:rsid w:val="00F53067"/>
    <w:rsid w:val="00F5315F"/>
    <w:rsid w:val="00F535A5"/>
    <w:rsid w:val="00F542AA"/>
    <w:rsid w:val="00F54CC1"/>
    <w:rsid w:val="00F55582"/>
    <w:rsid w:val="00F55785"/>
    <w:rsid w:val="00F55AE2"/>
    <w:rsid w:val="00F55B43"/>
    <w:rsid w:val="00F55FFC"/>
    <w:rsid w:val="00F56B26"/>
    <w:rsid w:val="00F56F12"/>
    <w:rsid w:val="00F56F81"/>
    <w:rsid w:val="00F571C8"/>
    <w:rsid w:val="00F5749C"/>
    <w:rsid w:val="00F576FF"/>
    <w:rsid w:val="00F60789"/>
    <w:rsid w:val="00F61992"/>
    <w:rsid w:val="00F62718"/>
    <w:rsid w:val="00F628AD"/>
    <w:rsid w:val="00F6364C"/>
    <w:rsid w:val="00F63A1B"/>
    <w:rsid w:val="00F643E9"/>
    <w:rsid w:val="00F64918"/>
    <w:rsid w:val="00F64C41"/>
    <w:rsid w:val="00F65455"/>
    <w:rsid w:val="00F66044"/>
    <w:rsid w:val="00F66232"/>
    <w:rsid w:val="00F6712F"/>
    <w:rsid w:val="00F67216"/>
    <w:rsid w:val="00F67671"/>
    <w:rsid w:val="00F67CC2"/>
    <w:rsid w:val="00F70603"/>
    <w:rsid w:val="00F708E3"/>
    <w:rsid w:val="00F71590"/>
    <w:rsid w:val="00F716CD"/>
    <w:rsid w:val="00F71963"/>
    <w:rsid w:val="00F71ED3"/>
    <w:rsid w:val="00F71FD8"/>
    <w:rsid w:val="00F72123"/>
    <w:rsid w:val="00F72C48"/>
    <w:rsid w:val="00F72E07"/>
    <w:rsid w:val="00F7341C"/>
    <w:rsid w:val="00F73BF7"/>
    <w:rsid w:val="00F742F0"/>
    <w:rsid w:val="00F7430F"/>
    <w:rsid w:val="00F7492B"/>
    <w:rsid w:val="00F750CE"/>
    <w:rsid w:val="00F760B3"/>
    <w:rsid w:val="00F76634"/>
    <w:rsid w:val="00F76ADE"/>
    <w:rsid w:val="00F76ADF"/>
    <w:rsid w:val="00F76E34"/>
    <w:rsid w:val="00F76EF3"/>
    <w:rsid w:val="00F800D2"/>
    <w:rsid w:val="00F80DD7"/>
    <w:rsid w:val="00F81010"/>
    <w:rsid w:val="00F81212"/>
    <w:rsid w:val="00F8147F"/>
    <w:rsid w:val="00F817CA"/>
    <w:rsid w:val="00F81FC9"/>
    <w:rsid w:val="00F822A2"/>
    <w:rsid w:val="00F82748"/>
    <w:rsid w:val="00F82F3E"/>
    <w:rsid w:val="00F8321E"/>
    <w:rsid w:val="00F83318"/>
    <w:rsid w:val="00F839FE"/>
    <w:rsid w:val="00F83FAF"/>
    <w:rsid w:val="00F84254"/>
    <w:rsid w:val="00F84FA1"/>
    <w:rsid w:val="00F85917"/>
    <w:rsid w:val="00F859E2"/>
    <w:rsid w:val="00F85B48"/>
    <w:rsid w:val="00F85DEA"/>
    <w:rsid w:val="00F86C5B"/>
    <w:rsid w:val="00F873D4"/>
    <w:rsid w:val="00F873F0"/>
    <w:rsid w:val="00F900A3"/>
    <w:rsid w:val="00F90834"/>
    <w:rsid w:val="00F90DCB"/>
    <w:rsid w:val="00F91920"/>
    <w:rsid w:val="00F91B5D"/>
    <w:rsid w:val="00F92B34"/>
    <w:rsid w:val="00F92ECE"/>
    <w:rsid w:val="00F92F9C"/>
    <w:rsid w:val="00F9390E"/>
    <w:rsid w:val="00F9401E"/>
    <w:rsid w:val="00F96E41"/>
    <w:rsid w:val="00F974C1"/>
    <w:rsid w:val="00F97CF9"/>
    <w:rsid w:val="00FA002C"/>
    <w:rsid w:val="00FA0153"/>
    <w:rsid w:val="00FA018A"/>
    <w:rsid w:val="00FA03AE"/>
    <w:rsid w:val="00FA06FD"/>
    <w:rsid w:val="00FA0AEC"/>
    <w:rsid w:val="00FA11BA"/>
    <w:rsid w:val="00FA1935"/>
    <w:rsid w:val="00FA20B7"/>
    <w:rsid w:val="00FA34C1"/>
    <w:rsid w:val="00FA3CD3"/>
    <w:rsid w:val="00FA3DE3"/>
    <w:rsid w:val="00FA44AD"/>
    <w:rsid w:val="00FA4833"/>
    <w:rsid w:val="00FA4C61"/>
    <w:rsid w:val="00FA4CA6"/>
    <w:rsid w:val="00FA5B41"/>
    <w:rsid w:val="00FA61F8"/>
    <w:rsid w:val="00FA657C"/>
    <w:rsid w:val="00FA65BE"/>
    <w:rsid w:val="00FA6721"/>
    <w:rsid w:val="00FA71CC"/>
    <w:rsid w:val="00FA7519"/>
    <w:rsid w:val="00FA7EDC"/>
    <w:rsid w:val="00FB08FB"/>
    <w:rsid w:val="00FB305E"/>
    <w:rsid w:val="00FB353D"/>
    <w:rsid w:val="00FB3A00"/>
    <w:rsid w:val="00FB3C34"/>
    <w:rsid w:val="00FB3F18"/>
    <w:rsid w:val="00FB4196"/>
    <w:rsid w:val="00FB4C2F"/>
    <w:rsid w:val="00FB4DD0"/>
    <w:rsid w:val="00FB4EFF"/>
    <w:rsid w:val="00FB4F8B"/>
    <w:rsid w:val="00FB5407"/>
    <w:rsid w:val="00FB57AE"/>
    <w:rsid w:val="00FB799D"/>
    <w:rsid w:val="00FB7D6B"/>
    <w:rsid w:val="00FC035E"/>
    <w:rsid w:val="00FC1092"/>
    <w:rsid w:val="00FC12DD"/>
    <w:rsid w:val="00FC17A4"/>
    <w:rsid w:val="00FC1FBE"/>
    <w:rsid w:val="00FC2A36"/>
    <w:rsid w:val="00FC2D85"/>
    <w:rsid w:val="00FC2F4B"/>
    <w:rsid w:val="00FC3362"/>
    <w:rsid w:val="00FC364E"/>
    <w:rsid w:val="00FC3753"/>
    <w:rsid w:val="00FC3CCB"/>
    <w:rsid w:val="00FC4507"/>
    <w:rsid w:val="00FC47BF"/>
    <w:rsid w:val="00FC4948"/>
    <w:rsid w:val="00FC4E10"/>
    <w:rsid w:val="00FC5382"/>
    <w:rsid w:val="00FC564D"/>
    <w:rsid w:val="00FC5958"/>
    <w:rsid w:val="00FC5DAE"/>
    <w:rsid w:val="00FC6546"/>
    <w:rsid w:val="00FC6632"/>
    <w:rsid w:val="00FC66A3"/>
    <w:rsid w:val="00FC66C1"/>
    <w:rsid w:val="00FC6AFC"/>
    <w:rsid w:val="00FC6B81"/>
    <w:rsid w:val="00FC7BF0"/>
    <w:rsid w:val="00FD058B"/>
    <w:rsid w:val="00FD0655"/>
    <w:rsid w:val="00FD0BBF"/>
    <w:rsid w:val="00FD10BB"/>
    <w:rsid w:val="00FD15F5"/>
    <w:rsid w:val="00FD212C"/>
    <w:rsid w:val="00FD2B4F"/>
    <w:rsid w:val="00FD2F75"/>
    <w:rsid w:val="00FD3C5C"/>
    <w:rsid w:val="00FD454F"/>
    <w:rsid w:val="00FD46EC"/>
    <w:rsid w:val="00FD517C"/>
    <w:rsid w:val="00FD555C"/>
    <w:rsid w:val="00FD5D7F"/>
    <w:rsid w:val="00FD5D8E"/>
    <w:rsid w:val="00FD6525"/>
    <w:rsid w:val="00FD6B89"/>
    <w:rsid w:val="00FD7233"/>
    <w:rsid w:val="00FD7917"/>
    <w:rsid w:val="00FD7E3A"/>
    <w:rsid w:val="00FD7E98"/>
    <w:rsid w:val="00FE055E"/>
    <w:rsid w:val="00FE0AAE"/>
    <w:rsid w:val="00FE0C98"/>
    <w:rsid w:val="00FE0EFB"/>
    <w:rsid w:val="00FE17F7"/>
    <w:rsid w:val="00FE1D76"/>
    <w:rsid w:val="00FE2246"/>
    <w:rsid w:val="00FE2B82"/>
    <w:rsid w:val="00FE38C9"/>
    <w:rsid w:val="00FE3B53"/>
    <w:rsid w:val="00FE5181"/>
    <w:rsid w:val="00FE51F7"/>
    <w:rsid w:val="00FE5397"/>
    <w:rsid w:val="00FE5C52"/>
    <w:rsid w:val="00FE5D34"/>
    <w:rsid w:val="00FE5F8F"/>
    <w:rsid w:val="00FE64D1"/>
    <w:rsid w:val="00FE6BC6"/>
    <w:rsid w:val="00FE6BEA"/>
    <w:rsid w:val="00FE6C1C"/>
    <w:rsid w:val="00FE7281"/>
    <w:rsid w:val="00FE7ED7"/>
    <w:rsid w:val="00FF034F"/>
    <w:rsid w:val="00FF0C15"/>
    <w:rsid w:val="00FF1DEA"/>
    <w:rsid w:val="00FF1E92"/>
    <w:rsid w:val="00FF289E"/>
    <w:rsid w:val="00FF2E01"/>
    <w:rsid w:val="00FF39E5"/>
    <w:rsid w:val="00FF3C4F"/>
    <w:rsid w:val="00FF3D55"/>
    <w:rsid w:val="00FF45FE"/>
    <w:rsid w:val="00FF48E9"/>
    <w:rsid w:val="00FF661D"/>
    <w:rsid w:val="00FF69B7"/>
    <w:rsid w:val="00FF6B19"/>
    <w:rsid w:val="00FF6BF7"/>
    <w:rsid w:val="00FF6FD7"/>
    <w:rsid w:val="00FF72DC"/>
    <w:rsid w:val="00FF7C90"/>
    <w:rsid w:val="00FF7FD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6414E"/>
    <w:pPr>
      <w:widowControl w:val="0"/>
      <w:snapToGrid w:val="0"/>
      <w:ind w:firstLineChars="200" w:firstLine="420"/>
      <w:jc w:val="both"/>
    </w:pPr>
    <w:rPr>
      <w:rFonts w:ascii="Consolas" w:eastAsia="微软雅黑" w:hAnsi="Consolas" w:cs="Times New Roman"/>
      <w:szCs w:val="21"/>
    </w:rPr>
  </w:style>
  <w:style w:type="paragraph" w:styleId="1">
    <w:name w:val="heading 1"/>
    <w:basedOn w:val="a0"/>
    <w:next w:val="a0"/>
    <w:link w:val="1Char"/>
    <w:uiPriority w:val="9"/>
    <w:qFormat/>
    <w:rsid w:val="00DE4E59"/>
    <w:pPr>
      <w:keepNext/>
      <w:keepLines/>
      <w:numPr>
        <w:numId w:val="2"/>
      </w:numPr>
      <w:spacing w:before="340" w:after="330" w:line="480" w:lineRule="auto"/>
      <w:ind w:firstLineChars="0" w:firstLine="0"/>
      <w:outlineLvl w:val="0"/>
    </w:pPr>
    <w:rPr>
      <w:b/>
      <w:bCs/>
      <w:kern w:val="44"/>
      <w:sz w:val="44"/>
      <w:szCs w:val="44"/>
    </w:rPr>
  </w:style>
  <w:style w:type="paragraph" w:styleId="2">
    <w:name w:val="heading 2"/>
    <w:basedOn w:val="a0"/>
    <w:next w:val="a0"/>
    <w:link w:val="2Char"/>
    <w:uiPriority w:val="9"/>
    <w:unhideWhenUsed/>
    <w:qFormat/>
    <w:rsid w:val="00276008"/>
    <w:pPr>
      <w:keepNext/>
      <w:keepLines/>
      <w:numPr>
        <w:ilvl w:val="1"/>
        <w:numId w:val="2"/>
      </w:numPr>
      <w:spacing w:before="260" w:after="260" w:line="360" w:lineRule="auto"/>
      <w:ind w:firstLineChars="0" w:firstLine="0"/>
      <w:outlineLvl w:val="1"/>
    </w:pPr>
    <w:rPr>
      <w:rFonts w:asciiTheme="majorHAnsi" w:hAnsiTheme="majorHAnsi" w:cstheme="majorBidi"/>
      <w:b/>
      <w:bCs/>
      <w:sz w:val="28"/>
      <w:szCs w:val="32"/>
    </w:rPr>
  </w:style>
  <w:style w:type="paragraph" w:styleId="3">
    <w:name w:val="heading 3"/>
    <w:basedOn w:val="a0"/>
    <w:next w:val="a0"/>
    <w:link w:val="3Char"/>
    <w:uiPriority w:val="9"/>
    <w:unhideWhenUsed/>
    <w:qFormat/>
    <w:rsid w:val="002B3039"/>
    <w:pPr>
      <w:keepNext/>
      <w:keepLines/>
      <w:numPr>
        <w:ilvl w:val="2"/>
        <w:numId w:val="2"/>
      </w:numPr>
      <w:spacing w:before="260" w:after="260" w:line="415" w:lineRule="auto"/>
      <w:ind w:firstLineChars="0"/>
      <w:outlineLvl w:val="2"/>
    </w:pPr>
    <w:rPr>
      <w:b/>
      <w:bCs/>
      <w:szCs w:val="32"/>
    </w:rPr>
  </w:style>
  <w:style w:type="paragraph" w:styleId="4">
    <w:name w:val="heading 4"/>
    <w:basedOn w:val="a0"/>
    <w:next w:val="a0"/>
    <w:link w:val="4Char"/>
    <w:uiPriority w:val="9"/>
    <w:unhideWhenUsed/>
    <w:qFormat/>
    <w:rsid w:val="00595E29"/>
    <w:pPr>
      <w:keepNext/>
      <w:keepLines/>
      <w:numPr>
        <w:ilvl w:val="3"/>
        <w:numId w:val="2"/>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95E29"/>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0"/>
    <w:next w:val="a0"/>
    <w:link w:val="6Char"/>
    <w:uiPriority w:val="9"/>
    <w:semiHidden/>
    <w:unhideWhenUsed/>
    <w:qFormat/>
    <w:rsid w:val="00595E29"/>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595E29"/>
    <w:pPr>
      <w:keepNext/>
      <w:keepLines/>
      <w:numPr>
        <w:ilvl w:val="6"/>
        <w:numId w:val="2"/>
      </w:numPr>
      <w:spacing w:before="240" w:after="64" w:line="320" w:lineRule="auto"/>
      <w:ind w:firstLineChars="0" w:firstLine="0"/>
      <w:outlineLvl w:val="6"/>
    </w:pPr>
    <w:rPr>
      <w:b/>
      <w:bCs/>
      <w:sz w:val="24"/>
      <w:szCs w:val="24"/>
    </w:rPr>
  </w:style>
  <w:style w:type="paragraph" w:styleId="8">
    <w:name w:val="heading 8"/>
    <w:basedOn w:val="a0"/>
    <w:next w:val="a0"/>
    <w:link w:val="8Char"/>
    <w:uiPriority w:val="9"/>
    <w:semiHidden/>
    <w:unhideWhenUsed/>
    <w:qFormat/>
    <w:rsid w:val="00595E29"/>
    <w:pPr>
      <w:keepNext/>
      <w:keepLines/>
      <w:numPr>
        <w:ilvl w:val="7"/>
        <w:numId w:val="2"/>
      </w:numPr>
      <w:spacing w:before="240" w:after="64" w:line="320" w:lineRule="auto"/>
      <w:ind w:firstLineChars="0" w:firstLine="0"/>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595E29"/>
    <w:pPr>
      <w:keepNext/>
      <w:keepLines/>
      <w:numPr>
        <w:ilvl w:val="8"/>
        <w:numId w:val="2"/>
      </w:numPr>
      <w:spacing w:before="240" w:after="64" w:line="320" w:lineRule="auto"/>
      <w:ind w:firstLineChars="0" w:firstLine="0"/>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DE4E59"/>
    <w:rPr>
      <w:rFonts w:ascii="Consolas" w:eastAsia="微软雅黑" w:hAnsi="Consolas" w:cs="Times New Roman"/>
      <w:b/>
      <w:bCs/>
      <w:kern w:val="44"/>
      <w:sz w:val="44"/>
      <w:szCs w:val="44"/>
    </w:rPr>
  </w:style>
  <w:style w:type="character" w:customStyle="1" w:styleId="2Char">
    <w:name w:val="标题 2 Char"/>
    <w:basedOn w:val="a1"/>
    <w:link w:val="2"/>
    <w:uiPriority w:val="9"/>
    <w:rsid w:val="00276008"/>
    <w:rPr>
      <w:rFonts w:asciiTheme="majorHAnsi" w:eastAsia="微软雅黑" w:hAnsiTheme="majorHAnsi" w:cstheme="majorBidi"/>
      <w:b/>
      <w:bCs/>
      <w:sz w:val="28"/>
      <w:szCs w:val="32"/>
    </w:rPr>
  </w:style>
  <w:style w:type="character" w:customStyle="1" w:styleId="3Char">
    <w:name w:val="标题 3 Char"/>
    <w:basedOn w:val="a1"/>
    <w:link w:val="3"/>
    <w:uiPriority w:val="9"/>
    <w:rsid w:val="002B3039"/>
    <w:rPr>
      <w:rFonts w:ascii="Consolas" w:eastAsia="微软雅黑" w:hAnsi="Consolas" w:cs="Times New Roman"/>
      <w:b/>
      <w:bCs/>
      <w:szCs w:val="32"/>
    </w:rPr>
  </w:style>
  <w:style w:type="paragraph" w:styleId="a4">
    <w:name w:val="List Paragraph"/>
    <w:basedOn w:val="a0"/>
    <w:uiPriority w:val="34"/>
    <w:qFormat/>
    <w:rsid w:val="006F0C94"/>
  </w:style>
  <w:style w:type="paragraph" w:customStyle="1" w:styleId="a5">
    <w:name w:val="代码"/>
    <w:basedOn w:val="a0"/>
    <w:link w:val="Char"/>
    <w:qFormat/>
    <w:rsid w:val="000D6208"/>
    <w:pPr>
      <w:shd w:val="clear" w:color="auto" w:fill="D9D9D9" w:themeFill="background1" w:themeFillShade="D9"/>
      <w:jc w:val="left"/>
    </w:pPr>
  </w:style>
  <w:style w:type="character" w:customStyle="1" w:styleId="Char">
    <w:name w:val="代码 Char"/>
    <w:basedOn w:val="a1"/>
    <w:link w:val="a5"/>
    <w:rsid w:val="000D6208"/>
    <w:rPr>
      <w:rFonts w:ascii="Consolas" w:eastAsia="微软雅黑" w:hAnsi="Consolas" w:cs="Times New Roman"/>
      <w:szCs w:val="21"/>
      <w:shd w:val="clear" w:color="auto" w:fill="D9D9D9" w:themeFill="background1" w:themeFillShade="D9"/>
    </w:rPr>
  </w:style>
  <w:style w:type="paragraph" w:styleId="a6">
    <w:name w:val="Normal (Web)"/>
    <w:basedOn w:val="a0"/>
    <w:uiPriority w:val="99"/>
    <w:unhideWhenUsed/>
    <w:rsid w:val="002C264B"/>
    <w:pPr>
      <w:widowControl/>
      <w:snapToGrid/>
      <w:spacing w:before="100" w:beforeAutospacing="1" w:after="100" w:afterAutospacing="1"/>
      <w:jc w:val="left"/>
    </w:pPr>
    <w:rPr>
      <w:rFonts w:ascii="宋体" w:eastAsia="宋体" w:hAnsi="宋体" w:cs="宋体"/>
      <w:kern w:val="0"/>
      <w:sz w:val="24"/>
      <w:szCs w:val="24"/>
    </w:rPr>
  </w:style>
  <w:style w:type="paragraph" w:styleId="a7">
    <w:name w:val="header"/>
    <w:basedOn w:val="a0"/>
    <w:link w:val="Char0"/>
    <w:uiPriority w:val="99"/>
    <w:unhideWhenUsed/>
    <w:rsid w:val="00BD765C"/>
    <w:pPr>
      <w:pBdr>
        <w:bottom w:val="single" w:sz="6" w:space="1" w:color="auto"/>
      </w:pBdr>
      <w:tabs>
        <w:tab w:val="center" w:pos="4153"/>
        <w:tab w:val="right" w:pos="8306"/>
      </w:tabs>
      <w:jc w:val="center"/>
    </w:pPr>
    <w:rPr>
      <w:sz w:val="18"/>
      <w:szCs w:val="18"/>
    </w:rPr>
  </w:style>
  <w:style w:type="character" w:customStyle="1" w:styleId="Char0">
    <w:name w:val="页眉 Char"/>
    <w:basedOn w:val="a1"/>
    <w:link w:val="a7"/>
    <w:uiPriority w:val="99"/>
    <w:rsid w:val="00BD765C"/>
    <w:rPr>
      <w:rFonts w:eastAsia="微软雅黑"/>
      <w:sz w:val="18"/>
      <w:szCs w:val="18"/>
    </w:rPr>
  </w:style>
  <w:style w:type="paragraph" w:styleId="a8">
    <w:name w:val="footer"/>
    <w:basedOn w:val="a0"/>
    <w:link w:val="Char1"/>
    <w:uiPriority w:val="99"/>
    <w:unhideWhenUsed/>
    <w:rsid w:val="00BD765C"/>
    <w:pPr>
      <w:tabs>
        <w:tab w:val="center" w:pos="4153"/>
        <w:tab w:val="right" w:pos="8306"/>
      </w:tabs>
      <w:jc w:val="left"/>
    </w:pPr>
    <w:rPr>
      <w:sz w:val="18"/>
      <w:szCs w:val="18"/>
    </w:rPr>
  </w:style>
  <w:style w:type="character" w:customStyle="1" w:styleId="Char1">
    <w:name w:val="页脚 Char"/>
    <w:basedOn w:val="a1"/>
    <w:link w:val="a8"/>
    <w:uiPriority w:val="99"/>
    <w:rsid w:val="00BD765C"/>
    <w:rPr>
      <w:rFonts w:eastAsia="微软雅黑"/>
      <w:sz w:val="18"/>
      <w:szCs w:val="18"/>
    </w:rPr>
  </w:style>
  <w:style w:type="paragraph" w:styleId="a9">
    <w:name w:val="Balloon Text"/>
    <w:basedOn w:val="a0"/>
    <w:link w:val="Char2"/>
    <w:uiPriority w:val="99"/>
    <w:semiHidden/>
    <w:unhideWhenUsed/>
    <w:rsid w:val="00653F6D"/>
    <w:rPr>
      <w:sz w:val="18"/>
      <w:szCs w:val="18"/>
    </w:rPr>
  </w:style>
  <w:style w:type="character" w:customStyle="1" w:styleId="Char2">
    <w:name w:val="批注框文本 Char"/>
    <w:basedOn w:val="a1"/>
    <w:link w:val="a9"/>
    <w:uiPriority w:val="99"/>
    <w:semiHidden/>
    <w:rsid w:val="00653F6D"/>
    <w:rPr>
      <w:rFonts w:eastAsia="微软雅黑"/>
      <w:sz w:val="18"/>
      <w:szCs w:val="18"/>
    </w:rPr>
  </w:style>
  <w:style w:type="character" w:styleId="aa">
    <w:name w:val="Hyperlink"/>
    <w:basedOn w:val="a1"/>
    <w:uiPriority w:val="99"/>
    <w:unhideWhenUsed/>
    <w:rsid w:val="007101D7"/>
    <w:rPr>
      <w:color w:val="0563C1" w:themeColor="hyperlink"/>
      <w:u w:val="single"/>
    </w:rPr>
  </w:style>
  <w:style w:type="paragraph" w:customStyle="1" w:styleId="ab">
    <w:name w:val="图示"/>
    <w:basedOn w:val="a0"/>
    <w:link w:val="Char3"/>
    <w:qFormat/>
    <w:rsid w:val="00B22CB1"/>
    <w:pPr>
      <w:widowControl/>
      <w:spacing w:beforeLines="50" w:afterLines="50"/>
      <w:jc w:val="center"/>
    </w:pPr>
    <w:rPr>
      <w:rFonts w:cs="Consolas"/>
      <w:noProof/>
      <w:color w:val="464646"/>
      <w:kern w:val="0"/>
      <w:sz w:val="18"/>
    </w:rPr>
  </w:style>
  <w:style w:type="character" w:customStyle="1" w:styleId="Char3">
    <w:name w:val="图示 Char"/>
    <w:link w:val="ab"/>
    <w:rsid w:val="00B22CB1"/>
    <w:rPr>
      <w:rFonts w:ascii="Consolas" w:eastAsia="微软雅黑" w:hAnsi="Consolas" w:cs="Consolas"/>
      <w:noProof/>
      <w:color w:val="464646"/>
      <w:kern w:val="0"/>
      <w:sz w:val="18"/>
      <w:szCs w:val="21"/>
    </w:rPr>
  </w:style>
  <w:style w:type="paragraph" w:customStyle="1" w:styleId="ac">
    <w:name w:val="正文（编号）"/>
    <w:basedOn w:val="a0"/>
    <w:link w:val="Char4"/>
    <w:qFormat/>
    <w:rsid w:val="00B22CB1"/>
    <w:pPr>
      <w:spacing w:beforeLines="20" w:before="20" w:afterLines="20" w:after="20"/>
      <w:ind w:leftChars="200" w:left="200"/>
      <w:contextualSpacing/>
    </w:pPr>
    <w:rPr>
      <w:b/>
    </w:rPr>
  </w:style>
  <w:style w:type="character" w:customStyle="1" w:styleId="Char4">
    <w:name w:val="正文（编号） Char"/>
    <w:basedOn w:val="a1"/>
    <w:link w:val="ac"/>
    <w:rsid w:val="00B22CB1"/>
    <w:rPr>
      <w:rFonts w:ascii="Consolas" w:eastAsia="微软雅黑" w:hAnsi="Consolas" w:cs="Times New Roman"/>
      <w:b/>
      <w:szCs w:val="21"/>
    </w:rPr>
  </w:style>
  <w:style w:type="paragraph" w:customStyle="1" w:styleId="a">
    <w:name w:val="有序列表"/>
    <w:basedOn w:val="a0"/>
    <w:link w:val="Char5"/>
    <w:qFormat/>
    <w:rsid w:val="00F355EA"/>
    <w:pPr>
      <w:numPr>
        <w:numId w:val="1"/>
      </w:numPr>
      <w:spacing w:beforeLines="50" w:before="156" w:afterLines="50" w:after="156"/>
      <w:ind w:firstLineChars="0" w:firstLine="0"/>
      <w:contextualSpacing/>
    </w:pPr>
    <w:rPr>
      <w:rFonts w:ascii="微软雅黑" w:hAnsi="微软雅黑"/>
      <w:szCs w:val="22"/>
    </w:rPr>
  </w:style>
  <w:style w:type="character" w:customStyle="1" w:styleId="Char5">
    <w:name w:val="有序列表 Char"/>
    <w:basedOn w:val="a1"/>
    <w:link w:val="a"/>
    <w:rsid w:val="00F355EA"/>
    <w:rPr>
      <w:rFonts w:ascii="微软雅黑" w:eastAsia="微软雅黑" w:hAnsi="微软雅黑" w:cs="Times New Roman"/>
    </w:rPr>
  </w:style>
  <w:style w:type="paragraph" w:customStyle="1" w:styleId="ad">
    <w:name w:val="无序列表"/>
    <w:basedOn w:val="a0"/>
    <w:link w:val="Char6"/>
    <w:qFormat/>
    <w:rsid w:val="00F355EA"/>
    <w:pPr>
      <w:spacing w:beforeLines="50" w:before="50" w:afterLines="50" w:after="50"/>
      <w:ind w:firstLineChars="0" w:firstLine="0"/>
      <w:contextualSpacing/>
    </w:pPr>
    <w:rPr>
      <w:rFonts w:ascii="微软雅黑" w:hAnsi="微软雅黑"/>
      <w:szCs w:val="22"/>
    </w:rPr>
  </w:style>
  <w:style w:type="character" w:customStyle="1" w:styleId="Char6">
    <w:name w:val="无序列表 Char"/>
    <w:basedOn w:val="a1"/>
    <w:link w:val="ad"/>
    <w:rsid w:val="00F355EA"/>
    <w:rPr>
      <w:rFonts w:ascii="微软雅黑" w:eastAsia="微软雅黑" w:hAnsi="微软雅黑" w:cs="Times New Roman"/>
    </w:rPr>
  </w:style>
  <w:style w:type="paragraph" w:customStyle="1" w:styleId="ae">
    <w:name w:val="步骤"/>
    <w:basedOn w:val="a0"/>
    <w:qFormat/>
    <w:rsid w:val="001F191B"/>
    <w:pPr>
      <w:snapToGrid/>
      <w:spacing w:beforeLines="50" w:afterLines="50"/>
      <w:ind w:left="1260" w:firstLineChars="0" w:firstLine="0"/>
      <w:contextualSpacing/>
    </w:pPr>
    <w:rPr>
      <w:rFonts w:ascii="微软雅黑" w:hAnsi="微软雅黑"/>
      <w:szCs w:val="22"/>
    </w:rPr>
  </w:style>
  <w:style w:type="paragraph" w:customStyle="1" w:styleId="af">
    <w:name w:val="表题"/>
    <w:basedOn w:val="a0"/>
    <w:link w:val="Char7"/>
    <w:qFormat/>
    <w:rsid w:val="00BE5AE8"/>
    <w:pPr>
      <w:spacing w:beforeLines="100" w:before="100"/>
      <w:ind w:firstLine="200"/>
      <w:jc w:val="center"/>
    </w:pPr>
    <w:rPr>
      <w:rFonts w:ascii="Calibri" w:hAnsi="Calibri"/>
      <w:color w:val="464646"/>
      <w:sz w:val="18"/>
      <w:szCs w:val="22"/>
    </w:rPr>
  </w:style>
  <w:style w:type="character" w:customStyle="1" w:styleId="Char7">
    <w:name w:val="表题 Char"/>
    <w:link w:val="af"/>
    <w:rsid w:val="00BE5AE8"/>
    <w:rPr>
      <w:rFonts w:ascii="Calibri" w:eastAsia="微软雅黑" w:hAnsi="Calibri" w:cs="Times New Roman"/>
      <w:color w:val="464646"/>
      <w:sz w:val="18"/>
    </w:rPr>
  </w:style>
  <w:style w:type="paragraph" w:customStyle="1" w:styleId="af0">
    <w:name w:val="表格标题"/>
    <w:basedOn w:val="a0"/>
    <w:qFormat/>
    <w:rsid w:val="00E507C4"/>
    <w:pPr>
      <w:ind w:firstLineChars="0" w:firstLine="0"/>
      <w:jc w:val="center"/>
    </w:pPr>
    <w:rPr>
      <w:rFonts w:ascii="微软雅黑" w:hAnsi="微软雅黑"/>
      <w:b/>
      <w:bCs/>
      <w:color w:val="000000"/>
      <w:sz w:val="18"/>
      <w:szCs w:val="18"/>
    </w:rPr>
  </w:style>
  <w:style w:type="paragraph" w:customStyle="1" w:styleId="af1">
    <w:name w:val="表格正文"/>
    <w:basedOn w:val="a0"/>
    <w:qFormat/>
    <w:rsid w:val="00E507C4"/>
    <w:pPr>
      <w:ind w:firstLineChars="0" w:firstLine="0"/>
      <w:jc w:val="center"/>
    </w:pPr>
    <w:rPr>
      <w:rFonts w:ascii="微软雅黑" w:hAnsi="微软雅黑"/>
      <w:sz w:val="18"/>
      <w:szCs w:val="18"/>
    </w:rPr>
  </w:style>
  <w:style w:type="character" w:styleId="af2">
    <w:name w:val="Emphasis"/>
    <w:uiPriority w:val="20"/>
    <w:qFormat/>
    <w:rsid w:val="006B6849"/>
    <w:rPr>
      <w:b/>
      <w:i/>
      <w:iCs/>
    </w:rPr>
  </w:style>
  <w:style w:type="paragraph" w:customStyle="1" w:styleId="af3">
    <w:name w:val="强调代码"/>
    <w:basedOn w:val="a5"/>
    <w:link w:val="Char8"/>
    <w:qFormat/>
    <w:rsid w:val="004A76DF"/>
    <w:pPr>
      <w:spacing w:beforeLines="50" w:before="163" w:afterLines="50" w:after="163"/>
      <w:ind w:firstLine="360"/>
      <w:contextualSpacing/>
    </w:pPr>
    <w:rPr>
      <w:b/>
      <w:iCs/>
      <w:color w:val="000000" w:themeColor="text1"/>
      <w:sz w:val="18"/>
    </w:rPr>
  </w:style>
  <w:style w:type="character" w:customStyle="1" w:styleId="Char8">
    <w:name w:val="强调代码 Char"/>
    <w:basedOn w:val="Char"/>
    <w:link w:val="af3"/>
    <w:rsid w:val="004A76DF"/>
    <w:rPr>
      <w:rFonts w:ascii="Consolas" w:eastAsia="微软雅黑" w:hAnsi="Consolas" w:cs="Times New Roman"/>
      <w:b/>
      <w:iCs/>
      <w:color w:val="000000" w:themeColor="text1"/>
      <w:sz w:val="18"/>
      <w:szCs w:val="21"/>
      <w:shd w:val="clear" w:color="auto" w:fill="D9D9D9" w:themeFill="background1" w:themeFillShade="D9"/>
    </w:rPr>
  </w:style>
  <w:style w:type="paragraph" w:customStyle="1" w:styleId="af4">
    <w:name w:val="隐藏代码"/>
    <w:basedOn w:val="a5"/>
    <w:link w:val="Char9"/>
    <w:qFormat/>
    <w:rsid w:val="00E7441A"/>
    <w:pPr>
      <w:spacing w:beforeLines="100" w:before="326" w:afterLines="100" w:after="326"/>
      <w:ind w:firstLine="360"/>
      <w:contextualSpacing/>
    </w:pPr>
    <w:rPr>
      <w:rFonts w:ascii="Courier New" w:eastAsia="Courier New" w:hAnsi="Courier New"/>
      <w:color w:val="000000" w:themeColor="text1"/>
      <w:sz w:val="18"/>
    </w:rPr>
  </w:style>
  <w:style w:type="character" w:customStyle="1" w:styleId="Char9">
    <w:name w:val="隐藏代码 Char"/>
    <w:basedOn w:val="Char"/>
    <w:link w:val="af4"/>
    <w:rsid w:val="00E7441A"/>
    <w:rPr>
      <w:rFonts w:ascii="Courier New" w:eastAsia="Courier New" w:hAnsi="Courier New" w:cs="Times New Roman"/>
      <w:color w:val="000000" w:themeColor="text1"/>
      <w:sz w:val="18"/>
      <w:szCs w:val="21"/>
      <w:shd w:val="clear" w:color="auto" w:fill="D9D9D9" w:themeFill="background1" w:themeFillShade="D9"/>
    </w:rPr>
  </w:style>
  <w:style w:type="table" w:styleId="af5">
    <w:name w:val="Table Grid"/>
    <w:basedOn w:val="a2"/>
    <w:uiPriority w:val="59"/>
    <w:rsid w:val="00495B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basedOn w:val="a1"/>
    <w:uiPriority w:val="99"/>
    <w:semiHidden/>
    <w:unhideWhenUsed/>
    <w:rsid w:val="00380EED"/>
    <w:rPr>
      <w:sz w:val="21"/>
      <w:szCs w:val="21"/>
    </w:rPr>
  </w:style>
  <w:style w:type="paragraph" w:styleId="af7">
    <w:name w:val="annotation text"/>
    <w:basedOn w:val="a0"/>
    <w:link w:val="Chara"/>
    <w:uiPriority w:val="99"/>
    <w:semiHidden/>
    <w:unhideWhenUsed/>
    <w:rsid w:val="00380EED"/>
    <w:pPr>
      <w:jc w:val="left"/>
    </w:pPr>
  </w:style>
  <w:style w:type="character" w:customStyle="1" w:styleId="Chara">
    <w:name w:val="批注文字 Char"/>
    <w:basedOn w:val="a1"/>
    <w:link w:val="af7"/>
    <w:uiPriority w:val="99"/>
    <w:semiHidden/>
    <w:rsid w:val="00380EED"/>
    <w:rPr>
      <w:rFonts w:ascii="Consolas" w:eastAsia="微软雅黑" w:hAnsi="Consolas" w:cs="Times New Roman"/>
      <w:szCs w:val="21"/>
    </w:rPr>
  </w:style>
  <w:style w:type="paragraph" w:styleId="af8">
    <w:name w:val="annotation subject"/>
    <w:basedOn w:val="af7"/>
    <w:next w:val="af7"/>
    <w:link w:val="Charb"/>
    <w:uiPriority w:val="99"/>
    <w:semiHidden/>
    <w:unhideWhenUsed/>
    <w:rsid w:val="00380EED"/>
    <w:rPr>
      <w:b/>
      <w:bCs/>
    </w:rPr>
  </w:style>
  <w:style w:type="character" w:customStyle="1" w:styleId="Charb">
    <w:name w:val="批注主题 Char"/>
    <w:basedOn w:val="Chara"/>
    <w:link w:val="af8"/>
    <w:uiPriority w:val="99"/>
    <w:semiHidden/>
    <w:rsid w:val="00380EED"/>
    <w:rPr>
      <w:rFonts w:ascii="Consolas" w:eastAsia="微软雅黑" w:hAnsi="Consolas" w:cs="Times New Roman"/>
      <w:b/>
      <w:bCs/>
      <w:szCs w:val="21"/>
    </w:rPr>
  </w:style>
  <w:style w:type="character" w:styleId="af9">
    <w:name w:val="Strong"/>
    <w:basedOn w:val="a1"/>
    <w:uiPriority w:val="22"/>
    <w:qFormat/>
    <w:rsid w:val="00D60324"/>
    <w:rPr>
      <w:b/>
      <w:bCs/>
    </w:rPr>
  </w:style>
  <w:style w:type="character" w:customStyle="1" w:styleId="4Char">
    <w:name w:val="标题 4 Char"/>
    <w:basedOn w:val="a1"/>
    <w:link w:val="4"/>
    <w:uiPriority w:val="9"/>
    <w:rsid w:val="00595E29"/>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95E29"/>
    <w:rPr>
      <w:rFonts w:ascii="Consolas" w:eastAsia="微软雅黑" w:hAnsi="Consolas" w:cs="Times New Roman"/>
      <w:b/>
      <w:bCs/>
      <w:sz w:val="28"/>
      <w:szCs w:val="28"/>
    </w:rPr>
  </w:style>
  <w:style w:type="character" w:customStyle="1" w:styleId="6Char">
    <w:name w:val="标题 6 Char"/>
    <w:basedOn w:val="a1"/>
    <w:link w:val="6"/>
    <w:uiPriority w:val="9"/>
    <w:semiHidden/>
    <w:rsid w:val="00595E29"/>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95E29"/>
    <w:rPr>
      <w:rFonts w:ascii="Consolas" w:eastAsia="微软雅黑" w:hAnsi="Consolas" w:cs="Times New Roman"/>
      <w:b/>
      <w:bCs/>
      <w:sz w:val="24"/>
      <w:szCs w:val="24"/>
    </w:rPr>
  </w:style>
  <w:style w:type="character" w:customStyle="1" w:styleId="8Char">
    <w:name w:val="标题 8 Char"/>
    <w:basedOn w:val="a1"/>
    <w:link w:val="8"/>
    <w:uiPriority w:val="9"/>
    <w:semiHidden/>
    <w:rsid w:val="00595E2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95E29"/>
    <w:rPr>
      <w:rFonts w:asciiTheme="majorHAnsi" w:eastAsiaTheme="majorEastAsia" w:hAnsiTheme="majorHAnsi" w:cstheme="majorBidi"/>
      <w:szCs w:val="21"/>
    </w:rPr>
  </w:style>
  <w:style w:type="character" w:styleId="afa">
    <w:name w:val="FollowedHyperlink"/>
    <w:basedOn w:val="a1"/>
    <w:uiPriority w:val="99"/>
    <w:semiHidden/>
    <w:unhideWhenUsed/>
    <w:rsid w:val="003C3BB0"/>
    <w:rPr>
      <w:color w:val="954F72" w:themeColor="followedHyperlink"/>
      <w:u w:val="single"/>
    </w:rPr>
  </w:style>
  <w:style w:type="character" w:customStyle="1" w:styleId="lemmatitleh1">
    <w:name w:val="lemmatitleh1"/>
    <w:basedOn w:val="a1"/>
    <w:rsid w:val="00265905"/>
  </w:style>
  <w:style w:type="character" w:customStyle="1" w:styleId="apple-converted-space">
    <w:name w:val="apple-converted-space"/>
    <w:basedOn w:val="a1"/>
    <w:rsid w:val="003008E6"/>
  </w:style>
  <w:style w:type="character" w:styleId="HTML">
    <w:name w:val="HTML Code"/>
    <w:basedOn w:val="a1"/>
    <w:uiPriority w:val="99"/>
    <w:semiHidden/>
    <w:unhideWhenUsed/>
    <w:rsid w:val="003008E6"/>
    <w:rPr>
      <w:rFonts w:ascii="宋体" w:eastAsia="宋体" w:hAnsi="宋体" w:cs="宋体"/>
      <w:sz w:val="24"/>
      <w:szCs w:val="24"/>
    </w:rPr>
  </w:style>
  <w:style w:type="table" w:styleId="afb">
    <w:name w:val="Light Shading"/>
    <w:basedOn w:val="a2"/>
    <w:uiPriority w:val="60"/>
    <w:rsid w:val="0099520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6414E"/>
    <w:pPr>
      <w:widowControl w:val="0"/>
      <w:snapToGrid w:val="0"/>
      <w:ind w:firstLineChars="200" w:firstLine="420"/>
      <w:jc w:val="both"/>
    </w:pPr>
    <w:rPr>
      <w:rFonts w:ascii="Consolas" w:eastAsia="微软雅黑" w:hAnsi="Consolas" w:cs="Times New Roman"/>
      <w:szCs w:val="21"/>
    </w:rPr>
  </w:style>
  <w:style w:type="paragraph" w:styleId="1">
    <w:name w:val="heading 1"/>
    <w:basedOn w:val="a0"/>
    <w:next w:val="a0"/>
    <w:link w:val="1Char"/>
    <w:uiPriority w:val="9"/>
    <w:qFormat/>
    <w:rsid w:val="00DE4E59"/>
    <w:pPr>
      <w:keepNext/>
      <w:keepLines/>
      <w:numPr>
        <w:numId w:val="2"/>
      </w:numPr>
      <w:spacing w:before="340" w:after="330" w:line="480" w:lineRule="auto"/>
      <w:ind w:firstLineChars="0" w:firstLine="0"/>
      <w:outlineLvl w:val="0"/>
    </w:pPr>
    <w:rPr>
      <w:b/>
      <w:bCs/>
      <w:kern w:val="44"/>
      <w:sz w:val="44"/>
      <w:szCs w:val="44"/>
    </w:rPr>
  </w:style>
  <w:style w:type="paragraph" w:styleId="2">
    <w:name w:val="heading 2"/>
    <w:basedOn w:val="a0"/>
    <w:next w:val="a0"/>
    <w:link w:val="2Char"/>
    <w:uiPriority w:val="9"/>
    <w:unhideWhenUsed/>
    <w:qFormat/>
    <w:rsid w:val="00276008"/>
    <w:pPr>
      <w:keepNext/>
      <w:keepLines/>
      <w:numPr>
        <w:ilvl w:val="1"/>
        <w:numId w:val="2"/>
      </w:numPr>
      <w:spacing w:before="260" w:after="260" w:line="360" w:lineRule="auto"/>
      <w:ind w:firstLineChars="0" w:firstLine="0"/>
      <w:outlineLvl w:val="1"/>
    </w:pPr>
    <w:rPr>
      <w:rFonts w:asciiTheme="majorHAnsi" w:hAnsiTheme="majorHAnsi" w:cstheme="majorBidi"/>
      <w:b/>
      <w:bCs/>
      <w:sz w:val="28"/>
      <w:szCs w:val="32"/>
    </w:rPr>
  </w:style>
  <w:style w:type="paragraph" w:styleId="3">
    <w:name w:val="heading 3"/>
    <w:basedOn w:val="a0"/>
    <w:next w:val="a0"/>
    <w:link w:val="3Char"/>
    <w:uiPriority w:val="9"/>
    <w:unhideWhenUsed/>
    <w:qFormat/>
    <w:rsid w:val="002B3039"/>
    <w:pPr>
      <w:keepNext/>
      <w:keepLines/>
      <w:numPr>
        <w:ilvl w:val="2"/>
        <w:numId w:val="2"/>
      </w:numPr>
      <w:spacing w:before="260" w:after="260" w:line="415" w:lineRule="auto"/>
      <w:ind w:firstLineChars="0"/>
      <w:outlineLvl w:val="2"/>
    </w:pPr>
    <w:rPr>
      <w:b/>
      <w:bCs/>
      <w:szCs w:val="32"/>
    </w:rPr>
  </w:style>
  <w:style w:type="paragraph" w:styleId="4">
    <w:name w:val="heading 4"/>
    <w:basedOn w:val="a0"/>
    <w:next w:val="a0"/>
    <w:link w:val="4Char"/>
    <w:uiPriority w:val="9"/>
    <w:unhideWhenUsed/>
    <w:qFormat/>
    <w:rsid w:val="00595E29"/>
    <w:pPr>
      <w:keepNext/>
      <w:keepLines/>
      <w:numPr>
        <w:ilvl w:val="3"/>
        <w:numId w:val="2"/>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95E29"/>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0"/>
    <w:next w:val="a0"/>
    <w:link w:val="6Char"/>
    <w:uiPriority w:val="9"/>
    <w:semiHidden/>
    <w:unhideWhenUsed/>
    <w:qFormat/>
    <w:rsid w:val="00595E29"/>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595E29"/>
    <w:pPr>
      <w:keepNext/>
      <w:keepLines/>
      <w:numPr>
        <w:ilvl w:val="6"/>
        <w:numId w:val="2"/>
      </w:numPr>
      <w:spacing w:before="240" w:after="64" w:line="320" w:lineRule="auto"/>
      <w:ind w:firstLineChars="0" w:firstLine="0"/>
      <w:outlineLvl w:val="6"/>
    </w:pPr>
    <w:rPr>
      <w:b/>
      <w:bCs/>
      <w:sz w:val="24"/>
      <w:szCs w:val="24"/>
    </w:rPr>
  </w:style>
  <w:style w:type="paragraph" w:styleId="8">
    <w:name w:val="heading 8"/>
    <w:basedOn w:val="a0"/>
    <w:next w:val="a0"/>
    <w:link w:val="8Char"/>
    <w:uiPriority w:val="9"/>
    <w:semiHidden/>
    <w:unhideWhenUsed/>
    <w:qFormat/>
    <w:rsid w:val="00595E29"/>
    <w:pPr>
      <w:keepNext/>
      <w:keepLines/>
      <w:numPr>
        <w:ilvl w:val="7"/>
        <w:numId w:val="2"/>
      </w:numPr>
      <w:spacing w:before="240" w:after="64" w:line="320" w:lineRule="auto"/>
      <w:ind w:firstLineChars="0" w:firstLine="0"/>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595E29"/>
    <w:pPr>
      <w:keepNext/>
      <w:keepLines/>
      <w:numPr>
        <w:ilvl w:val="8"/>
        <w:numId w:val="2"/>
      </w:numPr>
      <w:spacing w:before="240" w:after="64" w:line="320" w:lineRule="auto"/>
      <w:ind w:firstLineChars="0" w:firstLine="0"/>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DE4E59"/>
    <w:rPr>
      <w:rFonts w:ascii="Consolas" w:eastAsia="微软雅黑" w:hAnsi="Consolas" w:cs="Times New Roman"/>
      <w:b/>
      <w:bCs/>
      <w:kern w:val="44"/>
      <w:sz w:val="44"/>
      <w:szCs w:val="44"/>
    </w:rPr>
  </w:style>
  <w:style w:type="character" w:customStyle="1" w:styleId="2Char">
    <w:name w:val="标题 2 Char"/>
    <w:basedOn w:val="a1"/>
    <w:link w:val="2"/>
    <w:uiPriority w:val="9"/>
    <w:rsid w:val="00276008"/>
    <w:rPr>
      <w:rFonts w:asciiTheme="majorHAnsi" w:eastAsia="微软雅黑" w:hAnsiTheme="majorHAnsi" w:cstheme="majorBidi"/>
      <w:b/>
      <w:bCs/>
      <w:sz w:val="28"/>
      <w:szCs w:val="32"/>
    </w:rPr>
  </w:style>
  <w:style w:type="character" w:customStyle="1" w:styleId="3Char">
    <w:name w:val="标题 3 Char"/>
    <w:basedOn w:val="a1"/>
    <w:link w:val="3"/>
    <w:uiPriority w:val="9"/>
    <w:rsid w:val="002B3039"/>
    <w:rPr>
      <w:rFonts w:ascii="Consolas" w:eastAsia="微软雅黑" w:hAnsi="Consolas" w:cs="Times New Roman"/>
      <w:b/>
      <w:bCs/>
      <w:szCs w:val="32"/>
    </w:rPr>
  </w:style>
  <w:style w:type="paragraph" w:styleId="a4">
    <w:name w:val="List Paragraph"/>
    <w:basedOn w:val="a0"/>
    <w:uiPriority w:val="34"/>
    <w:qFormat/>
    <w:rsid w:val="006F0C94"/>
  </w:style>
  <w:style w:type="paragraph" w:customStyle="1" w:styleId="a5">
    <w:name w:val="代码"/>
    <w:basedOn w:val="a0"/>
    <w:link w:val="Char"/>
    <w:qFormat/>
    <w:rsid w:val="000D6208"/>
    <w:pPr>
      <w:shd w:val="clear" w:color="auto" w:fill="D9D9D9" w:themeFill="background1" w:themeFillShade="D9"/>
      <w:jc w:val="left"/>
    </w:pPr>
  </w:style>
  <w:style w:type="character" w:customStyle="1" w:styleId="Char">
    <w:name w:val="代码 Char"/>
    <w:basedOn w:val="a1"/>
    <w:link w:val="a5"/>
    <w:rsid w:val="000D6208"/>
    <w:rPr>
      <w:rFonts w:ascii="Consolas" w:eastAsia="微软雅黑" w:hAnsi="Consolas" w:cs="Times New Roman"/>
      <w:szCs w:val="21"/>
      <w:shd w:val="clear" w:color="auto" w:fill="D9D9D9" w:themeFill="background1" w:themeFillShade="D9"/>
    </w:rPr>
  </w:style>
  <w:style w:type="paragraph" w:styleId="a6">
    <w:name w:val="Normal (Web)"/>
    <w:basedOn w:val="a0"/>
    <w:uiPriority w:val="99"/>
    <w:unhideWhenUsed/>
    <w:rsid w:val="002C264B"/>
    <w:pPr>
      <w:widowControl/>
      <w:snapToGrid/>
      <w:spacing w:before="100" w:beforeAutospacing="1" w:after="100" w:afterAutospacing="1"/>
      <w:jc w:val="left"/>
    </w:pPr>
    <w:rPr>
      <w:rFonts w:ascii="宋体" w:eastAsia="宋体" w:hAnsi="宋体" w:cs="宋体"/>
      <w:kern w:val="0"/>
      <w:sz w:val="24"/>
      <w:szCs w:val="24"/>
    </w:rPr>
  </w:style>
  <w:style w:type="paragraph" w:styleId="a7">
    <w:name w:val="header"/>
    <w:basedOn w:val="a0"/>
    <w:link w:val="Char0"/>
    <w:uiPriority w:val="99"/>
    <w:unhideWhenUsed/>
    <w:rsid w:val="00BD765C"/>
    <w:pPr>
      <w:pBdr>
        <w:bottom w:val="single" w:sz="6" w:space="1" w:color="auto"/>
      </w:pBdr>
      <w:tabs>
        <w:tab w:val="center" w:pos="4153"/>
        <w:tab w:val="right" w:pos="8306"/>
      </w:tabs>
      <w:jc w:val="center"/>
    </w:pPr>
    <w:rPr>
      <w:sz w:val="18"/>
      <w:szCs w:val="18"/>
    </w:rPr>
  </w:style>
  <w:style w:type="character" w:customStyle="1" w:styleId="Char0">
    <w:name w:val="页眉 Char"/>
    <w:basedOn w:val="a1"/>
    <w:link w:val="a7"/>
    <w:uiPriority w:val="99"/>
    <w:rsid w:val="00BD765C"/>
    <w:rPr>
      <w:rFonts w:eastAsia="微软雅黑"/>
      <w:sz w:val="18"/>
      <w:szCs w:val="18"/>
    </w:rPr>
  </w:style>
  <w:style w:type="paragraph" w:styleId="a8">
    <w:name w:val="footer"/>
    <w:basedOn w:val="a0"/>
    <w:link w:val="Char1"/>
    <w:uiPriority w:val="99"/>
    <w:unhideWhenUsed/>
    <w:rsid w:val="00BD765C"/>
    <w:pPr>
      <w:tabs>
        <w:tab w:val="center" w:pos="4153"/>
        <w:tab w:val="right" w:pos="8306"/>
      </w:tabs>
      <w:jc w:val="left"/>
    </w:pPr>
    <w:rPr>
      <w:sz w:val="18"/>
      <w:szCs w:val="18"/>
    </w:rPr>
  </w:style>
  <w:style w:type="character" w:customStyle="1" w:styleId="Char1">
    <w:name w:val="页脚 Char"/>
    <w:basedOn w:val="a1"/>
    <w:link w:val="a8"/>
    <w:uiPriority w:val="99"/>
    <w:rsid w:val="00BD765C"/>
    <w:rPr>
      <w:rFonts w:eastAsia="微软雅黑"/>
      <w:sz w:val="18"/>
      <w:szCs w:val="18"/>
    </w:rPr>
  </w:style>
  <w:style w:type="paragraph" w:styleId="a9">
    <w:name w:val="Balloon Text"/>
    <w:basedOn w:val="a0"/>
    <w:link w:val="Char2"/>
    <w:uiPriority w:val="99"/>
    <w:semiHidden/>
    <w:unhideWhenUsed/>
    <w:rsid w:val="00653F6D"/>
    <w:rPr>
      <w:sz w:val="18"/>
      <w:szCs w:val="18"/>
    </w:rPr>
  </w:style>
  <w:style w:type="character" w:customStyle="1" w:styleId="Char2">
    <w:name w:val="批注框文本 Char"/>
    <w:basedOn w:val="a1"/>
    <w:link w:val="a9"/>
    <w:uiPriority w:val="99"/>
    <w:semiHidden/>
    <w:rsid w:val="00653F6D"/>
    <w:rPr>
      <w:rFonts w:eastAsia="微软雅黑"/>
      <w:sz w:val="18"/>
      <w:szCs w:val="18"/>
    </w:rPr>
  </w:style>
  <w:style w:type="character" w:styleId="aa">
    <w:name w:val="Hyperlink"/>
    <w:basedOn w:val="a1"/>
    <w:uiPriority w:val="99"/>
    <w:unhideWhenUsed/>
    <w:rsid w:val="007101D7"/>
    <w:rPr>
      <w:color w:val="0563C1" w:themeColor="hyperlink"/>
      <w:u w:val="single"/>
    </w:rPr>
  </w:style>
  <w:style w:type="paragraph" w:customStyle="1" w:styleId="ab">
    <w:name w:val="图示"/>
    <w:basedOn w:val="a0"/>
    <w:link w:val="Char3"/>
    <w:qFormat/>
    <w:rsid w:val="00B22CB1"/>
    <w:pPr>
      <w:widowControl/>
      <w:spacing w:beforeLines="50" w:afterLines="50"/>
      <w:jc w:val="center"/>
    </w:pPr>
    <w:rPr>
      <w:rFonts w:cs="Consolas"/>
      <w:noProof/>
      <w:color w:val="464646"/>
      <w:kern w:val="0"/>
      <w:sz w:val="18"/>
    </w:rPr>
  </w:style>
  <w:style w:type="character" w:customStyle="1" w:styleId="Char3">
    <w:name w:val="图示 Char"/>
    <w:link w:val="ab"/>
    <w:rsid w:val="00B22CB1"/>
    <w:rPr>
      <w:rFonts w:ascii="Consolas" w:eastAsia="微软雅黑" w:hAnsi="Consolas" w:cs="Consolas"/>
      <w:noProof/>
      <w:color w:val="464646"/>
      <w:kern w:val="0"/>
      <w:sz w:val="18"/>
      <w:szCs w:val="21"/>
    </w:rPr>
  </w:style>
  <w:style w:type="paragraph" w:customStyle="1" w:styleId="ac">
    <w:name w:val="正文（编号）"/>
    <w:basedOn w:val="a0"/>
    <w:link w:val="Char4"/>
    <w:qFormat/>
    <w:rsid w:val="00B22CB1"/>
    <w:pPr>
      <w:spacing w:beforeLines="20" w:before="20" w:afterLines="20" w:after="20"/>
      <w:ind w:leftChars="200" w:left="200"/>
      <w:contextualSpacing/>
    </w:pPr>
    <w:rPr>
      <w:b/>
    </w:rPr>
  </w:style>
  <w:style w:type="character" w:customStyle="1" w:styleId="Char4">
    <w:name w:val="正文（编号） Char"/>
    <w:basedOn w:val="a1"/>
    <w:link w:val="ac"/>
    <w:rsid w:val="00B22CB1"/>
    <w:rPr>
      <w:rFonts w:ascii="Consolas" w:eastAsia="微软雅黑" w:hAnsi="Consolas" w:cs="Times New Roman"/>
      <w:b/>
      <w:szCs w:val="21"/>
    </w:rPr>
  </w:style>
  <w:style w:type="paragraph" w:customStyle="1" w:styleId="a">
    <w:name w:val="有序列表"/>
    <w:basedOn w:val="a0"/>
    <w:link w:val="Char5"/>
    <w:qFormat/>
    <w:rsid w:val="00F355EA"/>
    <w:pPr>
      <w:numPr>
        <w:numId w:val="1"/>
      </w:numPr>
      <w:spacing w:beforeLines="50" w:before="156" w:afterLines="50" w:after="156"/>
      <w:ind w:firstLineChars="0" w:firstLine="0"/>
      <w:contextualSpacing/>
    </w:pPr>
    <w:rPr>
      <w:rFonts w:ascii="微软雅黑" w:hAnsi="微软雅黑"/>
      <w:szCs w:val="22"/>
    </w:rPr>
  </w:style>
  <w:style w:type="character" w:customStyle="1" w:styleId="Char5">
    <w:name w:val="有序列表 Char"/>
    <w:basedOn w:val="a1"/>
    <w:link w:val="a"/>
    <w:rsid w:val="00F355EA"/>
    <w:rPr>
      <w:rFonts w:ascii="微软雅黑" w:eastAsia="微软雅黑" w:hAnsi="微软雅黑" w:cs="Times New Roman"/>
    </w:rPr>
  </w:style>
  <w:style w:type="paragraph" w:customStyle="1" w:styleId="ad">
    <w:name w:val="无序列表"/>
    <w:basedOn w:val="a0"/>
    <w:link w:val="Char6"/>
    <w:qFormat/>
    <w:rsid w:val="00F355EA"/>
    <w:pPr>
      <w:spacing w:beforeLines="50" w:before="50" w:afterLines="50" w:after="50"/>
      <w:ind w:firstLineChars="0" w:firstLine="0"/>
      <w:contextualSpacing/>
    </w:pPr>
    <w:rPr>
      <w:rFonts w:ascii="微软雅黑" w:hAnsi="微软雅黑"/>
      <w:szCs w:val="22"/>
    </w:rPr>
  </w:style>
  <w:style w:type="character" w:customStyle="1" w:styleId="Char6">
    <w:name w:val="无序列表 Char"/>
    <w:basedOn w:val="a1"/>
    <w:link w:val="ad"/>
    <w:rsid w:val="00F355EA"/>
    <w:rPr>
      <w:rFonts w:ascii="微软雅黑" w:eastAsia="微软雅黑" w:hAnsi="微软雅黑" w:cs="Times New Roman"/>
    </w:rPr>
  </w:style>
  <w:style w:type="paragraph" w:customStyle="1" w:styleId="ae">
    <w:name w:val="步骤"/>
    <w:basedOn w:val="a0"/>
    <w:qFormat/>
    <w:rsid w:val="001F191B"/>
    <w:pPr>
      <w:snapToGrid/>
      <w:spacing w:beforeLines="50" w:afterLines="50"/>
      <w:ind w:left="1260" w:firstLineChars="0" w:firstLine="0"/>
      <w:contextualSpacing/>
    </w:pPr>
    <w:rPr>
      <w:rFonts w:ascii="微软雅黑" w:hAnsi="微软雅黑"/>
      <w:szCs w:val="22"/>
    </w:rPr>
  </w:style>
  <w:style w:type="paragraph" w:customStyle="1" w:styleId="af">
    <w:name w:val="表题"/>
    <w:basedOn w:val="a0"/>
    <w:link w:val="Char7"/>
    <w:qFormat/>
    <w:rsid w:val="00BE5AE8"/>
    <w:pPr>
      <w:spacing w:beforeLines="100" w:before="100"/>
      <w:ind w:firstLine="200"/>
      <w:jc w:val="center"/>
    </w:pPr>
    <w:rPr>
      <w:rFonts w:ascii="Calibri" w:hAnsi="Calibri"/>
      <w:color w:val="464646"/>
      <w:sz w:val="18"/>
      <w:szCs w:val="22"/>
    </w:rPr>
  </w:style>
  <w:style w:type="character" w:customStyle="1" w:styleId="Char7">
    <w:name w:val="表题 Char"/>
    <w:link w:val="af"/>
    <w:rsid w:val="00BE5AE8"/>
    <w:rPr>
      <w:rFonts w:ascii="Calibri" w:eastAsia="微软雅黑" w:hAnsi="Calibri" w:cs="Times New Roman"/>
      <w:color w:val="464646"/>
      <w:sz w:val="18"/>
    </w:rPr>
  </w:style>
  <w:style w:type="paragraph" w:customStyle="1" w:styleId="af0">
    <w:name w:val="表格标题"/>
    <w:basedOn w:val="a0"/>
    <w:qFormat/>
    <w:rsid w:val="00E507C4"/>
    <w:pPr>
      <w:ind w:firstLineChars="0" w:firstLine="0"/>
      <w:jc w:val="center"/>
    </w:pPr>
    <w:rPr>
      <w:rFonts w:ascii="微软雅黑" w:hAnsi="微软雅黑"/>
      <w:b/>
      <w:bCs/>
      <w:color w:val="000000"/>
      <w:sz w:val="18"/>
      <w:szCs w:val="18"/>
    </w:rPr>
  </w:style>
  <w:style w:type="paragraph" w:customStyle="1" w:styleId="af1">
    <w:name w:val="表格正文"/>
    <w:basedOn w:val="a0"/>
    <w:qFormat/>
    <w:rsid w:val="00E507C4"/>
    <w:pPr>
      <w:ind w:firstLineChars="0" w:firstLine="0"/>
      <w:jc w:val="center"/>
    </w:pPr>
    <w:rPr>
      <w:rFonts w:ascii="微软雅黑" w:hAnsi="微软雅黑"/>
      <w:sz w:val="18"/>
      <w:szCs w:val="18"/>
    </w:rPr>
  </w:style>
  <w:style w:type="character" w:styleId="af2">
    <w:name w:val="Emphasis"/>
    <w:uiPriority w:val="20"/>
    <w:qFormat/>
    <w:rsid w:val="006B6849"/>
    <w:rPr>
      <w:b/>
      <w:i/>
      <w:iCs/>
    </w:rPr>
  </w:style>
  <w:style w:type="paragraph" w:customStyle="1" w:styleId="af3">
    <w:name w:val="强调代码"/>
    <w:basedOn w:val="a5"/>
    <w:link w:val="Char8"/>
    <w:qFormat/>
    <w:rsid w:val="004A76DF"/>
    <w:pPr>
      <w:spacing w:beforeLines="50" w:before="163" w:afterLines="50" w:after="163"/>
      <w:ind w:firstLine="360"/>
      <w:contextualSpacing/>
    </w:pPr>
    <w:rPr>
      <w:b/>
      <w:iCs/>
      <w:color w:val="000000" w:themeColor="text1"/>
      <w:sz w:val="18"/>
    </w:rPr>
  </w:style>
  <w:style w:type="character" w:customStyle="1" w:styleId="Char8">
    <w:name w:val="强调代码 Char"/>
    <w:basedOn w:val="Char"/>
    <w:link w:val="af3"/>
    <w:rsid w:val="004A76DF"/>
    <w:rPr>
      <w:rFonts w:ascii="Consolas" w:eastAsia="微软雅黑" w:hAnsi="Consolas" w:cs="Times New Roman"/>
      <w:b/>
      <w:iCs/>
      <w:color w:val="000000" w:themeColor="text1"/>
      <w:sz w:val="18"/>
      <w:szCs w:val="21"/>
      <w:shd w:val="clear" w:color="auto" w:fill="D9D9D9" w:themeFill="background1" w:themeFillShade="D9"/>
    </w:rPr>
  </w:style>
  <w:style w:type="paragraph" w:customStyle="1" w:styleId="af4">
    <w:name w:val="隐藏代码"/>
    <w:basedOn w:val="a5"/>
    <w:link w:val="Char9"/>
    <w:qFormat/>
    <w:rsid w:val="00E7441A"/>
    <w:pPr>
      <w:spacing w:beforeLines="100" w:before="326" w:afterLines="100" w:after="326"/>
      <w:ind w:firstLine="360"/>
      <w:contextualSpacing/>
    </w:pPr>
    <w:rPr>
      <w:rFonts w:ascii="Courier New" w:eastAsia="Courier New" w:hAnsi="Courier New"/>
      <w:color w:val="000000" w:themeColor="text1"/>
      <w:sz w:val="18"/>
    </w:rPr>
  </w:style>
  <w:style w:type="character" w:customStyle="1" w:styleId="Char9">
    <w:name w:val="隐藏代码 Char"/>
    <w:basedOn w:val="Char"/>
    <w:link w:val="af4"/>
    <w:rsid w:val="00E7441A"/>
    <w:rPr>
      <w:rFonts w:ascii="Courier New" w:eastAsia="Courier New" w:hAnsi="Courier New" w:cs="Times New Roman"/>
      <w:color w:val="000000" w:themeColor="text1"/>
      <w:sz w:val="18"/>
      <w:szCs w:val="21"/>
      <w:shd w:val="clear" w:color="auto" w:fill="D9D9D9" w:themeFill="background1" w:themeFillShade="D9"/>
    </w:rPr>
  </w:style>
  <w:style w:type="table" w:styleId="af5">
    <w:name w:val="Table Grid"/>
    <w:basedOn w:val="a2"/>
    <w:uiPriority w:val="59"/>
    <w:rsid w:val="00495B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basedOn w:val="a1"/>
    <w:uiPriority w:val="99"/>
    <w:semiHidden/>
    <w:unhideWhenUsed/>
    <w:rsid w:val="00380EED"/>
    <w:rPr>
      <w:sz w:val="21"/>
      <w:szCs w:val="21"/>
    </w:rPr>
  </w:style>
  <w:style w:type="paragraph" w:styleId="af7">
    <w:name w:val="annotation text"/>
    <w:basedOn w:val="a0"/>
    <w:link w:val="Chara"/>
    <w:uiPriority w:val="99"/>
    <w:semiHidden/>
    <w:unhideWhenUsed/>
    <w:rsid w:val="00380EED"/>
    <w:pPr>
      <w:jc w:val="left"/>
    </w:pPr>
  </w:style>
  <w:style w:type="character" w:customStyle="1" w:styleId="Chara">
    <w:name w:val="批注文字 Char"/>
    <w:basedOn w:val="a1"/>
    <w:link w:val="af7"/>
    <w:uiPriority w:val="99"/>
    <w:semiHidden/>
    <w:rsid w:val="00380EED"/>
    <w:rPr>
      <w:rFonts w:ascii="Consolas" w:eastAsia="微软雅黑" w:hAnsi="Consolas" w:cs="Times New Roman"/>
      <w:szCs w:val="21"/>
    </w:rPr>
  </w:style>
  <w:style w:type="paragraph" w:styleId="af8">
    <w:name w:val="annotation subject"/>
    <w:basedOn w:val="af7"/>
    <w:next w:val="af7"/>
    <w:link w:val="Charb"/>
    <w:uiPriority w:val="99"/>
    <w:semiHidden/>
    <w:unhideWhenUsed/>
    <w:rsid w:val="00380EED"/>
    <w:rPr>
      <w:b/>
      <w:bCs/>
    </w:rPr>
  </w:style>
  <w:style w:type="character" w:customStyle="1" w:styleId="Charb">
    <w:name w:val="批注主题 Char"/>
    <w:basedOn w:val="Chara"/>
    <w:link w:val="af8"/>
    <w:uiPriority w:val="99"/>
    <w:semiHidden/>
    <w:rsid w:val="00380EED"/>
    <w:rPr>
      <w:rFonts w:ascii="Consolas" w:eastAsia="微软雅黑" w:hAnsi="Consolas" w:cs="Times New Roman"/>
      <w:b/>
      <w:bCs/>
      <w:szCs w:val="21"/>
    </w:rPr>
  </w:style>
  <w:style w:type="character" w:styleId="af9">
    <w:name w:val="Strong"/>
    <w:basedOn w:val="a1"/>
    <w:uiPriority w:val="22"/>
    <w:qFormat/>
    <w:rsid w:val="00D60324"/>
    <w:rPr>
      <w:b/>
      <w:bCs/>
    </w:rPr>
  </w:style>
  <w:style w:type="character" w:customStyle="1" w:styleId="4Char">
    <w:name w:val="标题 4 Char"/>
    <w:basedOn w:val="a1"/>
    <w:link w:val="4"/>
    <w:uiPriority w:val="9"/>
    <w:rsid w:val="00595E29"/>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95E29"/>
    <w:rPr>
      <w:rFonts w:ascii="Consolas" w:eastAsia="微软雅黑" w:hAnsi="Consolas" w:cs="Times New Roman"/>
      <w:b/>
      <w:bCs/>
      <w:sz w:val="28"/>
      <w:szCs w:val="28"/>
    </w:rPr>
  </w:style>
  <w:style w:type="character" w:customStyle="1" w:styleId="6Char">
    <w:name w:val="标题 6 Char"/>
    <w:basedOn w:val="a1"/>
    <w:link w:val="6"/>
    <w:uiPriority w:val="9"/>
    <w:semiHidden/>
    <w:rsid w:val="00595E29"/>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95E29"/>
    <w:rPr>
      <w:rFonts w:ascii="Consolas" w:eastAsia="微软雅黑" w:hAnsi="Consolas" w:cs="Times New Roman"/>
      <w:b/>
      <w:bCs/>
      <w:sz w:val="24"/>
      <w:szCs w:val="24"/>
    </w:rPr>
  </w:style>
  <w:style w:type="character" w:customStyle="1" w:styleId="8Char">
    <w:name w:val="标题 8 Char"/>
    <w:basedOn w:val="a1"/>
    <w:link w:val="8"/>
    <w:uiPriority w:val="9"/>
    <w:semiHidden/>
    <w:rsid w:val="00595E2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95E29"/>
    <w:rPr>
      <w:rFonts w:asciiTheme="majorHAnsi" w:eastAsiaTheme="majorEastAsia" w:hAnsiTheme="majorHAnsi" w:cstheme="majorBidi"/>
      <w:szCs w:val="21"/>
    </w:rPr>
  </w:style>
  <w:style w:type="character" w:styleId="afa">
    <w:name w:val="FollowedHyperlink"/>
    <w:basedOn w:val="a1"/>
    <w:uiPriority w:val="99"/>
    <w:semiHidden/>
    <w:unhideWhenUsed/>
    <w:rsid w:val="003C3BB0"/>
    <w:rPr>
      <w:color w:val="954F72" w:themeColor="followedHyperlink"/>
      <w:u w:val="single"/>
    </w:rPr>
  </w:style>
  <w:style w:type="character" w:customStyle="1" w:styleId="lemmatitleh1">
    <w:name w:val="lemmatitleh1"/>
    <w:basedOn w:val="a1"/>
    <w:rsid w:val="00265905"/>
  </w:style>
  <w:style w:type="character" w:customStyle="1" w:styleId="apple-converted-space">
    <w:name w:val="apple-converted-space"/>
    <w:basedOn w:val="a1"/>
    <w:rsid w:val="003008E6"/>
  </w:style>
  <w:style w:type="character" w:styleId="HTML">
    <w:name w:val="HTML Code"/>
    <w:basedOn w:val="a1"/>
    <w:uiPriority w:val="99"/>
    <w:semiHidden/>
    <w:unhideWhenUsed/>
    <w:rsid w:val="003008E6"/>
    <w:rPr>
      <w:rFonts w:ascii="宋体" w:eastAsia="宋体" w:hAnsi="宋体" w:cs="宋体"/>
      <w:sz w:val="24"/>
      <w:szCs w:val="24"/>
    </w:rPr>
  </w:style>
  <w:style w:type="table" w:styleId="afb">
    <w:name w:val="Light Shading"/>
    <w:basedOn w:val="a2"/>
    <w:uiPriority w:val="60"/>
    <w:rsid w:val="0099520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9544">
      <w:bodyDiv w:val="1"/>
      <w:marLeft w:val="0"/>
      <w:marRight w:val="0"/>
      <w:marTop w:val="0"/>
      <w:marBottom w:val="0"/>
      <w:divBdr>
        <w:top w:val="none" w:sz="0" w:space="0" w:color="auto"/>
        <w:left w:val="none" w:sz="0" w:space="0" w:color="auto"/>
        <w:bottom w:val="none" w:sz="0" w:space="0" w:color="auto"/>
        <w:right w:val="none" w:sz="0" w:space="0" w:color="auto"/>
      </w:divBdr>
    </w:div>
    <w:div w:id="263536326">
      <w:bodyDiv w:val="1"/>
      <w:marLeft w:val="0"/>
      <w:marRight w:val="0"/>
      <w:marTop w:val="0"/>
      <w:marBottom w:val="0"/>
      <w:divBdr>
        <w:top w:val="none" w:sz="0" w:space="0" w:color="auto"/>
        <w:left w:val="none" w:sz="0" w:space="0" w:color="auto"/>
        <w:bottom w:val="none" w:sz="0" w:space="0" w:color="auto"/>
        <w:right w:val="none" w:sz="0" w:space="0" w:color="auto"/>
      </w:divBdr>
    </w:div>
    <w:div w:id="556547637">
      <w:bodyDiv w:val="1"/>
      <w:marLeft w:val="0"/>
      <w:marRight w:val="0"/>
      <w:marTop w:val="0"/>
      <w:marBottom w:val="0"/>
      <w:divBdr>
        <w:top w:val="none" w:sz="0" w:space="0" w:color="auto"/>
        <w:left w:val="none" w:sz="0" w:space="0" w:color="auto"/>
        <w:bottom w:val="none" w:sz="0" w:space="0" w:color="auto"/>
        <w:right w:val="none" w:sz="0" w:space="0" w:color="auto"/>
      </w:divBdr>
    </w:div>
    <w:div w:id="681467708">
      <w:bodyDiv w:val="1"/>
      <w:marLeft w:val="0"/>
      <w:marRight w:val="0"/>
      <w:marTop w:val="0"/>
      <w:marBottom w:val="0"/>
      <w:divBdr>
        <w:top w:val="none" w:sz="0" w:space="0" w:color="auto"/>
        <w:left w:val="none" w:sz="0" w:space="0" w:color="auto"/>
        <w:bottom w:val="none" w:sz="0" w:space="0" w:color="auto"/>
        <w:right w:val="none" w:sz="0" w:space="0" w:color="auto"/>
      </w:divBdr>
    </w:div>
    <w:div w:id="729887510">
      <w:bodyDiv w:val="1"/>
      <w:marLeft w:val="0"/>
      <w:marRight w:val="0"/>
      <w:marTop w:val="0"/>
      <w:marBottom w:val="0"/>
      <w:divBdr>
        <w:top w:val="none" w:sz="0" w:space="0" w:color="auto"/>
        <w:left w:val="none" w:sz="0" w:space="0" w:color="auto"/>
        <w:bottom w:val="none" w:sz="0" w:space="0" w:color="auto"/>
        <w:right w:val="none" w:sz="0" w:space="0" w:color="auto"/>
      </w:divBdr>
    </w:div>
    <w:div w:id="990138727">
      <w:bodyDiv w:val="1"/>
      <w:marLeft w:val="0"/>
      <w:marRight w:val="0"/>
      <w:marTop w:val="0"/>
      <w:marBottom w:val="0"/>
      <w:divBdr>
        <w:top w:val="none" w:sz="0" w:space="0" w:color="auto"/>
        <w:left w:val="none" w:sz="0" w:space="0" w:color="auto"/>
        <w:bottom w:val="none" w:sz="0" w:space="0" w:color="auto"/>
        <w:right w:val="none" w:sz="0" w:space="0" w:color="auto"/>
      </w:divBdr>
    </w:div>
    <w:div w:id="1025785144">
      <w:bodyDiv w:val="1"/>
      <w:marLeft w:val="0"/>
      <w:marRight w:val="0"/>
      <w:marTop w:val="0"/>
      <w:marBottom w:val="0"/>
      <w:divBdr>
        <w:top w:val="none" w:sz="0" w:space="0" w:color="auto"/>
        <w:left w:val="none" w:sz="0" w:space="0" w:color="auto"/>
        <w:bottom w:val="none" w:sz="0" w:space="0" w:color="auto"/>
        <w:right w:val="none" w:sz="0" w:space="0" w:color="auto"/>
      </w:divBdr>
      <w:divsChild>
        <w:div w:id="712731986">
          <w:marLeft w:val="0"/>
          <w:marRight w:val="0"/>
          <w:marTop w:val="0"/>
          <w:marBottom w:val="225"/>
          <w:divBdr>
            <w:top w:val="none" w:sz="0" w:space="0" w:color="auto"/>
            <w:left w:val="none" w:sz="0" w:space="0" w:color="auto"/>
            <w:bottom w:val="none" w:sz="0" w:space="0" w:color="auto"/>
            <w:right w:val="none" w:sz="0" w:space="0" w:color="auto"/>
          </w:divBdr>
        </w:div>
        <w:div w:id="62224338">
          <w:marLeft w:val="0"/>
          <w:marRight w:val="0"/>
          <w:marTop w:val="0"/>
          <w:marBottom w:val="225"/>
          <w:divBdr>
            <w:top w:val="none" w:sz="0" w:space="0" w:color="auto"/>
            <w:left w:val="none" w:sz="0" w:space="0" w:color="auto"/>
            <w:bottom w:val="none" w:sz="0" w:space="0" w:color="auto"/>
            <w:right w:val="none" w:sz="0" w:space="0" w:color="auto"/>
          </w:divBdr>
        </w:div>
        <w:div w:id="1269696820">
          <w:marLeft w:val="300"/>
          <w:marRight w:val="0"/>
          <w:marTop w:val="0"/>
          <w:marBottom w:val="0"/>
          <w:divBdr>
            <w:top w:val="none" w:sz="0" w:space="0" w:color="auto"/>
            <w:left w:val="none" w:sz="0" w:space="0" w:color="auto"/>
            <w:bottom w:val="none" w:sz="0" w:space="0" w:color="auto"/>
            <w:right w:val="none" w:sz="0" w:space="0" w:color="auto"/>
          </w:divBdr>
        </w:div>
        <w:div w:id="633606715">
          <w:marLeft w:val="300"/>
          <w:marRight w:val="0"/>
          <w:marTop w:val="0"/>
          <w:marBottom w:val="0"/>
          <w:divBdr>
            <w:top w:val="none" w:sz="0" w:space="0" w:color="auto"/>
            <w:left w:val="none" w:sz="0" w:space="0" w:color="auto"/>
            <w:bottom w:val="none" w:sz="0" w:space="0" w:color="auto"/>
            <w:right w:val="none" w:sz="0" w:space="0" w:color="auto"/>
          </w:divBdr>
        </w:div>
        <w:div w:id="1881280754">
          <w:marLeft w:val="300"/>
          <w:marRight w:val="0"/>
          <w:marTop w:val="0"/>
          <w:marBottom w:val="0"/>
          <w:divBdr>
            <w:top w:val="none" w:sz="0" w:space="0" w:color="auto"/>
            <w:left w:val="none" w:sz="0" w:space="0" w:color="auto"/>
            <w:bottom w:val="none" w:sz="0" w:space="0" w:color="auto"/>
            <w:right w:val="none" w:sz="0" w:space="0" w:color="auto"/>
          </w:divBdr>
        </w:div>
        <w:div w:id="650250514">
          <w:marLeft w:val="300"/>
          <w:marRight w:val="0"/>
          <w:marTop w:val="0"/>
          <w:marBottom w:val="0"/>
          <w:divBdr>
            <w:top w:val="none" w:sz="0" w:space="0" w:color="auto"/>
            <w:left w:val="none" w:sz="0" w:space="0" w:color="auto"/>
            <w:bottom w:val="none" w:sz="0" w:space="0" w:color="auto"/>
            <w:right w:val="none" w:sz="0" w:space="0" w:color="auto"/>
          </w:divBdr>
        </w:div>
        <w:div w:id="35006693">
          <w:marLeft w:val="300"/>
          <w:marRight w:val="0"/>
          <w:marTop w:val="0"/>
          <w:marBottom w:val="0"/>
          <w:divBdr>
            <w:top w:val="none" w:sz="0" w:space="0" w:color="auto"/>
            <w:left w:val="none" w:sz="0" w:space="0" w:color="auto"/>
            <w:bottom w:val="none" w:sz="0" w:space="0" w:color="auto"/>
            <w:right w:val="none" w:sz="0" w:space="0" w:color="auto"/>
          </w:divBdr>
        </w:div>
        <w:div w:id="1686177010">
          <w:marLeft w:val="300"/>
          <w:marRight w:val="0"/>
          <w:marTop w:val="0"/>
          <w:marBottom w:val="0"/>
          <w:divBdr>
            <w:top w:val="none" w:sz="0" w:space="0" w:color="auto"/>
            <w:left w:val="none" w:sz="0" w:space="0" w:color="auto"/>
            <w:bottom w:val="none" w:sz="0" w:space="0" w:color="auto"/>
            <w:right w:val="none" w:sz="0" w:space="0" w:color="auto"/>
          </w:divBdr>
        </w:div>
        <w:div w:id="1110050462">
          <w:marLeft w:val="300"/>
          <w:marRight w:val="0"/>
          <w:marTop w:val="0"/>
          <w:marBottom w:val="0"/>
          <w:divBdr>
            <w:top w:val="none" w:sz="0" w:space="0" w:color="auto"/>
            <w:left w:val="none" w:sz="0" w:space="0" w:color="auto"/>
            <w:bottom w:val="none" w:sz="0" w:space="0" w:color="auto"/>
            <w:right w:val="none" w:sz="0" w:space="0" w:color="auto"/>
          </w:divBdr>
        </w:div>
        <w:div w:id="2000188321">
          <w:marLeft w:val="300"/>
          <w:marRight w:val="0"/>
          <w:marTop w:val="0"/>
          <w:marBottom w:val="0"/>
          <w:divBdr>
            <w:top w:val="none" w:sz="0" w:space="0" w:color="auto"/>
            <w:left w:val="none" w:sz="0" w:space="0" w:color="auto"/>
            <w:bottom w:val="none" w:sz="0" w:space="0" w:color="auto"/>
            <w:right w:val="none" w:sz="0" w:space="0" w:color="auto"/>
          </w:divBdr>
        </w:div>
        <w:div w:id="294717600">
          <w:marLeft w:val="300"/>
          <w:marRight w:val="0"/>
          <w:marTop w:val="0"/>
          <w:marBottom w:val="0"/>
          <w:divBdr>
            <w:top w:val="none" w:sz="0" w:space="0" w:color="auto"/>
            <w:left w:val="none" w:sz="0" w:space="0" w:color="auto"/>
            <w:bottom w:val="none" w:sz="0" w:space="0" w:color="auto"/>
            <w:right w:val="none" w:sz="0" w:space="0" w:color="auto"/>
          </w:divBdr>
        </w:div>
        <w:div w:id="1536501668">
          <w:marLeft w:val="300"/>
          <w:marRight w:val="0"/>
          <w:marTop w:val="0"/>
          <w:marBottom w:val="0"/>
          <w:divBdr>
            <w:top w:val="none" w:sz="0" w:space="0" w:color="auto"/>
            <w:left w:val="none" w:sz="0" w:space="0" w:color="auto"/>
            <w:bottom w:val="none" w:sz="0" w:space="0" w:color="auto"/>
            <w:right w:val="none" w:sz="0" w:space="0" w:color="auto"/>
          </w:divBdr>
        </w:div>
        <w:div w:id="1417896537">
          <w:marLeft w:val="300"/>
          <w:marRight w:val="0"/>
          <w:marTop w:val="0"/>
          <w:marBottom w:val="0"/>
          <w:divBdr>
            <w:top w:val="none" w:sz="0" w:space="0" w:color="auto"/>
            <w:left w:val="none" w:sz="0" w:space="0" w:color="auto"/>
            <w:bottom w:val="none" w:sz="0" w:space="0" w:color="auto"/>
            <w:right w:val="none" w:sz="0" w:space="0" w:color="auto"/>
          </w:divBdr>
        </w:div>
        <w:div w:id="528953303">
          <w:marLeft w:val="300"/>
          <w:marRight w:val="0"/>
          <w:marTop w:val="0"/>
          <w:marBottom w:val="0"/>
          <w:divBdr>
            <w:top w:val="none" w:sz="0" w:space="0" w:color="auto"/>
            <w:left w:val="none" w:sz="0" w:space="0" w:color="auto"/>
            <w:bottom w:val="none" w:sz="0" w:space="0" w:color="auto"/>
            <w:right w:val="none" w:sz="0" w:space="0" w:color="auto"/>
          </w:divBdr>
        </w:div>
        <w:div w:id="1557274238">
          <w:marLeft w:val="300"/>
          <w:marRight w:val="0"/>
          <w:marTop w:val="0"/>
          <w:marBottom w:val="0"/>
          <w:divBdr>
            <w:top w:val="none" w:sz="0" w:space="0" w:color="auto"/>
            <w:left w:val="none" w:sz="0" w:space="0" w:color="auto"/>
            <w:bottom w:val="none" w:sz="0" w:space="0" w:color="auto"/>
            <w:right w:val="none" w:sz="0" w:space="0" w:color="auto"/>
          </w:divBdr>
        </w:div>
        <w:div w:id="895749599">
          <w:marLeft w:val="300"/>
          <w:marRight w:val="0"/>
          <w:marTop w:val="0"/>
          <w:marBottom w:val="0"/>
          <w:divBdr>
            <w:top w:val="none" w:sz="0" w:space="0" w:color="auto"/>
            <w:left w:val="none" w:sz="0" w:space="0" w:color="auto"/>
            <w:bottom w:val="none" w:sz="0" w:space="0" w:color="auto"/>
            <w:right w:val="none" w:sz="0" w:space="0" w:color="auto"/>
          </w:divBdr>
        </w:div>
        <w:div w:id="874388893">
          <w:marLeft w:val="300"/>
          <w:marRight w:val="0"/>
          <w:marTop w:val="0"/>
          <w:marBottom w:val="0"/>
          <w:divBdr>
            <w:top w:val="none" w:sz="0" w:space="0" w:color="auto"/>
            <w:left w:val="none" w:sz="0" w:space="0" w:color="auto"/>
            <w:bottom w:val="none" w:sz="0" w:space="0" w:color="auto"/>
            <w:right w:val="none" w:sz="0" w:space="0" w:color="auto"/>
          </w:divBdr>
        </w:div>
        <w:div w:id="434638814">
          <w:marLeft w:val="300"/>
          <w:marRight w:val="0"/>
          <w:marTop w:val="0"/>
          <w:marBottom w:val="0"/>
          <w:divBdr>
            <w:top w:val="none" w:sz="0" w:space="0" w:color="auto"/>
            <w:left w:val="none" w:sz="0" w:space="0" w:color="auto"/>
            <w:bottom w:val="none" w:sz="0" w:space="0" w:color="auto"/>
            <w:right w:val="none" w:sz="0" w:space="0" w:color="auto"/>
          </w:divBdr>
        </w:div>
        <w:div w:id="857499427">
          <w:marLeft w:val="300"/>
          <w:marRight w:val="0"/>
          <w:marTop w:val="0"/>
          <w:marBottom w:val="0"/>
          <w:divBdr>
            <w:top w:val="none" w:sz="0" w:space="0" w:color="auto"/>
            <w:left w:val="none" w:sz="0" w:space="0" w:color="auto"/>
            <w:bottom w:val="none" w:sz="0" w:space="0" w:color="auto"/>
            <w:right w:val="none" w:sz="0" w:space="0" w:color="auto"/>
          </w:divBdr>
        </w:div>
        <w:div w:id="1239439628">
          <w:marLeft w:val="300"/>
          <w:marRight w:val="0"/>
          <w:marTop w:val="0"/>
          <w:marBottom w:val="0"/>
          <w:divBdr>
            <w:top w:val="none" w:sz="0" w:space="0" w:color="auto"/>
            <w:left w:val="none" w:sz="0" w:space="0" w:color="auto"/>
            <w:bottom w:val="none" w:sz="0" w:space="0" w:color="auto"/>
            <w:right w:val="none" w:sz="0" w:space="0" w:color="auto"/>
          </w:divBdr>
        </w:div>
        <w:div w:id="1108693300">
          <w:marLeft w:val="300"/>
          <w:marRight w:val="0"/>
          <w:marTop w:val="0"/>
          <w:marBottom w:val="0"/>
          <w:divBdr>
            <w:top w:val="none" w:sz="0" w:space="0" w:color="auto"/>
            <w:left w:val="none" w:sz="0" w:space="0" w:color="auto"/>
            <w:bottom w:val="none" w:sz="0" w:space="0" w:color="auto"/>
            <w:right w:val="none" w:sz="0" w:space="0" w:color="auto"/>
          </w:divBdr>
        </w:div>
        <w:div w:id="1442530522">
          <w:marLeft w:val="300"/>
          <w:marRight w:val="0"/>
          <w:marTop w:val="0"/>
          <w:marBottom w:val="0"/>
          <w:divBdr>
            <w:top w:val="none" w:sz="0" w:space="0" w:color="auto"/>
            <w:left w:val="none" w:sz="0" w:space="0" w:color="auto"/>
            <w:bottom w:val="none" w:sz="0" w:space="0" w:color="auto"/>
            <w:right w:val="none" w:sz="0" w:space="0" w:color="auto"/>
          </w:divBdr>
        </w:div>
        <w:div w:id="32923905">
          <w:marLeft w:val="300"/>
          <w:marRight w:val="0"/>
          <w:marTop w:val="0"/>
          <w:marBottom w:val="0"/>
          <w:divBdr>
            <w:top w:val="none" w:sz="0" w:space="0" w:color="auto"/>
            <w:left w:val="none" w:sz="0" w:space="0" w:color="auto"/>
            <w:bottom w:val="none" w:sz="0" w:space="0" w:color="auto"/>
            <w:right w:val="none" w:sz="0" w:space="0" w:color="auto"/>
          </w:divBdr>
        </w:div>
        <w:div w:id="215244559">
          <w:marLeft w:val="300"/>
          <w:marRight w:val="0"/>
          <w:marTop w:val="0"/>
          <w:marBottom w:val="0"/>
          <w:divBdr>
            <w:top w:val="none" w:sz="0" w:space="0" w:color="auto"/>
            <w:left w:val="none" w:sz="0" w:space="0" w:color="auto"/>
            <w:bottom w:val="none" w:sz="0" w:space="0" w:color="auto"/>
            <w:right w:val="none" w:sz="0" w:space="0" w:color="auto"/>
          </w:divBdr>
        </w:div>
        <w:div w:id="1620531849">
          <w:marLeft w:val="300"/>
          <w:marRight w:val="0"/>
          <w:marTop w:val="0"/>
          <w:marBottom w:val="0"/>
          <w:divBdr>
            <w:top w:val="none" w:sz="0" w:space="0" w:color="auto"/>
            <w:left w:val="none" w:sz="0" w:space="0" w:color="auto"/>
            <w:bottom w:val="none" w:sz="0" w:space="0" w:color="auto"/>
            <w:right w:val="none" w:sz="0" w:space="0" w:color="auto"/>
          </w:divBdr>
        </w:div>
        <w:div w:id="1604998614">
          <w:marLeft w:val="300"/>
          <w:marRight w:val="0"/>
          <w:marTop w:val="0"/>
          <w:marBottom w:val="0"/>
          <w:divBdr>
            <w:top w:val="none" w:sz="0" w:space="0" w:color="auto"/>
            <w:left w:val="none" w:sz="0" w:space="0" w:color="auto"/>
            <w:bottom w:val="none" w:sz="0" w:space="0" w:color="auto"/>
            <w:right w:val="none" w:sz="0" w:space="0" w:color="auto"/>
          </w:divBdr>
        </w:div>
        <w:div w:id="205145107">
          <w:marLeft w:val="300"/>
          <w:marRight w:val="0"/>
          <w:marTop w:val="0"/>
          <w:marBottom w:val="0"/>
          <w:divBdr>
            <w:top w:val="none" w:sz="0" w:space="0" w:color="auto"/>
            <w:left w:val="none" w:sz="0" w:space="0" w:color="auto"/>
            <w:bottom w:val="none" w:sz="0" w:space="0" w:color="auto"/>
            <w:right w:val="none" w:sz="0" w:space="0" w:color="auto"/>
          </w:divBdr>
        </w:div>
        <w:div w:id="496116016">
          <w:marLeft w:val="300"/>
          <w:marRight w:val="0"/>
          <w:marTop w:val="0"/>
          <w:marBottom w:val="0"/>
          <w:divBdr>
            <w:top w:val="none" w:sz="0" w:space="0" w:color="auto"/>
            <w:left w:val="none" w:sz="0" w:space="0" w:color="auto"/>
            <w:bottom w:val="none" w:sz="0" w:space="0" w:color="auto"/>
            <w:right w:val="none" w:sz="0" w:space="0" w:color="auto"/>
          </w:divBdr>
        </w:div>
        <w:div w:id="1261375091">
          <w:marLeft w:val="300"/>
          <w:marRight w:val="0"/>
          <w:marTop w:val="0"/>
          <w:marBottom w:val="0"/>
          <w:divBdr>
            <w:top w:val="none" w:sz="0" w:space="0" w:color="auto"/>
            <w:left w:val="none" w:sz="0" w:space="0" w:color="auto"/>
            <w:bottom w:val="none" w:sz="0" w:space="0" w:color="auto"/>
            <w:right w:val="none" w:sz="0" w:space="0" w:color="auto"/>
          </w:divBdr>
        </w:div>
        <w:div w:id="1453665570">
          <w:marLeft w:val="300"/>
          <w:marRight w:val="0"/>
          <w:marTop w:val="0"/>
          <w:marBottom w:val="0"/>
          <w:divBdr>
            <w:top w:val="none" w:sz="0" w:space="0" w:color="auto"/>
            <w:left w:val="none" w:sz="0" w:space="0" w:color="auto"/>
            <w:bottom w:val="none" w:sz="0" w:space="0" w:color="auto"/>
            <w:right w:val="none" w:sz="0" w:space="0" w:color="auto"/>
          </w:divBdr>
        </w:div>
        <w:div w:id="120657233">
          <w:marLeft w:val="300"/>
          <w:marRight w:val="0"/>
          <w:marTop w:val="0"/>
          <w:marBottom w:val="0"/>
          <w:divBdr>
            <w:top w:val="none" w:sz="0" w:space="0" w:color="auto"/>
            <w:left w:val="none" w:sz="0" w:space="0" w:color="auto"/>
            <w:bottom w:val="none" w:sz="0" w:space="0" w:color="auto"/>
            <w:right w:val="none" w:sz="0" w:space="0" w:color="auto"/>
          </w:divBdr>
        </w:div>
        <w:div w:id="1141650697">
          <w:marLeft w:val="300"/>
          <w:marRight w:val="0"/>
          <w:marTop w:val="0"/>
          <w:marBottom w:val="0"/>
          <w:divBdr>
            <w:top w:val="none" w:sz="0" w:space="0" w:color="auto"/>
            <w:left w:val="none" w:sz="0" w:space="0" w:color="auto"/>
            <w:bottom w:val="none" w:sz="0" w:space="0" w:color="auto"/>
            <w:right w:val="none" w:sz="0" w:space="0" w:color="auto"/>
          </w:divBdr>
        </w:div>
        <w:div w:id="1151365197">
          <w:marLeft w:val="300"/>
          <w:marRight w:val="0"/>
          <w:marTop w:val="0"/>
          <w:marBottom w:val="0"/>
          <w:divBdr>
            <w:top w:val="none" w:sz="0" w:space="0" w:color="auto"/>
            <w:left w:val="none" w:sz="0" w:space="0" w:color="auto"/>
            <w:bottom w:val="none" w:sz="0" w:space="0" w:color="auto"/>
            <w:right w:val="none" w:sz="0" w:space="0" w:color="auto"/>
          </w:divBdr>
        </w:div>
        <w:div w:id="1524858321">
          <w:marLeft w:val="300"/>
          <w:marRight w:val="0"/>
          <w:marTop w:val="0"/>
          <w:marBottom w:val="0"/>
          <w:divBdr>
            <w:top w:val="none" w:sz="0" w:space="0" w:color="auto"/>
            <w:left w:val="none" w:sz="0" w:space="0" w:color="auto"/>
            <w:bottom w:val="none" w:sz="0" w:space="0" w:color="auto"/>
            <w:right w:val="none" w:sz="0" w:space="0" w:color="auto"/>
          </w:divBdr>
        </w:div>
        <w:div w:id="1700472095">
          <w:marLeft w:val="300"/>
          <w:marRight w:val="0"/>
          <w:marTop w:val="0"/>
          <w:marBottom w:val="0"/>
          <w:divBdr>
            <w:top w:val="none" w:sz="0" w:space="0" w:color="auto"/>
            <w:left w:val="none" w:sz="0" w:space="0" w:color="auto"/>
            <w:bottom w:val="none" w:sz="0" w:space="0" w:color="auto"/>
            <w:right w:val="none" w:sz="0" w:space="0" w:color="auto"/>
          </w:divBdr>
        </w:div>
        <w:div w:id="33695925">
          <w:marLeft w:val="300"/>
          <w:marRight w:val="0"/>
          <w:marTop w:val="0"/>
          <w:marBottom w:val="0"/>
          <w:divBdr>
            <w:top w:val="none" w:sz="0" w:space="0" w:color="auto"/>
            <w:left w:val="none" w:sz="0" w:space="0" w:color="auto"/>
            <w:bottom w:val="none" w:sz="0" w:space="0" w:color="auto"/>
            <w:right w:val="none" w:sz="0" w:space="0" w:color="auto"/>
          </w:divBdr>
        </w:div>
        <w:div w:id="1035156130">
          <w:marLeft w:val="300"/>
          <w:marRight w:val="0"/>
          <w:marTop w:val="0"/>
          <w:marBottom w:val="0"/>
          <w:divBdr>
            <w:top w:val="none" w:sz="0" w:space="0" w:color="auto"/>
            <w:left w:val="none" w:sz="0" w:space="0" w:color="auto"/>
            <w:bottom w:val="none" w:sz="0" w:space="0" w:color="auto"/>
            <w:right w:val="none" w:sz="0" w:space="0" w:color="auto"/>
          </w:divBdr>
        </w:div>
        <w:div w:id="1689603727">
          <w:marLeft w:val="300"/>
          <w:marRight w:val="0"/>
          <w:marTop w:val="0"/>
          <w:marBottom w:val="0"/>
          <w:divBdr>
            <w:top w:val="none" w:sz="0" w:space="0" w:color="auto"/>
            <w:left w:val="none" w:sz="0" w:space="0" w:color="auto"/>
            <w:bottom w:val="none" w:sz="0" w:space="0" w:color="auto"/>
            <w:right w:val="none" w:sz="0" w:space="0" w:color="auto"/>
          </w:divBdr>
        </w:div>
        <w:div w:id="164982103">
          <w:marLeft w:val="300"/>
          <w:marRight w:val="0"/>
          <w:marTop w:val="0"/>
          <w:marBottom w:val="0"/>
          <w:divBdr>
            <w:top w:val="none" w:sz="0" w:space="0" w:color="auto"/>
            <w:left w:val="none" w:sz="0" w:space="0" w:color="auto"/>
            <w:bottom w:val="none" w:sz="0" w:space="0" w:color="auto"/>
            <w:right w:val="none" w:sz="0" w:space="0" w:color="auto"/>
          </w:divBdr>
        </w:div>
        <w:div w:id="1291547451">
          <w:marLeft w:val="300"/>
          <w:marRight w:val="0"/>
          <w:marTop w:val="0"/>
          <w:marBottom w:val="0"/>
          <w:divBdr>
            <w:top w:val="none" w:sz="0" w:space="0" w:color="auto"/>
            <w:left w:val="none" w:sz="0" w:space="0" w:color="auto"/>
            <w:bottom w:val="none" w:sz="0" w:space="0" w:color="auto"/>
            <w:right w:val="none" w:sz="0" w:space="0" w:color="auto"/>
          </w:divBdr>
        </w:div>
        <w:div w:id="973216025">
          <w:marLeft w:val="300"/>
          <w:marRight w:val="0"/>
          <w:marTop w:val="0"/>
          <w:marBottom w:val="0"/>
          <w:divBdr>
            <w:top w:val="none" w:sz="0" w:space="0" w:color="auto"/>
            <w:left w:val="none" w:sz="0" w:space="0" w:color="auto"/>
            <w:bottom w:val="none" w:sz="0" w:space="0" w:color="auto"/>
            <w:right w:val="none" w:sz="0" w:space="0" w:color="auto"/>
          </w:divBdr>
        </w:div>
        <w:div w:id="1571886388">
          <w:marLeft w:val="300"/>
          <w:marRight w:val="0"/>
          <w:marTop w:val="0"/>
          <w:marBottom w:val="0"/>
          <w:divBdr>
            <w:top w:val="none" w:sz="0" w:space="0" w:color="auto"/>
            <w:left w:val="none" w:sz="0" w:space="0" w:color="auto"/>
            <w:bottom w:val="none" w:sz="0" w:space="0" w:color="auto"/>
            <w:right w:val="none" w:sz="0" w:space="0" w:color="auto"/>
          </w:divBdr>
        </w:div>
      </w:divsChild>
    </w:div>
    <w:div w:id="1120030221">
      <w:bodyDiv w:val="1"/>
      <w:marLeft w:val="0"/>
      <w:marRight w:val="0"/>
      <w:marTop w:val="0"/>
      <w:marBottom w:val="0"/>
      <w:divBdr>
        <w:top w:val="none" w:sz="0" w:space="0" w:color="auto"/>
        <w:left w:val="none" w:sz="0" w:space="0" w:color="auto"/>
        <w:bottom w:val="none" w:sz="0" w:space="0" w:color="auto"/>
        <w:right w:val="none" w:sz="0" w:space="0" w:color="auto"/>
      </w:divBdr>
      <w:divsChild>
        <w:div w:id="1751537175">
          <w:marLeft w:val="0"/>
          <w:marRight w:val="0"/>
          <w:marTop w:val="0"/>
          <w:marBottom w:val="0"/>
          <w:divBdr>
            <w:top w:val="none" w:sz="0" w:space="0" w:color="auto"/>
            <w:left w:val="none" w:sz="0" w:space="0" w:color="auto"/>
            <w:bottom w:val="none" w:sz="0" w:space="0" w:color="auto"/>
            <w:right w:val="none" w:sz="0" w:space="0" w:color="auto"/>
          </w:divBdr>
          <w:divsChild>
            <w:div w:id="1497257516">
              <w:marLeft w:val="0"/>
              <w:marRight w:val="0"/>
              <w:marTop w:val="0"/>
              <w:marBottom w:val="0"/>
              <w:divBdr>
                <w:top w:val="single" w:sz="6" w:space="7" w:color="DDDDDD"/>
                <w:left w:val="single" w:sz="6" w:space="7" w:color="DDDDDD"/>
                <w:bottom w:val="single" w:sz="6" w:space="7" w:color="DDDDDD"/>
                <w:right w:val="single" w:sz="6" w:space="7" w:color="DDDDDD"/>
              </w:divBdr>
              <w:divsChild>
                <w:div w:id="144470707">
                  <w:marLeft w:val="0"/>
                  <w:marRight w:val="0"/>
                  <w:marTop w:val="0"/>
                  <w:marBottom w:val="0"/>
                  <w:divBdr>
                    <w:top w:val="single" w:sz="6" w:space="5" w:color="DDDDDD"/>
                    <w:left w:val="single" w:sz="6" w:space="0" w:color="DDDDDD"/>
                    <w:bottom w:val="single" w:sz="6" w:space="5" w:color="DDDDDD"/>
                    <w:right w:val="single" w:sz="6" w:space="0" w:color="DDDDDD"/>
                  </w:divBdr>
                  <w:divsChild>
                    <w:div w:id="1502354648">
                      <w:marLeft w:val="0"/>
                      <w:marRight w:val="0"/>
                      <w:marTop w:val="0"/>
                      <w:marBottom w:val="0"/>
                      <w:divBdr>
                        <w:top w:val="none" w:sz="0" w:space="0" w:color="auto"/>
                        <w:left w:val="none" w:sz="0" w:space="0" w:color="auto"/>
                        <w:bottom w:val="none" w:sz="0" w:space="0" w:color="auto"/>
                        <w:right w:val="none" w:sz="0" w:space="0" w:color="auto"/>
                      </w:divBdr>
                      <w:divsChild>
                        <w:div w:id="771439923">
                          <w:marLeft w:val="300"/>
                          <w:marRight w:val="300"/>
                          <w:marTop w:val="300"/>
                          <w:marBottom w:val="300"/>
                          <w:divBdr>
                            <w:top w:val="none" w:sz="0" w:space="0" w:color="auto"/>
                            <w:left w:val="none" w:sz="0" w:space="0" w:color="auto"/>
                            <w:bottom w:val="none" w:sz="0" w:space="0" w:color="auto"/>
                            <w:right w:val="none" w:sz="0" w:space="0" w:color="auto"/>
                          </w:divBdr>
                          <w:divsChild>
                            <w:div w:id="255722284">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9877182">
      <w:bodyDiv w:val="1"/>
      <w:marLeft w:val="0"/>
      <w:marRight w:val="0"/>
      <w:marTop w:val="0"/>
      <w:marBottom w:val="0"/>
      <w:divBdr>
        <w:top w:val="none" w:sz="0" w:space="0" w:color="auto"/>
        <w:left w:val="none" w:sz="0" w:space="0" w:color="auto"/>
        <w:bottom w:val="none" w:sz="0" w:space="0" w:color="auto"/>
        <w:right w:val="none" w:sz="0" w:space="0" w:color="auto"/>
      </w:divBdr>
    </w:div>
    <w:div w:id="1263994972">
      <w:bodyDiv w:val="1"/>
      <w:marLeft w:val="0"/>
      <w:marRight w:val="0"/>
      <w:marTop w:val="0"/>
      <w:marBottom w:val="0"/>
      <w:divBdr>
        <w:top w:val="none" w:sz="0" w:space="0" w:color="auto"/>
        <w:left w:val="none" w:sz="0" w:space="0" w:color="auto"/>
        <w:bottom w:val="none" w:sz="0" w:space="0" w:color="auto"/>
        <w:right w:val="none" w:sz="0" w:space="0" w:color="auto"/>
      </w:divBdr>
    </w:div>
    <w:div w:id="1295402403">
      <w:bodyDiv w:val="1"/>
      <w:marLeft w:val="0"/>
      <w:marRight w:val="0"/>
      <w:marTop w:val="0"/>
      <w:marBottom w:val="0"/>
      <w:divBdr>
        <w:top w:val="none" w:sz="0" w:space="0" w:color="auto"/>
        <w:left w:val="none" w:sz="0" w:space="0" w:color="auto"/>
        <w:bottom w:val="none" w:sz="0" w:space="0" w:color="auto"/>
        <w:right w:val="none" w:sz="0" w:space="0" w:color="auto"/>
      </w:divBdr>
      <w:divsChild>
        <w:div w:id="1574197716">
          <w:marLeft w:val="0"/>
          <w:marRight w:val="0"/>
          <w:marTop w:val="0"/>
          <w:marBottom w:val="0"/>
          <w:divBdr>
            <w:top w:val="none" w:sz="0" w:space="0" w:color="auto"/>
            <w:left w:val="none" w:sz="0" w:space="0" w:color="auto"/>
            <w:bottom w:val="none" w:sz="0" w:space="0" w:color="auto"/>
            <w:right w:val="none" w:sz="0" w:space="0" w:color="auto"/>
          </w:divBdr>
        </w:div>
      </w:divsChild>
    </w:div>
    <w:div w:id="1475564123">
      <w:bodyDiv w:val="1"/>
      <w:marLeft w:val="0"/>
      <w:marRight w:val="0"/>
      <w:marTop w:val="0"/>
      <w:marBottom w:val="0"/>
      <w:divBdr>
        <w:top w:val="none" w:sz="0" w:space="0" w:color="auto"/>
        <w:left w:val="none" w:sz="0" w:space="0" w:color="auto"/>
        <w:bottom w:val="none" w:sz="0" w:space="0" w:color="auto"/>
        <w:right w:val="none" w:sz="0" w:space="0" w:color="auto"/>
      </w:divBdr>
      <w:divsChild>
        <w:div w:id="744035872">
          <w:marLeft w:val="0"/>
          <w:marRight w:val="0"/>
          <w:marTop w:val="0"/>
          <w:marBottom w:val="0"/>
          <w:divBdr>
            <w:top w:val="none" w:sz="0" w:space="0" w:color="auto"/>
            <w:left w:val="none" w:sz="0" w:space="0" w:color="auto"/>
            <w:bottom w:val="none" w:sz="0" w:space="0" w:color="auto"/>
            <w:right w:val="none" w:sz="0" w:space="0" w:color="auto"/>
          </w:divBdr>
          <w:divsChild>
            <w:div w:id="317614739">
              <w:marLeft w:val="0"/>
              <w:marRight w:val="0"/>
              <w:marTop w:val="0"/>
              <w:marBottom w:val="0"/>
              <w:divBdr>
                <w:top w:val="none" w:sz="0" w:space="0" w:color="auto"/>
                <w:left w:val="none" w:sz="0" w:space="0" w:color="auto"/>
                <w:bottom w:val="none" w:sz="0" w:space="0" w:color="auto"/>
                <w:right w:val="none" w:sz="0" w:space="0" w:color="auto"/>
              </w:divBdr>
              <w:divsChild>
                <w:div w:id="1782800558">
                  <w:marLeft w:val="0"/>
                  <w:marRight w:val="0"/>
                  <w:marTop w:val="75"/>
                  <w:marBottom w:val="0"/>
                  <w:divBdr>
                    <w:top w:val="none" w:sz="0" w:space="0" w:color="auto"/>
                    <w:left w:val="none" w:sz="0" w:space="0" w:color="auto"/>
                    <w:bottom w:val="none" w:sz="0" w:space="0" w:color="auto"/>
                    <w:right w:val="none" w:sz="0" w:space="0" w:color="auto"/>
                  </w:divBdr>
                  <w:divsChild>
                    <w:div w:id="1486429832">
                      <w:marLeft w:val="0"/>
                      <w:marRight w:val="0"/>
                      <w:marTop w:val="0"/>
                      <w:marBottom w:val="0"/>
                      <w:divBdr>
                        <w:top w:val="none" w:sz="0" w:space="0" w:color="auto"/>
                        <w:left w:val="none" w:sz="0" w:space="0" w:color="auto"/>
                        <w:bottom w:val="none" w:sz="0" w:space="0" w:color="auto"/>
                        <w:right w:val="none" w:sz="0" w:space="0" w:color="auto"/>
                      </w:divBdr>
                      <w:divsChild>
                        <w:div w:id="141314542">
                          <w:marLeft w:val="0"/>
                          <w:marRight w:val="0"/>
                          <w:marTop w:val="0"/>
                          <w:marBottom w:val="150"/>
                          <w:divBdr>
                            <w:top w:val="none" w:sz="0" w:space="0" w:color="auto"/>
                            <w:left w:val="none" w:sz="0" w:space="0" w:color="auto"/>
                            <w:bottom w:val="none" w:sz="0" w:space="0" w:color="auto"/>
                            <w:right w:val="none" w:sz="0" w:space="0" w:color="auto"/>
                          </w:divBdr>
                          <w:divsChild>
                            <w:div w:id="1656255199">
                              <w:marLeft w:val="0"/>
                              <w:marRight w:val="0"/>
                              <w:marTop w:val="0"/>
                              <w:marBottom w:val="0"/>
                              <w:divBdr>
                                <w:top w:val="none" w:sz="0" w:space="0" w:color="auto"/>
                                <w:left w:val="none" w:sz="0" w:space="0" w:color="auto"/>
                                <w:bottom w:val="none" w:sz="0" w:space="0" w:color="auto"/>
                                <w:right w:val="none" w:sz="0" w:space="0" w:color="auto"/>
                              </w:divBdr>
                              <w:divsChild>
                                <w:div w:id="1530601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51905730">
      <w:bodyDiv w:val="1"/>
      <w:marLeft w:val="0"/>
      <w:marRight w:val="0"/>
      <w:marTop w:val="0"/>
      <w:marBottom w:val="0"/>
      <w:divBdr>
        <w:top w:val="none" w:sz="0" w:space="0" w:color="auto"/>
        <w:left w:val="none" w:sz="0" w:space="0" w:color="auto"/>
        <w:bottom w:val="none" w:sz="0" w:space="0" w:color="auto"/>
        <w:right w:val="none" w:sz="0" w:space="0" w:color="auto"/>
      </w:divBdr>
      <w:divsChild>
        <w:div w:id="947471685">
          <w:marLeft w:val="547"/>
          <w:marRight w:val="0"/>
          <w:marTop w:val="115"/>
          <w:marBottom w:val="0"/>
          <w:divBdr>
            <w:top w:val="none" w:sz="0" w:space="0" w:color="auto"/>
            <w:left w:val="none" w:sz="0" w:space="0" w:color="auto"/>
            <w:bottom w:val="none" w:sz="0" w:space="0" w:color="auto"/>
            <w:right w:val="none" w:sz="0" w:space="0" w:color="auto"/>
          </w:divBdr>
        </w:div>
        <w:div w:id="1027758630">
          <w:marLeft w:val="547"/>
          <w:marRight w:val="0"/>
          <w:marTop w:val="115"/>
          <w:marBottom w:val="0"/>
          <w:divBdr>
            <w:top w:val="none" w:sz="0" w:space="0" w:color="auto"/>
            <w:left w:val="none" w:sz="0" w:space="0" w:color="auto"/>
            <w:bottom w:val="none" w:sz="0" w:space="0" w:color="auto"/>
            <w:right w:val="none" w:sz="0" w:space="0" w:color="auto"/>
          </w:divBdr>
        </w:div>
        <w:div w:id="1599752673">
          <w:marLeft w:val="547"/>
          <w:marRight w:val="0"/>
          <w:marTop w:val="115"/>
          <w:marBottom w:val="0"/>
          <w:divBdr>
            <w:top w:val="none" w:sz="0" w:space="0" w:color="auto"/>
            <w:left w:val="none" w:sz="0" w:space="0" w:color="auto"/>
            <w:bottom w:val="none" w:sz="0" w:space="0" w:color="auto"/>
            <w:right w:val="none" w:sz="0" w:space="0" w:color="auto"/>
          </w:divBdr>
        </w:div>
      </w:divsChild>
    </w:div>
    <w:div w:id="1669094287">
      <w:bodyDiv w:val="1"/>
      <w:marLeft w:val="0"/>
      <w:marRight w:val="0"/>
      <w:marTop w:val="0"/>
      <w:marBottom w:val="0"/>
      <w:divBdr>
        <w:top w:val="none" w:sz="0" w:space="0" w:color="auto"/>
        <w:left w:val="none" w:sz="0" w:space="0" w:color="auto"/>
        <w:bottom w:val="none" w:sz="0" w:space="0" w:color="auto"/>
        <w:right w:val="none" w:sz="0" w:space="0" w:color="auto"/>
      </w:divBdr>
    </w:div>
    <w:div w:id="1746803743">
      <w:bodyDiv w:val="1"/>
      <w:marLeft w:val="0"/>
      <w:marRight w:val="0"/>
      <w:marTop w:val="0"/>
      <w:marBottom w:val="0"/>
      <w:divBdr>
        <w:top w:val="none" w:sz="0" w:space="0" w:color="auto"/>
        <w:left w:val="none" w:sz="0" w:space="0" w:color="auto"/>
        <w:bottom w:val="none" w:sz="0" w:space="0" w:color="auto"/>
        <w:right w:val="none" w:sz="0" w:space="0" w:color="auto"/>
      </w:divBdr>
    </w:div>
    <w:div w:id="1773698184">
      <w:bodyDiv w:val="1"/>
      <w:marLeft w:val="0"/>
      <w:marRight w:val="0"/>
      <w:marTop w:val="0"/>
      <w:marBottom w:val="0"/>
      <w:divBdr>
        <w:top w:val="none" w:sz="0" w:space="0" w:color="auto"/>
        <w:left w:val="none" w:sz="0" w:space="0" w:color="auto"/>
        <w:bottom w:val="none" w:sz="0" w:space="0" w:color="auto"/>
        <w:right w:val="none" w:sz="0" w:space="0" w:color="auto"/>
      </w:divBdr>
    </w:div>
    <w:div w:id="1778672127">
      <w:bodyDiv w:val="1"/>
      <w:marLeft w:val="0"/>
      <w:marRight w:val="0"/>
      <w:marTop w:val="0"/>
      <w:marBottom w:val="0"/>
      <w:divBdr>
        <w:top w:val="none" w:sz="0" w:space="0" w:color="auto"/>
        <w:left w:val="none" w:sz="0" w:space="0" w:color="auto"/>
        <w:bottom w:val="none" w:sz="0" w:space="0" w:color="auto"/>
        <w:right w:val="none" w:sz="0" w:space="0" w:color="auto"/>
      </w:divBdr>
    </w:div>
    <w:div w:id="1796168291">
      <w:bodyDiv w:val="1"/>
      <w:marLeft w:val="0"/>
      <w:marRight w:val="0"/>
      <w:marTop w:val="0"/>
      <w:marBottom w:val="0"/>
      <w:divBdr>
        <w:top w:val="none" w:sz="0" w:space="0" w:color="auto"/>
        <w:left w:val="none" w:sz="0" w:space="0" w:color="auto"/>
        <w:bottom w:val="none" w:sz="0" w:space="0" w:color="auto"/>
        <w:right w:val="none" w:sz="0" w:space="0" w:color="auto"/>
      </w:divBdr>
    </w:div>
    <w:div w:id="1839736562">
      <w:bodyDiv w:val="1"/>
      <w:marLeft w:val="0"/>
      <w:marRight w:val="0"/>
      <w:marTop w:val="0"/>
      <w:marBottom w:val="0"/>
      <w:divBdr>
        <w:top w:val="none" w:sz="0" w:space="0" w:color="auto"/>
        <w:left w:val="none" w:sz="0" w:space="0" w:color="auto"/>
        <w:bottom w:val="none" w:sz="0" w:space="0" w:color="auto"/>
        <w:right w:val="none" w:sz="0" w:space="0" w:color="auto"/>
      </w:divBdr>
      <w:divsChild>
        <w:div w:id="1078283354">
          <w:marLeft w:val="547"/>
          <w:marRight w:val="0"/>
          <w:marTop w:val="96"/>
          <w:marBottom w:val="0"/>
          <w:divBdr>
            <w:top w:val="none" w:sz="0" w:space="0" w:color="auto"/>
            <w:left w:val="none" w:sz="0" w:space="0" w:color="auto"/>
            <w:bottom w:val="none" w:sz="0" w:space="0" w:color="auto"/>
            <w:right w:val="none" w:sz="0" w:space="0" w:color="auto"/>
          </w:divBdr>
        </w:div>
        <w:div w:id="719281349">
          <w:marLeft w:val="547"/>
          <w:marRight w:val="0"/>
          <w:marTop w:val="96"/>
          <w:marBottom w:val="0"/>
          <w:divBdr>
            <w:top w:val="none" w:sz="0" w:space="0" w:color="auto"/>
            <w:left w:val="none" w:sz="0" w:space="0" w:color="auto"/>
            <w:bottom w:val="none" w:sz="0" w:space="0" w:color="auto"/>
            <w:right w:val="none" w:sz="0" w:space="0" w:color="auto"/>
          </w:divBdr>
        </w:div>
        <w:div w:id="219556346">
          <w:marLeft w:val="547"/>
          <w:marRight w:val="0"/>
          <w:marTop w:val="96"/>
          <w:marBottom w:val="0"/>
          <w:divBdr>
            <w:top w:val="none" w:sz="0" w:space="0" w:color="auto"/>
            <w:left w:val="none" w:sz="0" w:space="0" w:color="auto"/>
            <w:bottom w:val="none" w:sz="0" w:space="0" w:color="auto"/>
            <w:right w:val="none" w:sz="0" w:space="0" w:color="auto"/>
          </w:divBdr>
        </w:div>
      </w:divsChild>
    </w:div>
    <w:div w:id="1847750417">
      <w:bodyDiv w:val="1"/>
      <w:marLeft w:val="0"/>
      <w:marRight w:val="0"/>
      <w:marTop w:val="0"/>
      <w:marBottom w:val="0"/>
      <w:divBdr>
        <w:top w:val="none" w:sz="0" w:space="0" w:color="auto"/>
        <w:left w:val="none" w:sz="0" w:space="0" w:color="auto"/>
        <w:bottom w:val="none" w:sz="0" w:space="0" w:color="auto"/>
        <w:right w:val="none" w:sz="0" w:space="0" w:color="auto"/>
      </w:divBdr>
      <w:divsChild>
        <w:div w:id="873732724">
          <w:marLeft w:val="0"/>
          <w:marRight w:val="0"/>
          <w:marTop w:val="0"/>
          <w:marBottom w:val="0"/>
          <w:divBdr>
            <w:top w:val="none" w:sz="0" w:space="0" w:color="auto"/>
            <w:left w:val="none" w:sz="0" w:space="0" w:color="auto"/>
            <w:bottom w:val="none" w:sz="0" w:space="0" w:color="auto"/>
            <w:right w:val="none" w:sz="0" w:space="0" w:color="auto"/>
          </w:divBdr>
        </w:div>
      </w:divsChild>
    </w:div>
    <w:div w:id="1993489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3.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4.png"/><Relationship Id="rId138" Type="http://schemas.openxmlformats.org/officeDocument/2006/relationships/image" Target="media/image124.jpeg"/><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70.png"/><Relationship Id="rId205" Type="http://schemas.openxmlformats.org/officeDocument/2006/relationships/image" Target="media/image184.png"/><Relationship Id="rId226" Type="http://schemas.openxmlformats.org/officeDocument/2006/relationships/image" Target="media/image204.png"/><Relationship Id="rId247" Type="http://schemas.openxmlformats.org/officeDocument/2006/relationships/image" Target="media/image225.png"/><Relationship Id="rId107" Type="http://schemas.openxmlformats.org/officeDocument/2006/relationships/image" Target="media/image97.png"/><Relationship Id="rId268" Type="http://schemas.openxmlformats.org/officeDocument/2006/relationships/image" Target="media/image242.png"/><Relationship Id="rId11" Type="http://schemas.openxmlformats.org/officeDocument/2006/relationships/image" Target="media/image3.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hyperlink" Target="http://nginx.org/en/download.html" TargetMode="External"/><Relationship Id="rId128" Type="http://schemas.openxmlformats.org/officeDocument/2006/relationships/image" Target="media/image114.png"/><Relationship Id="rId149" Type="http://schemas.openxmlformats.org/officeDocument/2006/relationships/image" Target="media/image131.png"/><Relationship Id="rId5" Type="http://schemas.openxmlformats.org/officeDocument/2006/relationships/settings" Target="settings.xml"/><Relationship Id="rId95" Type="http://schemas.openxmlformats.org/officeDocument/2006/relationships/image" Target="media/image85.jpeg"/><Relationship Id="rId160" Type="http://schemas.openxmlformats.org/officeDocument/2006/relationships/image" Target="media/image141.png"/><Relationship Id="rId181" Type="http://schemas.openxmlformats.org/officeDocument/2006/relationships/image" Target="media/image162.png"/><Relationship Id="rId216" Type="http://schemas.openxmlformats.org/officeDocument/2006/relationships/image" Target="media/image194.png"/><Relationship Id="rId237" Type="http://schemas.openxmlformats.org/officeDocument/2006/relationships/image" Target="media/image215.png"/><Relationship Id="rId258" Type="http://schemas.openxmlformats.org/officeDocument/2006/relationships/image" Target="media/image235.png"/><Relationship Id="rId279" Type="http://schemas.openxmlformats.org/officeDocument/2006/relationships/theme" Target="theme/theme1.xml"/><Relationship Id="rId22" Type="http://schemas.openxmlformats.org/officeDocument/2006/relationships/image" Target="media/image14.emf"/><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4.png"/><Relationship Id="rId139" Type="http://schemas.openxmlformats.org/officeDocument/2006/relationships/image" Target="media/image125.png"/><Relationship Id="rId85" Type="http://schemas.openxmlformats.org/officeDocument/2006/relationships/image" Target="media/image75.png"/><Relationship Id="rId150" Type="http://schemas.openxmlformats.org/officeDocument/2006/relationships/image" Target="media/image132.png"/><Relationship Id="rId171" Type="http://schemas.openxmlformats.org/officeDocument/2006/relationships/image" Target="media/image152.png"/><Relationship Id="rId192" Type="http://schemas.openxmlformats.org/officeDocument/2006/relationships/image" Target="media/image171.png"/><Relationship Id="rId206" Type="http://schemas.openxmlformats.org/officeDocument/2006/relationships/image" Target="media/image185.png"/><Relationship Id="rId227" Type="http://schemas.openxmlformats.org/officeDocument/2006/relationships/image" Target="media/image205.png"/><Relationship Id="rId248" Type="http://schemas.openxmlformats.org/officeDocument/2006/relationships/image" Target="media/image226.png"/><Relationship Id="rId269" Type="http://schemas.openxmlformats.org/officeDocument/2006/relationships/image" Target="media/image243.png"/><Relationship Id="rId12" Type="http://schemas.openxmlformats.org/officeDocument/2006/relationships/image" Target="media/image4.png"/><Relationship Id="rId33" Type="http://schemas.openxmlformats.org/officeDocument/2006/relationships/image" Target="media/image24.png"/><Relationship Id="rId108" Type="http://schemas.openxmlformats.org/officeDocument/2006/relationships/image" Target="media/image98.png"/><Relationship Id="rId129" Type="http://schemas.openxmlformats.org/officeDocument/2006/relationships/image" Target="media/image115.png"/><Relationship Id="rId54" Type="http://schemas.openxmlformats.org/officeDocument/2006/relationships/image" Target="media/image45.png"/><Relationship Id="rId75" Type="http://schemas.openxmlformats.org/officeDocument/2006/relationships/image" Target="media/image65.png"/><Relationship Id="rId96" Type="http://schemas.openxmlformats.org/officeDocument/2006/relationships/image" Target="media/image86.png"/><Relationship Id="rId140" Type="http://schemas.openxmlformats.org/officeDocument/2006/relationships/hyperlink" Target="http://www.erlang.org" TargetMode="External"/><Relationship Id="rId161" Type="http://schemas.openxmlformats.org/officeDocument/2006/relationships/image" Target="media/image142.png"/><Relationship Id="rId182" Type="http://schemas.openxmlformats.org/officeDocument/2006/relationships/image" Target="media/image163.png"/><Relationship Id="rId217" Type="http://schemas.openxmlformats.org/officeDocument/2006/relationships/image" Target="media/image195.png"/><Relationship Id="rId6" Type="http://schemas.openxmlformats.org/officeDocument/2006/relationships/webSettings" Target="webSettings.xml"/><Relationship Id="rId238" Type="http://schemas.openxmlformats.org/officeDocument/2006/relationships/image" Target="media/image216.png"/><Relationship Id="rId259" Type="http://schemas.openxmlformats.org/officeDocument/2006/relationships/image" Target="media/image236.png"/><Relationship Id="rId23" Type="http://schemas.openxmlformats.org/officeDocument/2006/relationships/oleObject" Target="embeddings/oleObject1.bin"/><Relationship Id="rId119" Type="http://schemas.openxmlformats.org/officeDocument/2006/relationships/image" Target="media/image105.png"/><Relationship Id="rId270" Type="http://schemas.openxmlformats.org/officeDocument/2006/relationships/image" Target="media/image244.png"/><Relationship Id="rId44" Type="http://schemas.openxmlformats.org/officeDocument/2006/relationships/image" Target="media/image35.png"/><Relationship Id="rId65" Type="http://schemas.openxmlformats.org/officeDocument/2006/relationships/image" Target="media/image56.emf"/><Relationship Id="rId86" Type="http://schemas.openxmlformats.org/officeDocument/2006/relationships/image" Target="media/image76.png"/><Relationship Id="rId130" Type="http://schemas.openxmlformats.org/officeDocument/2006/relationships/image" Target="media/image116.png"/><Relationship Id="rId151" Type="http://schemas.openxmlformats.org/officeDocument/2006/relationships/image" Target="media/image133.png"/><Relationship Id="rId172" Type="http://schemas.openxmlformats.org/officeDocument/2006/relationships/image" Target="media/image153.png"/><Relationship Id="rId193" Type="http://schemas.openxmlformats.org/officeDocument/2006/relationships/image" Target="media/image172.png"/><Relationship Id="rId202" Type="http://schemas.openxmlformats.org/officeDocument/2006/relationships/image" Target="media/image181.png"/><Relationship Id="rId207" Type="http://schemas.openxmlformats.org/officeDocument/2006/relationships/hyperlink" Target="http://docs.hexnova.com/amoeba/" TargetMode="External"/><Relationship Id="rId223" Type="http://schemas.openxmlformats.org/officeDocument/2006/relationships/image" Target="media/image201.png"/><Relationship Id="rId228" Type="http://schemas.openxmlformats.org/officeDocument/2006/relationships/image" Target="media/image206.png"/><Relationship Id="rId244" Type="http://schemas.openxmlformats.org/officeDocument/2006/relationships/image" Target="media/image222.png"/><Relationship Id="rId249" Type="http://schemas.openxmlformats.org/officeDocument/2006/relationships/hyperlink" Target="http://192.168.1.105:8983/solr/" TargetMode="External"/><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30.png"/><Relationship Id="rId109" Type="http://schemas.openxmlformats.org/officeDocument/2006/relationships/image" Target="media/image99.png"/><Relationship Id="rId260" Type="http://schemas.openxmlformats.org/officeDocument/2006/relationships/image" Target="media/image237.png"/><Relationship Id="rId265" Type="http://schemas.openxmlformats.org/officeDocument/2006/relationships/image" Target="media/image239.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jpe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hyperlink" Target="http://www.erlang.org/download.html" TargetMode="External"/><Relationship Id="rId146" Type="http://schemas.openxmlformats.org/officeDocument/2006/relationships/image" Target="media/image129.png"/><Relationship Id="rId167" Type="http://schemas.openxmlformats.org/officeDocument/2006/relationships/image" Target="media/image148.png"/><Relationship Id="rId188" Type="http://schemas.openxmlformats.org/officeDocument/2006/relationships/image" Target="media/image167.png"/><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2.png"/><Relationship Id="rId162" Type="http://schemas.openxmlformats.org/officeDocument/2006/relationships/image" Target="media/image143.png"/><Relationship Id="rId183" Type="http://schemas.openxmlformats.org/officeDocument/2006/relationships/image" Target="media/image164.png"/><Relationship Id="rId213" Type="http://schemas.openxmlformats.org/officeDocument/2006/relationships/image" Target="media/image191.jpeg"/><Relationship Id="rId218" Type="http://schemas.openxmlformats.org/officeDocument/2006/relationships/image" Target="media/image196.png"/><Relationship Id="rId234" Type="http://schemas.openxmlformats.org/officeDocument/2006/relationships/image" Target="media/image212.png"/><Relationship Id="rId239" Type="http://schemas.openxmlformats.org/officeDocument/2006/relationships/image" Target="media/image217.png"/><Relationship Id="rId2" Type="http://schemas.openxmlformats.org/officeDocument/2006/relationships/numbering" Target="numbering.xml"/><Relationship Id="rId29" Type="http://schemas.openxmlformats.org/officeDocument/2006/relationships/image" Target="media/image20.png"/><Relationship Id="rId250" Type="http://schemas.openxmlformats.org/officeDocument/2006/relationships/image" Target="media/image227.png"/><Relationship Id="rId255" Type="http://schemas.openxmlformats.org/officeDocument/2006/relationships/image" Target="media/image232.png"/><Relationship Id="rId271" Type="http://schemas.openxmlformats.org/officeDocument/2006/relationships/image" Target="media/image245.png"/><Relationship Id="rId276" Type="http://schemas.openxmlformats.org/officeDocument/2006/relationships/header" Target="header3.xml"/><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hyperlink" Target="http://www.jd.com/Item" TargetMode="External"/><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157" Type="http://schemas.openxmlformats.org/officeDocument/2006/relationships/image" Target="media/image138.png"/><Relationship Id="rId178" Type="http://schemas.openxmlformats.org/officeDocument/2006/relationships/image" Target="media/image159.png"/><Relationship Id="rId61" Type="http://schemas.openxmlformats.org/officeDocument/2006/relationships/image" Target="media/image52.png"/><Relationship Id="rId82" Type="http://schemas.openxmlformats.org/officeDocument/2006/relationships/image" Target="media/image72.png"/><Relationship Id="rId152" Type="http://schemas.openxmlformats.org/officeDocument/2006/relationships/image" Target="media/image134.png"/><Relationship Id="rId173" Type="http://schemas.openxmlformats.org/officeDocument/2006/relationships/image" Target="media/image154.png"/><Relationship Id="rId194" Type="http://schemas.openxmlformats.org/officeDocument/2006/relationships/image" Target="media/image173.png"/><Relationship Id="rId199" Type="http://schemas.openxmlformats.org/officeDocument/2006/relationships/image" Target="media/image178.png"/><Relationship Id="rId203" Type="http://schemas.openxmlformats.org/officeDocument/2006/relationships/image" Target="media/image182.png"/><Relationship Id="rId208" Type="http://schemas.openxmlformats.org/officeDocument/2006/relationships/image" Target="media/image186.png"/><Relationship Id="rId229" Type="http://schemas.openxmlformats.org/officeDocument/2006/relationships/image" Target="media/image207.png"/><Relationship Id="rId19" Type="http://schemas.openxmlformats.org/officeDocument/2006/relationships/image" Target="media/image11.emf"/><Relationship Id="rId224" Type="http://schemas.openxmlformats.org/officeDocument/2006/relationships/image" Target="media/image202.png"/><Relationship Id="rId240" Type="http://schemas.openxmlformats.org/officeDocument/2006/relationships/image" Target="media/image218.wmf"/><Relationship Id="rId245" Type="http://schemas.openxmlformats.org/officeDocument/2006/relationships/image" Target="media/image223.png"/><Relationship Id="rId261" Type="http://schemas.openxmlformats.org/officeDocument/2006/relationships/image" Target="media/image238.png"/><Relationship Id="rId266" Type="http://schemas.openxmlformats.org/officeDocument/2006/relationships/image" Target="media/image240.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emf"/><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2.png"/><Relationship Id="rId147" Type="http://schemas.openxmlformats.org/officeDocument/2006/relationships/image" Target="media/image130.png"/><Relationship Id="rId168" Type="http://schemas.openxmlformats.org/officeDocument/2006/relationships/image" Target="media/image149.png"/><Relationship Id="rId8" Type="http://schemas.openxmlformats.org/officeDocument/2006/relationships/endnotes" Target="endnotes.xml"/><Relationship Id="rId51" Type="http://schemas.openxmlformats.org/officeDocument/2006/relationships/image" Target="media/image42.emf"/><Relationship Id="rId72" Type="http://schemas.openxmlformats.org/officeDocument/2006/relationships/image" Target="media/image63.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07.png"/><Relationship Id="rId142" Type="http://schemas.openxmlformats.org/officeDocument/2006/relationships/image" Target="media/image126.png"/><Relationship Id="rId163" Type="http://schemas.openxmlformats.org/officeDocument/2006/relationships/image" Target="media/image144.png"/><Relationship Id="rId184" Type="http://schemas.openxmlformats.org/officeDocument/2006/relationships/hyperlink" Target="http://www.rabbitmq.com/" TargetMode="External"/><Relationship Id="rId189" Type="http://schemas.openxmlformats.org/officeDocument/2006/relationships/image" Target="media/image168.png"/><Relationship Id="rId219" Type="http://schemas.openxmlformats.org/officeDocument/2006/relationships/image" Target="media/image197.png"/><Relationship Id="rId3" Type="http://schemas.openxmlformats.org/officeDocument/2006/relationships/styles" Target="styles.xml"/><Relationship Id="rId214" Type="http://schemas.openxmlformats.org/officeDocument/2006/relationships/image" Target="media/image192.png"/><Relationship Id="rId230" Type="http://schemas.openxmlformats.org/officeDocument/2006/relationships/image" Target="media/image208.png"/><Relationship Id="rId235" Type="http://schemas.openxmlformats.org/officeDocument/2006/relationships/image" Target="media/image213.png"/><Relationship Id="rId251" Type="http://schemas.openxmlformats.org/officeDocument/2006/relationships/image" Target="media/image228.png"/><Relationship Id="rId256" Type="http://schemas.openxmlformats.org/officeDocument/2006/relationships/image" Target="media/image233.png"/><Relationship Id="rId277" Type="http://schemas.openxmlformats.org/officeDocument/2006/relationships/footer" Target="footer3.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2.png"/><Relationship Id="rId137" Type="http://schemas.openxmlformats.org/officeDocument/2006/relationships/image" Target="media/image123.png"/><Relationship Id="rId158" Type="http://schemas.openxmlformats.org/officeDocument/2006/relationships/image" Target="media/image139.png"/><Relationship Id="rId272"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hyperlink" Target="http://search.jd.com" TargetMode="External"/><Relationship Id="rId132" Type="http://schemas.openxmlformats.org/officeDocument/2006/relationships/image" Target="media/image118.png"/><Relationship Id="rId153" Type="http://schemas.openxmlformats.org/officeDocument/2006/relationships/image" Target="media/image135.png"/><Relationship Id="rId174" Type="http://schemas.openxmlformats.org/officeDocument/2006/relationships/image" Target="media/image155.png"/><Relationship Id="rId179" Type="http://schemas.openxmlformats.org/officeDocument/2006/relationships/image" Target="media/image160.png"/><Relationship Id="rId195" Type="http://schemas.openxmlformats.org/officeDocument/2006/relationships/image" Target="media/image174.png"/><Relationship Id="rId209" Type="http://schemas.openxmlformats.org/officeDocument/2006/relationships/image" Target="media/image187.png"/><Relationship Id="rId190" Type="http://schemas.openxmlformats.org/officeDocument/2006/relationships/image" Target="media/image169.png"/><Relationship Id="rId204" Type="http://schemas.openxmlformats.org/officeDocument/2006/relationships/image" Target="media/image183.png"/><Relationship Id="rId220" Type="http://schemas.openxmlformats.org/officeDocument/2006/relationships/image" Target="media/image198.png"/><Relationship Id="rId225" Type="http://schemas.openxmlformats.org/officeDocument/2006/relationships/image" Target="media/image203.png"/><Relationship Id="rId241" Type="http://schemas.openxmlformats.org/officeDocument/2006/relationships/image" Target="media/image219.png"/><Relationship Id="rId246" Type="http://schemas.openxmlformats.org/officeDocument/2006/relationships/image" Target="media/image224.png"/><Relationship Id="rId267" Type="http://schemas.openxmlformats.org/officeDocument/2006/relationships/image" Target="media/image241.png"/><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6.png"/><Relationship Id="rId127" Type="http://schemas.openxmlformats.org/officeDocument/2006/relationships/image" Target="media/image113.png"/><Relationship Id="rId262" Type="http://schemas.openxmlformats.org/officeDocument/2006/relationships/hyperlink" Target="http://solr.jt.com/" TargetMode="External"/><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08.png"/><Relationship Id="rId143" Type="http://schemas.openxmlformats.org/officeDocument/2006/relationships/hyperlink" Target="http://www.rabbitmq.com/download.html" TargetMode="External"/><Relationship Id="rId148" Type="http://schemas.openxmlformats.org/officeDocument/2006/relationships/hyperlink" Target="http://localhost:15672" TargetMode="External"/><Relationship Id="rId164" Type="http://schemas.openxmlformats.org/officeDocument/2006/relationships/image" Target="media/image145.png"/><Relationship Id="rId169" Type="http://schemas.openxmlformats.org/officeDocument/2006/relationships/image" Target="media/image150.png"/><Relationship Id="rId185" Type="http://schemas.openxmlformats.org/officeDocument/2006/relationships/hyperlink" Target="http://www.rabbitmq.com/"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61.png"/><Relationship Id="rId210" Type="http://schemas.openxmlformats.org/officeDocument/2006/relationships/image" Target="media/image188.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4.png"/><Relationship Id="rId278" Type="http://schemas.openxmlformats.org/officeDocument/2006/relationships/fontTable" Target="fontTable.xml"/><Relationship Id="rId26" Type="http://schemas.openxmlformats.org/officeDocument/2006/relationships/image" Target="media/image17.png"/><Relationship Id="rId231" Type="http://schemas.openxmlformats.org/officeDocument/2006/relationships/image" Target="media/image209.png"/><Relationship Id="rId252" Type="http://schemas.openxmlformats.org/officeDocument/2006/relationships/image" Target="media/image229.png"/><Relationship Id="rId273" Type="http://schemas.openxmlformats.org/officeDocument/2006/relationships/header" Target="header2.xml"/><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79.png"/><Relationship Id="rId112" Type="http://schemas.openxmlformats.org/officeDocument/2006/relationships/hyperlink" Target="http://item.jd.com/" TargetMode="External"/><Relationship Id="rId133" Type="http://schemas.openxmlformats.org/officeDocument/2006/relationships/image" Target="media/image119.png"/><Relationship Id="rId154" Type="http://schemas.openxmlformats.org/officeDocument/2006/relationships/hyperlink" Target="http://localhost:15672/" TargetMode="External"/><Relationship Id="rId175" Type="http://schemas.openxmlformats.org/officeDocument/2006/relationships/image" Target="media/image156.png"/><Relationship Id="rId196" Type="http://schemas.openxmlformats.org/officeDocument/2006/relationships/image" Target="media/image175.png"/><Relationship Id="rId200" Type="http://schemas.openxmlformats.org/officeDocument/2006/relationships/image" Target="media/image179.png"/><Relationship Id="rId16" Type="http://schemas.openxmlformats.org/officeDocument/2006/relationships/image" Target="media/image8.png"/><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hyperlink" Target="http://solr.jt.com/solr/" TargetMode="External"/><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09.png"/><Relationship Id="rId144" Type="http://schemas.openxmlformats.org/officeDocument/2006/relationships/image" Target="media/image127.png"/><Relationship Id="rId90" Type="http://schemas.openxmlformats.org/officeDocument/2006/relationships/image" Target="media/image80.png"/><Relationship Id="rId165" Type="http://schemas.openxmlformats.org/officeDocument/2006/relationships/image" Target="media/image146.png"/><Relationship Id="rId186" Type="http://schemas.openxmlformats.org/officeDocument/2006/relationships/image" Target="media/image165.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30.png"/><Relationship Id="rId274" Type="http://schemas.openxmlformats.org/officeDocument/2006/relationships/footer" Target="footer1.xml"/><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hyperlink" Target="http://channel.jd.com" TargetMode="External"/><Relationship Id="rId134" Type="http://schemas.openxmlformats.org/officeDocument/2006/relationships/image" Target="media/image120.png"/><Relationship Id="rId80" Type="http://schemas.openxmlformats.org/officeDocument/2006/relationships/image" Target="media/image70.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6.png"/><Relationship Id="rId201" Type="http://schemas.openxmlformats.org/officeDocument/2006/relationships/image" Target="media/image180.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hyperlink" Target="http://solr.jt.com/" TargetMode="External"/><Relationship Id="rId17" Type="http://schemas.openxmlformats.org/officeDocument/2006/relationships/image" Target="media/image9.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3.png"/><Relationship Id="rId124" Type="http://schemas.openxmlformats.org/officeDocument/2006/relationships/image" Target="media/image110.png"/><Relationship Id="rId70" Type="http://schemas.openxmlformats.org/officeDocument/2006/relationships/image" Target="media/image61.png"/><Relationship Id="rId91" Type="http://schemas.openxmlformats.org/officeDocument/2006/relationships/image" Target="media/image81.png"/><Relationship Id="rId145" Type="http://schemas.openxmlformats.org/officeDocument/2006/relationships/image" Target="media/image128.png"/><Relationship Id="rId166" Type="http://schemas.openxmlformats.org/officeDocument/2006/relationships/image" Target="media/image147.png"/><Relationship Id="rId187" Type="http://schemas.openxmlformats.org/officeDocument/2006/relationships/image" Target="media/image166.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1.png"/><Relationship Id="rId28" Type="http://schemas.openxmlformats.org/officeDocument/2006/relationships/image" Target="media/image19.emf"/><Relationship Id="rId49" Type="http://schemas.openxmlformats.org/officeDocument/2006/relationships/image" Target="media/image40.png"/><Relationship Id="rId114" Type="http://schemas.openxmlformats.org/officeDocument/2006/relationships/image" Target="media/image100.emf"/><Relationship Id="rId275" Type="http://schemas.openxmlformats.org/officeDocument/2006/relationships/footer" Target="footer2.xml"/><Relationship Id="rId60" Type="http://schemas.openxmlformats.org/officeDocument/2006/relationships/image" Target="media/image51.emf"/><Relationship Id="rId81" Type="http://schemas.openxmlformats.org/officeDocument/2006/relationships/image" Target="media/image71.png"/><Relationship Id="rId135" Type="http://schemas.openxmlformats.org/officeDocument/2006/relationships/image" Target="media/image121.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997FE-06D0-43DC-AA4E-644A95262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08</TotalTime>
  <Pages>422</Pages>
  <Words>59400</Words>
  <Characters>338584</Characters>
  <Application>Microsoft Office Word</Application>
  <DocSecurity>0</DocSecurity>
  <Lines>2821</Lines>
  <Paragraphs>794</Paragraphs>
  <ScaleCrop>false</ScaleCrop>
  <Company/>
  <LinksUpToDate>false</LinksUpToDate>
  <CharactersWithSpaces>397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子枢</dc:creator>
  <cp:lastModifiedBy>tony</cp:lastModifiedBy>
  <cp:revision>110</cp:revision>
  <dcterms:created xsi:type="dcterms:W3CDTF">2016-05-11T10:39:00Z</dcterms:created>
  <dcterms:modified xsi:type="dcterms:W3CDTF">2016-08-18T23:46:00Z</dcterms:modified>
</cp:coreProperties>
</file>